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5AB54" w14:textId="09A3ED89" w:rsidR="00F82395" w:rsidRDefault="00F82395" w:rsidP="00F82395">
      <w:pPr>
        <w:pStyle w:val="CRCoverPage"/>
        <w:tabs>
          <w:tab w:val="right" w:pos="9639"/>
        </w:tabs>
        <w:spacing w:after="0"/>
        <w:rPr>
          <w:b/>
          <w:i/>
          <w:noProof/>
          <w:sz w:val="28"/>
        </w:rPr>
      </w:pPr>
      <w:bookmarkStart w:id="0" w:name="_Toc20402613"/>
      <w:bookmarkStart w:id="1" w:name="_Toc29344252"/>
      <w:r>
        <w:rPr>
          <w:b/>
          <w:noProof/>
          <w:sz w:val="24"/>
        </w:rPr>
        <w:t>3GPP TSG-</w:t>
      </w:r>
      <w:r w:rsidR="005D6BCA">
        <w:rPr>
          <w:b/>
          <w:noProof/>
          <w:sz w:val="24"/>
        </w:rPr>
        <w:t xml:space="preserve">RAN </w:t>
      </w:r>
      <w:r>
        <w:rPr>
          <w:b/>
          <w:noProof/>
          <w:sz w:val="24"/>
        </w:rPr>
        <w:t>WG2 Meeting #10</w:t>
      </w:r>
      <w:r w:rsidR="005D6BCA">
        <w:rPr>
          <w:b/>
          <w:noProof/>
          <w:sz w:val="24"/>
        </w:rPr>
        <w:t>9</w:t>
      </w:r>
      <w:r w:rsidR="001C48FF">
        <w:rPr>
          <w:b/>
          <w:noProof/>
          <w:sz w:val="24"/>
        </w:rPr>
        <w:t>-e</w:t>
      </w:r>
      <w:r w:rsidR="005D6BCA">
        <w:rPr>
          <w:b/>
          <w:i/>
          <w:noProof/>
          <w:sz w:val="28"/>
        </w:rPr>
        <w:tab/>
      </w:r>
      <w:r w:rsidR="005D6BCA" w:rsidRPr="003E30E5">
        <w:rPr>
          <w:b/>
          <w:i/>
          <w:noProof/>
          <w:sz w:val="28"/>
        </w:rPr>
        <w:t>R2-20</w:t>
      </w:r>
      <w:r w:rsidR="005371D9" w:rsidRPr="003E30E5">
        <w:rPr>
          <w:b/>
          <w:i/>
          <w:noProof/>
          <w:sz w:val="28"/>
        </w:rPr>
        <w:t>0</w:t>
      </w:r>
      <w:r w:rsidR="003E30E5">
        <w:rPr>
          <w:b/>
          <w:i/>
          <w:noProof/>
          <w:sz w:val="28"/>
        </w:rPr>
        <w:t>1784</w:t>
      </w:r>
    </w:p>
    <w:p w14:paraId="065A645A" w14:textId="51CC2D36" w:rsidR="00F82395" w:rsidRDefault="009B3651" w:rsidP="00F82395">
      <w:pPr>
        <w:pStyle w:val="CRCoverPage"/>
        <w:outlineLvl w:val="0"/>
        <w:rPr>
          <w:b/>
          <w:noProof/>
          <w:sz w:val="24"/>
        </w:rPr>
      </w:pPr>
      <w:r>
        <w:rPr>
          <w:b/>
          <w:noProof/>
          <w:sz w:val="24"/>
        </w:rPr>
        <w:t>Online</w:t>
      </w:r>
      <w:r w:rsidR="001C48FF">
        <w:rPr>
          <w:b/>
          <w:noProof/>
          <w:sz w:val="24"/>
        </w:rPr>
        <w:t>,</w:t>
      </w:r>
      <w:r w:rsidR="00271FFA">
        <w:rPr>
          <w:b/>
          <w:noProof/>
          <w:sz w:val="24"/>
        </w:rPr>
        <w:t xml:space="preserve"> </w:t>
      </w:r>
      <w:r w:rsidR="005D6BCA">
        <w:rPr>
          <w:b/>
          <w:noProof/>
          <w:sz w:val="24"/>
        </w:rPr>
        <w:t>24</w:t>
      </w:r>
      <w:r w:rsidR="005D6BCA" w:rsidRPr="005D6BCA">
        <w:rPr>
          <w:b/>
          <w:noProof/>
          <w:sz w:val="24"/>
          <w:vertAlign w:val="superscript"/>
        </w:rPr>
        <w:t>th</w:t>
      </w:r>
      <w:r w:rsidR="005D6BCA">
        <w:rPr>
          <w:b/>
          <w:noProof/>
          <w:sz w:val="24"/>
        </w:rPr>
        <w:t xml:space="preserve"> Feb</w:t>
      </w:r>
      <w:r w:rsidR="00271FFA">
        <w:rPr>
          <w:b/>
          <w:noProof/>
          <w:sz w:val="24"/>
        </w:rPr>
        <w:t>ru</w:t>
      </w:r>
      <w:r w:rsidR="005D6BCA">
        <w:rPr>
          <w:b/>
          <w:noProof/>
          <w:sz w:val="24"/>
        </w:rPr>
        <w:t>ary – 06</w:t>
      </w:r>
      <w:r w:rsidR="005D6BCA" w:rsidRPr="005D6BCA">
        <w:rPr>
          <w:b/>
          <w:noProof/>
          <w:sz w:val="24"/>
          <w:vertAlign w:val="superscript"/>
        </w:rPr>
        <w:t>th</w:t>
      </w:r>
      <w:r w:rsidR="005D6BCA">
        <w:rPr>
          <w:b/>
          <w:noProof/>
          <w:sz w:val="24"/>
        </w:rPr>
        <w:t xml:space="preserve">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2395" w14:paraId="28C8DD16" w14:textId="77777777" w:rsidTr="00980646">
        <w:tc>
          <w:tcPr>
            <w:tcW w:w="9641" w:type="dxa"/>
            <w:gridSpan w:val="9"/>
            <w:tcBorders>
              <w:top w:val="single" w:sz="4" w:space="0" w:color="auto"/>
              <w:left w:val="single" w:sz="4" w:space="0" w:color="auto"/>
              <w:right w:val="single" w:sz="4" w:space="0" w:color="auto"/>
            </w:tcBorders>
          </w:tcPr>
          <w:p w14:paraId="54C871F6" w14:textId="77777777" w:rsidR="00F82395" w:rsidRDefault="00F82395" w:rsidP="00980646">
            <w:pPr>
              <w:pStyle w:val="CRCoverPage"/>
              <w:spacing w:after="0"/>
              <w:jc w:val="right"/>
              <w:rPr>
                <w:i/>
                <w:noProof/>
              </w:rPr>
            </w:pPr>
            <w:r>
              <w:rPr>
                <w:i/>
                <w:noProof/>
                <w:sz w:val="14"/>
              </w:rPr>
              <w:t>CR-Form-v12.0</w:t>
            </w:r>
          </w:p>
        </w:tc>
      </w:tr>
      <w:tr w:rsidR="00F82395" w14:paraId="042E0F31" w14:textId="77777777" w:rsidTr="00980646">
        <w:tc>
          <w:tcPr>
            <w:tcW w:w="9641" w:type="dxa"/>
            <w:gridSpan w:val="9"/>
            <w:tcBorders>
              <w:left w:val="single" w:sz="4" w:space="0" w:color="auto"/>
              <w:right w:val="single" w:sz="4" w:space="0" w:color="auto"/>
            </w:tcBorders>
          </w:tcPr>
          <w:p w14:paraId="3CD64BFD" w14:textId="77777777" w:rsidR="00F82395" w:rsidRDefault="00F82395" w:rsidP="00980646">
            <w:pPr>
              <w:pStyle w:val="CRCoverPage"/>
              <w:spacing w:after="0"/>
              <w:jc w:val="center"/>
              <w:rPr>
                <w:noProof/>
              </w:rPr>
            </w:pPr>
            <w:r>
              <w:rPr>
                <w:b/>
                <w:noProof/>
                <w:sz w:val="32"/>
              </w:rPr>
              <w:t>CHANGE REQUEST</w:t>
            </w:r>
          </w:p>
        </w:tc>
      </w:tr>
      <w:tr w:rsidR="00F82395" w14:paraId="64E51F79" w14:textId="77777777" w:rsidTr="00980646">
        <w:tc>
          <w:tcPr>
            <w:tcW w:w="9641" w:type="dxa"/>
            <w:gridSpan w:val="9"/>
            <w:tcBorders>
              <w:left w:val="single" w:sz="4" w:space="0" w:color="auto"/>
              <w:right w:val="single" w:sz="4" w:space="0" w:color="auto"/>
            </w:tcBorders>
          </w:tcPr>
          <w:p w14:paraId="76097BF3" w14:textId="77777777" w:rsidR="00F82395" w:rsidRDefault="00F82395" w:rsidP="00980646">
            <w:pPr>
              <w:pStyle w:val="CRCoverPage"/>
              <w:spacing w:after="0"/>
              <w:rPr>
                <w:noProof/>
                <w:sz w:val="8"/>
                <w:szCs w:val="8"/>
              </w:rPr>
            </w:pPr>
          </w:p>
        </w:tc>
      </w:tr>
      <w:tr w:rsidR="00F82395" w14:paraId="27BA1C41" w14:textId="77777777" w:rsidTr="00980646">
        <w:tc>
          <w:tcPr>
            <w:tcW w:w="142" w:type="dxa"/>
            <w:tcBorders>
              <w:left w:val="single" w:sz="4" w:space="0" w:color="auto"/>
            </w:tcBorders>
          </w:tcPr>
          <w:p w14:paraId="44F54B16" w14:textId="77777777" w:rsidR="00F82395" w:rsidRDefault="00F82395" w:rsidP="00980646">
            <w:pPr>
              <w:pStyle w:val="CRCoverPage"/>
              <w:spacing w:after="0"/>
              <w:jc w:val="right"/>
              <w:rPr>
                <w:noProof/>
              </w:rPr>
            </w:pPr>
          </w:p>
        </w:tc>
        <w:tc>
          <w:tcPr>
            <w:tcW w:w="1559" w:type="dxa"/>
            <w:shd w:val="pct30" w:color="FFFF00" w:fill="auto"/>
          </w:tcPr>
          <w:p w14:paraId="114E5493" w14:textId="77777777" w:rsidR="00F82395" w:rsidRPr="00410371" w:rsidRDefault="00F82395" w:rsidP="00980646">
            <w:pPr>
              <w:pStyle w:val="CRCoverPage"/>
              <w:spacing w:after="0"/>
              <w:jc w:val="right"/>
              <w:rPr>
                <w:b/>
                <w:noProof/>
                <w:sz w:val="28"/>
              </w:rPr>
            </w:pPr>
            <w:r>
              <w:rPr>
                <w:b/>
                <w:noProof/>
                <w:sz w:val="28"/>
              </w:rPr>
              <w:t>36.300</w:t>
            </w:r>
          </w:p>
        </w:tc>
        <w:tc>
          <w:tcPr>
            <w:tcW w:w="709" w:type="dxa"/>
          </w:tcPr>
          <w:p w14:paraId="050F4D1E" w14:textId="77777777" w:rsidR="00F82395" w:rsidRDefault="00F82395" w:rsidP="00980646">
            <w:pPr>
              <w:pStyle w:val="CRCoverPage"/>
              <w:spacing w:after="0"/>
              <w:jc w:val="center"/>
              <w:rPr>
                <w:noProof/>
              </w:rPr>
            </w:pPr>
            <w:r>
              <w:rPr>
                <w:b/>
                <w:noProof/>
                <w:sz w:val="28"/>
              </w:rPr>
              <w:t>CR</w:t>
            </w:r>
          </w:p>
        </w:tc>
        <w:tc>
          <w:tcPr>
            <w:tcW w:w="1276" w:type="dxa"/>
            <w:shd w:val="pct30" w:color="FFFF00" w:fill="auto"/>
          </w:tcPr>
          <w:p w14:paraId="370E36D7" w14:textId="10679ECA" w:rsidR="00F82395" w:rsidRPr="00410371" w:rsidRDefault="005371D9" w:rsidP="00980646">
            <w:pPr>
              <w:pStyle w:val="CRCoverPage"/>
              <w:spacing w:after="0"/>
              <w:rPr>
                <w:noProof/>
              </w:rPr>
            </w:pPr>
            <w:r>
              <w:rPr>
                <w:b/>
                <w:noProof/>
                <w:sz w:val="28"/>
              </w:rPr>
              <w:t>1259</w:t>
            </w:r>
          </w:p>
        </w:tc>
        <w:tc>
          <w:tcPr>
            <w:tcW w:w="709" w:type="dxa"/>
          </w:tcPr>
          <w:p w14:paraId="375A9FC3" w14:textId="77777777" w:rsidR="00F82395" w:rsidRDefault="00F82395" w:rsidP="00980646">
            <w:pPr>
              <w:pStyle w:val="CRCoverPage"/>
              <w:tabs>
                <w:tab w:val="right" w:pos="625"/>
              </w:tabs>
              <w:spacing w:after="0"/>
              <w:jc w:val="center"/>
              <w:rPr>
                <w:noProof/>
              </w:rPr>
            </w:pPr>
            <w:r>
              <w:rPr>
                <w:b/>
                <w:bCs/>
                <w:noProof/>
                <w:sz w:val="28"/>
              </w:rPr>
              <w:t>rev</w:t>
            </w:r>
          </w:p>
        </w:tc>
        <w:tc>
          <w:tcPr>
            <w:tcW w:w="992" w:type="dxa"/>
            <w:shd w:val="pct30" w:color="FFFF00" w:fill="auto"/>
          </w:tcPr>
          <w:p w14:paraId="2AAFC486" w14:textId="7A38D1D7" w:rsidR="00F82395" w:rsidRPr="00410371" w:rsidRDefault="0018517A" w:rsidP="00980646">
            <w:pPr>
              <w:pStyle w:val="CRCoverPage"/>
              <w:spacing w:after="0"/>
              <w:jc w:val="center"/>
              <w:rPr>
                <w:b/>
                <w:noProof/>
              </w:rPr>
            </w:pPr>
            <w:r w:rsidRPr="003E30E5">
              <w:rPr>
                <w:b/>
                <w:noProof/>
                <w:sz w:val="28"/>
              </w:rPr>
              <w:t>1</w:t>
            </w:r>
          </w:p>
        </w:tc>
        <w:tc>
          <w:tcPr>
            <w:tcW w:w="2410" w:type="dxa"/>
          </w:tcPr>
          <w:p w14:paraId="34130380" w14:textId="77777777" w:rsidR="00F82395" w:rsidRDefault="00F82395" w:rsidP="0098064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7A0F87" w14:textId="581A1C68" w:rsidR="00F82395" w:rsidRPr="00410371" w:rsidRDefault="001C48FF" w:rsidP="00980646">
            <w:pPr>
              <w:pStyle w:val="CRCoverPage"/>
              <w:spacing w:after="0"/>
              <w:jc w:val="center"/>
              <w:rPr>
                <w:noProof/>
                <w:sz w:val="28"/>
              </w:rPr>
            </w:pPr>
            <w:r>
              <w:rPr>
                <w:b/>
                <w:noProof/>
                <w:sz w:val="28"/>
              </w:rPr>
              <w:t>16.0.0</w:t>
            </w:r>
          </w:p>
        </w:tc>
        <w:tc>
          <w:tcPr>
            <w:tcW w:w="143" w:type="dxa"/>
            <w:tcBorders>
              <w:right w:val="single" w:sz="4" w:space="0" w:color="auto"/>
            </w:tcBorders>
          </w:tcPr>
          <w:p w14:paraId="5DB29990" w14:textId="77777777" w:rsidR="00F82395" w:rsidRDefault="00F82395" w:rsidP="00980646">
            <w:pPr>
              <w:pStyle w:val="CRCoverPage"/>
              <w:spacing w:after="0"/>
              <w:rPr>
                <w:noProof/>
              </w:rPr>
            </w:pPr>
          </w:p>
        </w:tc>
      </w:tr>
      <w:tr w:rsidR="00F82395" w14:paraId="467262DE" w14:textId="77777777" w:rsidTr="00980646">
        <w:tc>
          <w:tcPr>
            <w:tcW w:w="9641" w:type="dxa"/>
            <w:gridSpan w:val="9"/>
            <w:tcBorders>
              <w:left w:val="single" w:sz="4" w:space="0" w:color="auto"/>
              <w:right w:val="single" w:sz="4" w:space="0" w:color="auto"/>
            </w:tcBorders>
          </w:tcPr>
          <w:p w14:paraId="29DAB584" w14:textId="77777777" w:rsidR="00F82395" w:rsidRDefault="00F82395" w:rsidP="00980646">
            <w:pPr>
              <w:pStyle w:val="CRCoverPage"/>
              <w:spacing w:after="0"/>
              <w:rPr>
                <w:noProof/>
              </w:rPr>
            </w:pPr>
          </w:p>
        </w:tc>
      </w:tr>
      <w:tr w:rsidR="00F82395" w14:paraId="334F6727" w14:textId="77777777" w:rsidTr="00980646">
        <w:tc>
          <w:tcPr>
            <w:tcW w:w="9641" w:type="dxa"/>
            <w:gridSpan w:val="9"/>
            <w:tcBorders>
              <w:top w:val="single" w:sz="4" w:space="0" w:color="auto"/>
            </w:tcBorders>
          </w:tcPr>
          <w:p w14:paraId="2D47B74A" w14:textId="77777777" w:rsidR="00F82395" w:rsidRPr="00F25D98" w:rsidRDefault="00F82395" w:rsidP="00980646">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82395" w14:paraId="76F77ACB" w14:textId="77777777" w:rsidTr="00980646">
        <w:tc>
          <w:tcPr>
            <w:tcW w:w="9641" w:type="dxa"/>
            <w:gridSpan w:val="9"/>
          </w:tcPr>
          <w:p w14:paraId="083511C5" w14:textId="77777777" w:rsidR="00F82395" w:rsidRDefault="00F82395" w:rsidP="00980646">
            <w:pPr>
              <w:pStyle w:val="CRCoverPage"/>
              <w:spacing w:after="0"/>
              <w:rPr>
                <w:noProof/>
                <w:sz w:val="8"/>
                <w:szCs w:val="8"/>
              </w:rPr>
            </w:pPr>
          </w:p>
        </w:tc>
      </w:tr>
    </w:tbl>
    <w:p w14:paraId="0F2EC1D9" w14:textId="77777777" w:rsidR="00F82395" w:rsidRDefault="00F82395" w:rsidP="00F8239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2395" w14:paraId="0CAEBD4E" w14:textId="77777777" w:rsidTr="00980646">
        <w:tc>
          <w:tcPr>
            <w:tcW w:w="2835" w:type="dxa"/>
          </w:tcPr>
          <w:p w14:paraId="0FCF5E4D" w14:textId="77777777" w:rsidR="00F82395" w:rsidRDefault="00F82395" w:rsidP="00980646">
            <w:pPr>
              <w:pStyle w:val="CRCoverPage"/>
              <w:tabs>
                <w:tab w:val="right" w:pos="2751"/>
              </w:tabs>
              <w:spacing w:after="0"/>
              <w:rPr>
                <w:b/>
                <w:i/>
                <w:noProof/>
              </w:rPr>
            </w:pPr>
            <w:r>
              <w:rPr>
                <w:b/>
                <w:i/>
                <w:noProof/>
              </w:rPr>
              <w:t>Proposed change affects:</w:t>
            </w:r>
          </w:p>
        </w:tc>
        <w:tc>
          <w:tcPr>
            <w:tcW w:w="1418" w:type="dxa"/>
          </w:tcPr>
          <w:p w14:paraId="216179DB" w14:textId="77777777" w:rsidR="00F82395" w:rsidRDefault="00F82395" w:rsidP="009806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8C7DC8" w14:textId="77777777" w:rsidR="00F82395" w:rsidRDefault="00F82395" w:rsidP="00980646">
            <w:pPr>
              <w:pStyle w:val="CRCoverPage"/>
              <w:spacing w:after="0"/>
              <w:jc w:val="center"/>
              <w:rPr>
                <w:b/>
                <w:caps/>
                <w:noProof/>
              </w:rPr>
            </w:pPr>
          </w:p>
        </w:tc>
        <w:tc>
          <w:tcPr>
            <w:tcW w:w="709" w:type="dxa"/>
            <w:tcBorders>
              <w:left w:val="single" w:sz="4" w:space="0" w:color="auto"/>
            </w:tcBorders>
          </w:tcPr>
          <w:p w14:paraId="2FC2367A" w14:textId="77777777" w:rsidR="00F82395" w:rsidRDefault="00F82395" w:rsidP="009806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0B179" w14:textId="77777777" w:rsidR="00F82395" w:rsidRDefault="00F82395" w:rsidP="00980646">
            <w:pPr>
              <w:pStyle w:val="CRCoverPage"/>
              <w:spacing w:after="0"/>
              <w:jc w:val="center"/>
              <w:rPr>
                <w:b/>
                <w:caps/>
                <w:noProof/>
              </w:rPr>
            </w:pPr>
            <w:r>
              <w:rPr>
                <w:b/>
                <w:caps/>
                <w:noProof/>
              </w:rPr>
              <w:t>X</w:t>
            </w:r>
          </w:p>
        </w:tc>
        <w:tc>
          <w:tcPr>
            <w:tcW w:w="2126" w:type="dxa"/>
          </w:tcPr>
          <w:p w14:paraId="3D954FEA" w14:textId="77777777" w:rsidR="00F82395" w:rsidRDefault="00F82395" w:rsidP="009806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279F7F" w14:textId="77777777" w:rsidR="00F82395" w:rsidRDefault="00F82395" w:rsidP="00980646">
            <w:pPr>
              <w:pStyle w:val="CRCoverPage"/>
              <w:spacing w:after="0"/>
              <w:jc w:val="center"/>
              <w:rPr>
                <w:b/>
                <w:caps/>
                <w:noProof/>
              </w:rPr>
            </w:pPr>
            <w:r>
              <w:rPr>
                <w:b/>
                <w:caps/>
                <w:noProof/>
              </w:rPr>
              <w:t>X</w:t>
            </w:r>
          </w:p>
        </w:tc>
        <w:tc>
          <w:tcPr>
            <w:tcW w:w="1418" w:type="dxa"/>
            <w:tcBorders>
              <w:left w:val="nil"/>
            </w:tcBorders>
          </w:tcPr>
          <w:p w14:paraId="1F1E9CA9" w14:textId="77777777" w:rsidR="00F82395" w:rsidRDefault="00F82395" w:rsidP="009806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6CCAD8" w14:textId="77777777" w:rsidR="00F82395" w:rsidRDefault="00F82395" w:rsidP="00980646">
            <w:pPr>
              <w:pStyle w:val="CRCoverPage"/>
              <w:spacing w:after="0"/>
              <w:jc w:val="center"/>
              <w:rPr>
                <w:b/>
                <w:bCs/>
                <w:caps/>
                <w:noProof/>
              </w:rPr>
            </w:pPr>
          </w:p>
        </w:tc>
      </w:tr>
    </w:tbl>
    <w:p w14:paraId="26A0FE21" w14:textId="77777777" w:rsidR="00F82395" w:rsidRDefault="00F82395" w:rsidP="00F8239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2395" w14:paraId="4204199E" w14:textId="77777777" w:rsidTr="00980646">
        <w:tc>
          <w:tcPr>
            <w:tcW w:w="9640" w:type="dxa"/>
            <w:gridSpan w:val="11"/>
          </w:tcPr>
          <w:p w14:paraId="0941F296" w14:textId="77777777" w:rsidR="00F82395" w:rsidRDefault="00F82395" w:rsidP="00980646">
            <w:pPr>
              <w:pStyle w:val="CRCoverPage"/>
              <w:spacing w:after="0"/>
              <w:rPr>
                <w:noProof/>
                <w:sz w:val="8"/>
                <w:szCs w:val="8"/>
              </w:rPr>
            </w:pPr>
          </w:p>
        </w:tc>
      </w:tr>
      <w:tr w:rsidR="00F82395" w14:paraId="7CF257E7" w14:textId="77777777" w:rsidTr="00980646">
        <w:tc>
          <w:tcPr>
            <w:tcW w:w="1843" w:type="dxa"/>
            <w:tcBorders>
              <w:top w:val="single" w:sz="4" w:space="0" w:color="auto"/>
              <w:left w:val="single" w:sz="4" w:space="0" w:color="auto"/>
            </w:tcBorders>
          </w:tcPr>
          <w:p w14:paraId="325793EC" w14:textId="77777777" w:rsidR="00F82395" w:rsidRDefault="00F82395" w:rsidP="0098064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4D2902F" w14:textId="77777777" w:rsidR="00F82395" w:rsidRDefault="00F82395" w:rsidP="00980646">
            <w:pPr>
              <w:pStyle w:val="CRCoverPage"/>
              <w:spacing w:after="0"/>
              <w:ind w:left="100"/>
              <w:rPr>
                <w:noProof/>
              </w:rPr>
            </w:pPr>
            <w:r w:rsidRPr="00372168">
              <w:t xml:space="preserve">Introduction of </w:t>
            </w:r>
            <w:r>
              <w:t xml:space="preserve">additional </w:t>
            </w:r>
            <w:r w:rsidRPr="00372168">
              <w:t xml:space="preserve">enhancements </w:t>
            </w:r>
            <w:r>
              <w:t>for NB-IoT in TS 36.300</w:t>
            </w:r>
          </w:p>
        </w:tc>
      </w:tr>
      <w:tr w:rsidR="00F82395" w14:paraId="195642D0" w14:textId="77777777" w:rsidTr="00980646">
        <w:tc>
          <w:tcPr>
            <w:tcW w:w="1843" w:type="dxa"/>
            <w:tcBorders>
              <w:left w:val="single" w:sz="4" w:space="0" w:color="auto"/>
            </w:tcBorders>
          </w:tcPr>
          <w:p w14:paraId="78232A48"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781A059D" w14:textId="77777777" w:rsidR="00F82395" w:rsidRDefault="00F82395" w:rsidP="00980646">
            <w:pPr>
              <w:pStyle w:val="CRCoverPage"/>
              <w:spacing w:after="0"/>
              <w:rPr>
                <w:noProof/>
                <w:sz w:val="8"/>
                <w:szCs w:val="8"/>
              </w:rPr>
            </w:pPr>
          </w:p>
        </w:tc>
      </w:tr>
      <w:tr w:rsidR="00F82395" w14:paraId="1F186CB1" w14:textId="77777777" w:rsidTr="00980646">
        <w:tc>
          <w:tcPr>
            <w:tcW w:w="1843" w:type="dxa"/>
            <w:tcBorders>
              <w:left w:val="single" w:sz="4" w:space="0" w:color="auto"/>
            </w:tcBorders>
          </w:tcPr>
          <w:p w14:paraId="1D4DD2E6" w14:textId="77777777" w:rsidR="00F82395" w:rsidRDefault="00F82395" w:rsidP="0098064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A070E9" w14:textId="77777777" w:rsidR="00F82395" w:rsidRDefault="00F82395" w:rsidP="00980646">
            <w:pPr>
              <w:pStyle w:val="CRCoverPage"/>
              <w:spacing w:after="0"/>
              <w:ind w:left="100"/>
              <w:rPr>
                <w:noProof/>
              </w:rPr>
            </w:pPr>
            <w:r>
              <w:rPr>
                <w:noProof/>
              </w:rPr>
              <w:t>Huawei</w:t>
            </w:r>
          </w:p>
        </w:tc>
      </w:tr>
      <w:tr w:rsidR="00F82395" w14:paraId="07DBCCF0" w14:textId="77777777" w:rsidTr="00980646">
        <w:tc>
          <w:tcPr>
            <w:tcW w:w="1843" w:type="dxa"/>
            <w:tcBorders>
              <w:left w:val="single" w:sz="4" w:space="0" w:color="auto"/>
            </w:tcBorders>
          </w:tcPr>
          <w:p w14:paraId="070E982C" w14:textId="77777777" w:rsidR="00F82395" w:rsidRDefault="00F82395" w:rsidP="0098064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0899A" w14:textId="77777777" w:rsidR="00F82395" w:rsidRDefault="00F82395" w:rsidP="00980646">
            <w:pPr>
              <w:pStyle w:val="CRCoverPage"/>
              <w:spacing w:after="0"/>
              <w:ind w:left="100"/>
              <w:rPr>
                <w:noProof/>
              </w:rPr>
            </w:pPr>
            <w:r>
              <w:rPr>
                <w:noProof/>
              </w:rPr>
              <w:t>R2</w:t>
            </w:r>
          </w:p>
        </w:tc>
      </w:tr>
      <w:tr w:rsidR="00F82395" w14:paraId="67D9184A" w14:textId="77777777" w:rsidTr="00980646">
        <w:tc>
          <w:tcPr>
            <w:tcW w:w="1843" w:type="dxa"/>
            <w:tcBorders>
              <w:left w:val="single" w:sz="4" w:space="0" w:color="auto"/>
            </w:tcBorders>
          </w:tcPr>
          <w:p w14:paraId="1651CD8F"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5B47AD88" w14:textId="77777777" w:rsidR="00F82395" w:rsidRDefault="00F82395" w:rsidP="00980646">
            <w:pPr>
              <w:pStyle w:val="CRCoverPage"/>
              <w:spacing w:after="0"/>
              <w:rPr>
                <w:noProof/>
                <w:sz w:val="8"/>
                <w:szCs w:val="8"/>
              </w:rPr>
            </w:pPr>
          </w:p>
        </w:tc>
      </w:tr>
      <w:tr w:rsidR="00F82395" w14:paraId="5F94BABD" w14:textId="77777777" w:rsidTr="00980646">
        <w:tc>
          <w:tcPr>
            <w:tcW w:w="1843" w:type="dxa"/>
            <w:tcBorders>
              <w:left w:val="single" w:sz="4" w:space="0" w:color="auto"/>
            </w:tcBorders>
          </w:tcPr>
          <w:p w14:paraId="0E85BF94" w14:textId="77777777" w:rsidR="00F82395" w:rsidRDefault="00F82395" w:rsidP="00980646">
            <w:pPr>
              <w:pStyle w:val="CRCoverPage"/>
              <w:tabs>
                <w:tab w:val="right" w:pos="1759"/>
              </w:tabs>
              <w:spacing w:after="0"/>
              <w:rPr>
                <w:b/>
                <w:i/>
                <w:noProof/>
              </w:rPr>
            </w:pPr>
            <w:r>
              <w:rPr>
                <w:b/>
                <w:i/>
                <w:noProof/>
              </w:rPr>
              <w:t>Work item code:</w:t>
            </w:r>
          </w:p>
        </w:tc>
        <w:tc>
          <w:tcPr>
            <w:tcW w:w="3686" w:type="dxa"/>
            <w:gridSpan w:val="5"/>
            <w:shd w:val="pct30" w:color="FFFF00" w:fill="auto"/>
          </w:tcPr>
          <w:p w14:paraId="3C134B6F" w14:textId="77777777" w:rsidR="00F82395" w:rsidRDefault="00F82395" w:rsidP="00980646">
            <w:pPr>
              <w:pStyle w:val="CRCoverPage"/>
              <w:spacing w:after="0"/>
              <w:ind w:left="100"/>
              <w:rPr>
                <w:noProof/>
              </w:rPr>
            </w:pPr>
            <w:r w:rsidRPr="00372168">
              <w:rPr>
                <w:noProof/>
              </w:rPr>
              <w:t>NB_IOTenh3-Core</w:t>
            </w:r>
            <w:r>
              <w:rPr>
                <w:noProof/>
              </w:rPr>
              <w:t xml:space="preserve"> </w:t>
            </w:r>
            <w:r>
              <w:rPr>
                <w:noProof/>
              </w:rPr>
              <w:fldChar w:fldCharType="begin"/>
            </w:r>
            <w:r>
              <w:rPr>
                <w:noProof/>
              </w:rPr>
              <w:instrText xml:space="preserve"> DOCPROPERTY  RelatedWis  \* MERGEFORMAT </w:instrText>
            </w:r>
            <w:r>
              <w:rPr>
                <w:noProof/>
              </w:rPr>
              <w:fldChar w:fldCharType="end"/>
            </w:r>
          </w:p>
        </w:tc>
        <w:tc>
          <w:tcPr>
            <w:tcW w:w="567" w:type="dxa"/>
            <w:tcBorders>
              <w:left w:val="nil"/>
            </w:tcBorders>
          </w:tcPr>
          <w:p w14:paraId="4B41C3C8" w14:textId="77777777" w:rsidR="00F82395" w:rsidRDefault="00F82395" w:rsidP="00980646">
            <w:pPr>
              <w:pStyle w:val="CRCoverPage"/>
              <w:spacing w:after="0"/>
              <w:ind w:right="100"/>
              <w:rPr>
                <w:noProof/>
              </w:rPr>
            </w:pPr>
          </w:p>
        </w:tc>
        <w:tc>
          <w:tcPr>
            <w:tcW w:w="1417" w:type="dxa"/>
            <w:gridSpan w:val="3"/>
            <w:tcBorders>
              <w:left w:val="nil"/>
            </w:tcBorders>
          </w:tcPr>
          <w:p w14:paraId="35009D0F" w14:textId="77777777" w:rsidR="00F82395" w:rsidRDefault="00F82395" w:rsidP="0098064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961446" w14:textId="692C273C" w:rsidR="00F82395" w:rsidRDefault="00EB6799" w:rsidP="003E30E5">
            <w:pPr>
              <w:pStyle w:val="CRCoverPage"/>
              <w:spacing w:after="0"/>
              <w:ind w:left="100"/>
              <w:rPr>
                <w:noProof/>
              </w:rPr>
            </w:pPr>
            <w:r>
              <w:rPr>
                <w:noProof/>
              </w:rPr>
              <w:t>2020/0</w:t>
            </w:r>
            <w:r w:rsidR="003E30E5">
              <w:rPr>
                <w:noProof/>
              </w:rPr>
              <w:t>0/06</w:t>
            </w:r>
          </w:p>
        </w:tc>
      </w:tr>
      <w:tr w:rsidR="00F82395" w14:paraId="1CC8C5C4" w14:textId="77777777" w:rsidTr="00980646">
        <w:tc>
          <w:tcPr>
            <w:tcW w:w="1843" w:type="dxa"/>
            <w:tcBorders>
              <w:left w:val="single" w:sz="4" w:space="0" w:color="auto"/>
            </w:tcBorders>
          </w:tcPr>
          <w:p w14:paraId="67CCC17F" w14:textId="77777777" w:rsidR="00F82395" w:rsidRDefault="00F82395" w:rsidP="00980646">
            <w:pPr>
              <w:pStyle w:val="CRCoverPage"/>
              <w:spacing w:after="0"/>
              <w:rPr>
                <w:b/>
                <w:i/>
                <w:noProof/>
                <w:sz w:val="8"/>
                <w:szCs w:val="8"/>
              </w:rPr>
            </w:pPr>
          </w:p>
        </w:tc>
        <w:tc>
          <w:tcPr>
            <w:tcW w:w="1986" w:type="dxa"/>
            <w:gridSpan w:val="4"/>
          </w:tcPr>
          <w:p w14:paraId="35280100" w14:textId="77777777" w:rsidR="00F82395" w:rsidRDefault="00F82395" w:rsidP="00980646">
            <w:pPr>
              <w:pStyle w:val="CRCoverPage"/>
              <w:spacing w:after="0"/>
              <w:rPr>
                <w:noProof/>
                <w:sz w:val="8"/>
                <w:szCs w:val="8"/>
              </w:rPr>
            </w:pPr>
          </w:p>
        </w:tc>
        <w:tc>
          <w:tcPr>
            <w:tcW w:w="2267" w:type="dxa"/>
            <w:gridSpan w:val="2"/>
          </w:tcPr>
          <w:p w14:paraId="5ABB2B00" w14:textId="77777777" w:rsidR="00F82395" w:rsidRDefault="00F82395" w:rsidP="00980646">
            <w:pPr>
              <w:pStyle w:val="CRCoverPage"/>
              <w:spacing w:after="0"/>
              <w:rPr>
                <w:noProof/>
                <w:sz w:val="8"/>
                <w:szCs w:val="8"/>
              </w:rPr>
            </w:pPr>
          </w:p>
        </w:tc>
        <w:tc>
          <w:tcPr>
            <w:tcW w:w="1417" w:type="dxa"/>
            <w:gridSpan w:val="3"/>
          </w:tcPr>
          <w:p w14:paraId="596D7C36" w14:textId="77777777" w:rsidR="00F82395" w:rsidRDefault="00F82395" w:rsidP="00980646">
            <w:pPr>
              <w:pStyle w:val="CRCoverPage"/>
              <w:spacing w:after="0"/>
              <w:rPr>
                <w:noProof/>
                <w:sz w:val="8"/>
                <w:szCs w:val="8"/>
              </w:rPr>
            </w:pPr>
          </w:p>
        </w:tc>
        <w:tc>
          <w:tcPr>
            <w:tcW w:w="2127" w:type="dxa"/>
            <w:tcBorders>
              <w:right w:val="single" w:sz="4" w:space="0" w:color="auto"/>
            </w:tcBorders>
          </w:tcPr>
          <w:p w14:paraId="5842FBF5" w14:textId="77777777" w:rsidR="00F82395" w:rsidRDefault="00F82395" w:rsidP="00980646">
            <w:pPr>
              <w:pStyle w:val="CRCoverPage"/>
              <w:spacing w:after="0"/>
              <w:rPr>
                <w:noProof/>
                <w:sz w:val="8"/>
                <w:szCs w:val="8"/>
              </w:rPr>
            </w:pPr>
          </w:p>
        </w:tc>
      </w:tr>
      <w:tr w:rsidR="00F82395" w14:paraId="5DF25048" w14:textId="77777777" w:rsidTr="00980646">
        <w:trPr>
          <w:cantSplit/>
        </w:trPr>
        <w:tc>
          <w:tcPr>
            <w:tcW w:w="1843" w:type="dxa"/>
            <w:tcBorders>
              <w:left w:val="single" w:sz="4" w:space="0" w:color="auto"/>
            </w:tcBorders>
          </w:tcPr>
          <w:p w14:paraId="5D57A8EC" w14:textId="77777777" w:rsidR="00F82395" w:rsidRDefault="00F82395" w:rsidP="00980646">
            <w:pPr>
              <w:pStyle w:val="CRCoverPage"/>
              <w:tabs>
                <w:tab w:val="right" w:pos="1759"/>
              </w:tabs>
              <w:spacing w:after="0"/>
              <w:rPr>
                <w:b/>
                <w:i/>
                <w:noProof/>
              </w:rPr>
            </w:pPr>
            <w:r>
              <w:rPr>
                <w:b/>
                <w:i/>
                <w:noProof/>
              </w:rPr>
              <w:t>Category:</w:t>
            </w:r>
          </w:p>
        </w:tc>
        <w:tc>
          <w:tcPr>
            <w:tcW w:w="851" w:type="dxa"/>
            <w:shd w:val="pct30" w:color="FFFF00" w:fill="auto"/>
          </w:tcPr>
          <w:p w14:paraId="06F852D5" w14:textId="77777777" w:rsidR="00F82395" w:rsidRDefault="00F82395" w:rsidP="00980646">
            <w:pPr>
              <w:pStyle w:val="CRCoverPage"/>
              <w:spacing w:after="0"/>
              <w:ind w:left="100" w:right="-609"/>
              <w:rPr>
                <w:b/>
                <w:noProof/>
              </w:rPr>
            </w:pPr>
            <w:r>
              <w:rPr>
                <w:b/>
                <w:noProof/>
              </w:rPr>
              <w:t>B</w:t>
            </w:r>
          </w:p>
        </w:tc>
        <w:tc>
          <w:tcPr>
            <w:tcW w:w="3402" w:type="dxa"/>
            <w:gridSpan w:val="5"/>
            <w:tcBorders>
              <w:left w:val="nil"/>
            </w:tcBorders>
          </w:tcPr>
          <w:p w14:paraId="7F8E7AD5" w14:textId="77777777" w:rsidR="00F82395" w:rsidRDefault="00F82395" w:rsidP="00980646">
            <w:pPr>
              <w:pStyle w:val="CRCoverPage"/>
              <w:spacing w:after="0"/>
              <w:rPr>
                <w:noProof/>
              </w:rPr>
            </w:pPr>
          </w:p>
        </w:tc>
        <w:tc>
          <w:tcPr>
            <w:tcW w:w="1417" w:type="dxa"/>
            <w:gridSpan w:val="3"/>
            <w:tcBorders>
              <w:left w:val="nil"/>
            </w:tcBorders>
          </w:tcPr>
          <w:p w14:paraId="180B4C32" w14:textId="77777777" w:rsidR="00F82395" w:rsidRDefault="00F82395" w:rsidP="0098064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76D5BC" w14:textId="77777777" w:rsidR="00F82395" w:rsidRDefault="00F82395" w:rsidP="00980646">
            <w:pPr>
              <w:pStyle w:val="CRCoverPage"/>
              <w:spacing w:after="0"/>
              <w:ind w:left="100"/>
              <w:rPr>
                <w:noProof/>
              </w:rPr>
            </w:pPr>
            <w:r>
              <w:rPr>
                <w:noProof/>
              </w:rPr>
              <w:t>Rel-16</w:t>
            </w:r>
          </w:p>
        </w:tc>
      </w:tr>
      <w:tr w:rsidR="00F82395" w14:paraId="15776DF2" w14:textId="77777777" w:rsidTr="00980646">
        <w:tc>
          <w:tcPr>
            <w:tcW w:w="1843" w:type="dxa"/>
            <w:tcBorders>
              <w:left w:val="single" w:sz="4" w:space="0" w:color="auto"/>
              <w:bottom w:val="single" w:sz="4" w:space="0" w:color="auto"/>
            </w:tcBorders>
          </w:tcPr>
          <w:p w14:paraId="33FEC2D5" w14:textId="77777777" w:rsidR="00F82395" w:rsidRDefault="00F82395" w:rsidP="00980646">
            <w:pPr>
              <w:pStyle w:val="CRCoverPage"/>
              <w:spacing w:after="0"/>
              <w:rPr>
                <w:b/>
                <w:i/>
                <w:noProof/>
              </w:rPr>
            </w:pPr>
          </w:p>
        </w:tc>
        <w:tc>
          <w:tcPr>
            <w:tcW w:w="4677" w:type="dxa"/>
            <w:gridSpan w:val="8"/>
            <w:tcBorders>
              <w:bottom w:val="single" w:sz="4" w:space="0" w:color="auto"/>
            </w:tcBorders>
          </w:tcPr>
          <w:p w14:paraId="4F8535B4" w14:textId="77777777" w:rsidR="00F82395" w:rsidRDefault="00F82395" w:rsidP="009806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6A0971" w14:textId="77777777" w:rsidR="00F82395" w:rsidRDefault="00F82395" w:rsidP="00980646">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8FFBB" w14:textId="77777777" w:rsidR="00F82395" w:rsidRPr="007C2097" w:rsidRDefault="00F82395" w:rsidP="009806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F82395" w14:paraId="1C00611A" w14:textId="77777777" w:rsidTr="00980646">
        <w:tc>
          <w:tcPr>
            <w:tcW w:w="1843" w:type="dxa"/>
          </w:tcPr>
          <w:p w14:paraId="21C19B8E" w14:textId="77777777" w:rsidR="00F82395" w:rsidRDefault="00F82395" w:rsidP="00980646">
            <w:pPr>
              <w:pStyle w:val="CRCoverPage"/>
              <w:spacing w:after="0"/>
              <w:rPr>
                <w:b/>
                <w:i/>
                <w:noProof/>
                <w:sz w:val="8"/>
                <w:szCs w:val="8"/>
              </w:rPr>
            </w:pPr>
          </w:p>
        </w:tc>
        <w:tc>
          <w:tcPr>
            <w:tcW w:w="7797" w:type="dxa"/>
            <w:gridSpan w:val="10"/>
          </w:tcPr>
          <w:p w14:paraId="1B796ABC" w14:textId="77777777" w:rsidR="00F82395" w:rsidRDefault="00F82395" w:rsidP="00980646">
            <w:pPr>
              <w:pStyle w:val="CRCoverPage"/>
              <w:spacing w:after="0"/>
              <w:rPr>
                <w:noProof/>
                <w:sz w:val="8"/>
                <w:szCs w:val="8"/>
              </w:rPr>
            </w:pPr>
          </w:p>
        </w:tc>
      </w:tr>
      <w:tr w:rsidR="00F82395" w14:paraId="6F1502A4" w14:textId="77777777" w:rsidTr="00980646">
        <w:tc>
          <w:tcPr>
            <w:tcW w:w="2694" w:type="dxa"/>
            <w:gridSpan w:val="2"/>
            <w:tcBorders>
              <w:top w:val="single" w:sz="4" w:space="0" w:color="auto"/>
              <w:left w:val="single" w:sz="4" w:space="0" w:color="auto"/>
            </w:tcBorders>
          </w:tcPr>
          <w:p w14:paraId="5599DBC4" w14:textId="77777777" w:rsidR="00F82395" w:rsidRDefault="00F82395" w:rsidP="0098064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0C653" w14:textId="77777777" w:rsidR="00F82395" w:rsidRDefault="00F82395" w:rsidP="00980646">
            <w:pPr>
              <w:pStyle w:val="CRCoverPage"/>
              <w:spacing w:after="0"/>
              <w:ind w:left="100"/>
              <w:rPr>
                <w:noProof/>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 xml:space="preserve">s for NB-IoT </w:t>
            </w:r>
          </w:p>
        </w:tc>
      </w:tr>
      <w:tr w:rsidR="00F82395" w14:paraId="777672EE" w14:textId="77777777" w:rsidTr="00980646">
        <w:tc>
          <w:tcPr>
            <w:tcW w:w="2694" w:type="dxa"/>
            <w:gridSpan w:val="2"/>
            <w:tcBorders>
              <w:left w:val="single" w:sz="4" w:space="0" w:color="auto"/>
            </w:tcBorders>
          </w:tcPr>
          <w:p w14:paraId="1413390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07F874D" w14:textId="77777777" w:rsidR="00F82395" w:rsidRDefault="00F82395" w:rsidP="00980646">
            <w:pPr>
              <w:pStyle w:val="CRCoverPage"/>
              <w:spacing w:after="0"/>
              <w:rPr>
                <w:noProof/>
                <w:sz w:val="8"/>
                <w:szCs w:val="8"/>
              </w:rPr>
            </w:pPr>
          </w:p>
        </w:tc>
      </w:tr>
      <w:tr w:rsidR="00F82395" w14:paraId="38479EB3" w14:textId="77777777" w:rsidTr="00980646">
        <w:tc>
          <w:tcPr>
            <w:tcW w:w="2694" w:type="dxa"/>
            <w:gridSpan w:val="2"/>
            <w:tcBorders>
              <w:left w:val="single" w:sz="4" w:space="0" w:color="auto"/>
            </w:tcBorders>
          </w:tcPr>
          <w:p w14:paraId="16240C20" w14:textId="77777777" w:rsidR="00F82395" w:rsidRDefault="00F82395" w:rsidP="0098064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F1DE3F" w14:textId="77777777" w:rsidR="00F82395" w:rsidRDefault="00F82395" w:rsidP="00980646">
            <w:pPr>
              <w:pStyle w:val="CRCoverPage"/>
              <w:spacing w:after="0"/>
              <w:ind w:left="100"/>
              <w:rPr>
                <w:rFonts w:cs="Arial"/>
                <w:noProof/>
                <w:lang w:eastAsia="zh-CN"/>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s for NB-IoT</w:t>
            </w:r>
          </w:p>
          <w:p w14:paraId="7CE800AF" w14:textId="77777777" w:rsidR="00F82395" w:rsidRDefault="00F82395" w:rsidP="00980646">
            <w:pPr>
              <w:pStyle w:val="CRCoverPage"/>
              <w:numPr>
                <w:ilvl w:val="0"/>
                <w:numId w:val="29"/>
              </w:numPr>
              <w:spacing w:after="0"/>
              <w:rPr>
                <w:noProof/>
              </w:rPr>
            </w:pPr>
            <w:r>
              <w:rPr>
                <w:noProof/>
              </w:rPr>
              <w:t xml:space="preserve">SON: </w:t>
            </w:r>
          </w:p>
          <w:p w14:paraId="6B6F25B2" w14:textId="77777777" w:rsidR="00F82395" w:rsidRDefault="00F82395" w:rsidP="00980646">
            <w:pPr>
              <w:pStyle w:val="CRCoverPage"/>
              <w:numPr>
                <w:ilvl w:val="1"/>
                <w:numId w:val="29"/>
              </w:numPr>
              <w:spacing w:after="0"/>
              <w:rPr>
                <w:noProof/>
              </w:rPr>
            </w:pPr>
            <w:r>
              <w:rPr>
                <w:noProof/>
              </w:rPr>
              <w:t>Reporting of Cell Global Identity and strongest measured cell(s) (ANR)</w:t>
            </w:r>
          </w:p>
          <w:p w14:paraId="2205FBB4" w14:textId="77777777" w:rsidR="00F82395" w:rsidRDefault="00F82395" w:rsidP="00980646">
            <w:pPr>
              <w:pStyle w:val="CRCoverPage"/>
              <w:numPr>
                <w:ilvl w:val="1"/>
                <w:numId w:val="29"/>
              </w:numPr>
              <w:spacing w:after="0"/>
              <w:rPr>
                <w:noProof/>
              </w:rPr>
            </w:pPr>
            <w:r>
              <w:rPr>
                <w:noProof/>
              </w:rPr>
              <w:t>SON: Reporting of Random access performance</w:t>
            </w:r>
          </w:p>
          <w:p w14:paraId="5A95DA5E" w14:textId="77777777" w:rsidR="00F82395" w:rsidRDefault="00F82395" w:rsidP="00980646">
            <w:pPr>
              <w:pStyle w:val="CRCoverPage"/>
              <w:numPr>
                <w:ilvl w:val="1"/>
                <w:numId w:val="29"/>
              </w:numPr>
              <w:spacing w:after="0"/>
              <w:rPr>
                <w:noProof/>
              </w:rPr>
            </w:pPr>
            <w:r>
              <w:rPr>
                <w:noProof/>
              </w:rPr>
              <w:t>SON: Reporting of Radio link failure (RLF)</w:t>
            </w:r>
          </w:p>
          <w:p w14:paraId="41E727E8" w14:textId="77777777" w:rsidR="00F82395" w:rsidRDefault="00F82395" w:rsidP="00980646">
            <w:pPr>
              <w:pStyle w:val="CRCoverPage"/>
              <w:numPr>
                <w:ilvl w:val="0"/>
                <w:numId w:val="29"/>
              </w:numPr>
              <w:spacing w:after="0"/>
              <w:rPr>
                <w:noProof/>
              </w:rPr>
            </w:pPr>
            <w:r w:rsidRPr="006232B3">
              <w:rPr>
                <w:noProof/>
              </w:rPr>
              <w:t>Improved multi-carrier operation:</w:t>
            </w:r>
          </w:p>
          <w:p w14:paraId="5BF2CE5D" w14:textId="77777777" w:rsidR="00F82395" w:rsidRDefault="00F82395" w:rsidP="00980646">
            <w:pPr>
              <w:pStyle w:val="CRCoverPage"/>
              <w:numPr>
                <w:ilvl w:val="1"/>
                <w:numId w:val="29"/>
              </w:numPr>
              <w:spacing w:after="0"/>
              <w:rPr>
                <w:noProof/>
              </w:rPr>
            </w:pPr>
            <w:r>
              <w:rPr>
                <w:noProof/>
              </w:rPr>
              <w:t xml:space="preserve">DL channel quality reporting in MSG3 </w:t>
            </w:r>
          </w:p>
          <w:p w14:paraId="0CE3B2E2" w14:textId="77777777" w:rsidR="00F82395" w:rsidRDefault="00F82395" w:rsidP="00980646">
            <w:pPr>
              <w:pStyle w:val="CRCoverPage"/>
              <w:numPr>
                <w:ilvl w:val="1"/>
                <w:numId w:val="29"/>
              </w:numPr>
              <w:spacing w:after="0"/>
              <w:rPr>
                <w:noProof/>
              </w:rPr>
            </w:pPr>
            <w:r>
              <w:rPr>
                <w:noProof/>
              </w:rPr>
              <w:t>DL channel quality reporting in connected mode</w:t>
            </w:r>
          </w:p>
          <w:p w14:paraId="16524D90" w14:textId="77777777" w:rsidR="00F82395" w:rsidRPr="006232B3" w:rsidRDefault="00F82395" w:rsidP="00980646">
            <w:pPr>
              <w:pStyle w:val="CRCoverPage"/>
              <w:numPr>
                <w:ilvl w:val="1"/>
                <w:numId w:val="29"/>
              </w:numPr>
              <w:spacing w:after="0"/>
              <w:rPr>
                <w:noProof/>
              </w:rPr>
            </w:pPr>
            <w:r>
              <w:rPr>
                <w:noProof/>
              </w:rPr>
              <w:t>NRS on non-anchor paging carrier</w:t>
            </w:r>
          </w:p>
          <w:p w14:paraId="6E764F66" w14:textId="77777777" w:rsidR="00F82395" w:rsidRPr="001B51EF" w:rsidRDefault="00F82395" w:rsidP="00F82395">
            <w:pPr>
              <w:pStyle w:val="CRCoverPage"/>
              <w:numPr>
                <w:ilvl w:val="0"/>
                <w:numId w:val="30"/>
              </w:numPr>
              <w:spacing w:after="0"/>
              <w:rPr>
                <w:noProof/>
              </w:rPr>
            </w:pPr>
            <w:r>
              <w:rPr>
                <w:lang w:val="en-US"/>
              </w:rPr>
              <w:t>Mobility enhancements: A</w:t>
            </w:r>
            <w:r w:rsidRPr="00331D21">
              <w:rPr>
                <w:lang w:val="en-US"/>
              </w:rPr>
              <w:t>ssist</w:t>
            </w:r>
            <w:r>
              <w:rPr>
                <w:lang w:val="en-US"/>
              </w:rPr>
              <w:t>ance information for</w:t>
            </w:r>
            <w:r w:rsidRPr="00331D21">
              <w:rPr>
                <w:lang w:val="en-US"/>
              </w:rPr>
              <w:t xml:space="preserve"> idle mode inter-RAT </w:t>
            </w:r>
            <w:r w:rsidRPr="00331D21">
              <w:rPr>
                <w:bCs/>
              </w:rPr>
              <w:t>cell selection for NB-IoT to and from LTE, LTE-MTC and GERAN</w:t>
            </w:r>
          </w:p>
          <w:p w14:paraId="4BD0DDD6" w14:textId="77777777" w:rsidR="00F82395" w:rsidRDefault="00F82395" w:rsidP="00F82395">
            <w:pPr>
              <w:pStyle w:val="CRCoverPage"/>
              <w:numPr>
                <w:ilvl w:val="0"/>
                <w:numId w:val="30"/>
              </w:numPr>
              <w:spacing w:after="0"/>
              <w:rPr>
                <w:noProof/>
              </w:rPr>
            </w:pPr>
            <w:r>
              <w:rPr>
                <w:noProof/>
              </w:rPr>
              <w:t>Connection to 5GC</w:t>
            </w:r>
          </w:p>
          <w:p w14:paraId="26DB363B" w14:textId="77777777" w:rsidR="00F82395" w:rsidRDefault="00F82395" w:rsidP="00F82395">
            <w:pPr>
              <w:pStyle w:val="CRCoverPage"/>
              <w:numPr>
                <w:ilvl w:val="0"/>
                <w:numId w:val="30"/>
              </w:numPr>
              <w:spacing w:after="0"/>
              <w:rPr>
                <w:noProof/>
              </w:rPr>
            </w:pPr>
            <w:r>
              <w:rPr>
                <w:noProof/>
              </w:rPr>
              <w:t>Mobile Terminated Early Data Transmission (MT-EDT)</w:t>
            </w:r>
          </w:p>
          <w:p w14:paraId="42BC46F5" w14:textId="77777777" w:rsidR="00F82395" w:rsidRDefault="00F82395" w:rsidP="00F82395">
            <w:pPr>
              <w:pStyle w:val="CRCoverPage"/>
              <w:numPr>
                <w:ilvl w:val="0"/>
                <w:numId w:val="30"/>
              </w:numPr>
              <w:spacing w:after="0"/>
              <w:rPr>
                <w:noProof/>
              </w:rPr>
            </w:pPr>
            <w:r>
              <w:rPr>
                <w:noProof/>
              </w:rPr>
              <w:t>Transmission in Preconfigured Uplink Resource (PUR)</w:t>
            </w:r>
          </w:p>
          <w:p w14:paraId="4BFAF075" w14:textId="77777777" w:rsidR="00F82395" w:rsidRDefault="00F82395" w:rsidP="00F82395">
            <w:pPr>
              <w:pStyle w:val="CRCoverPage"/>
              <w:numPr>
                <w:ilvl w:val="0"/>
                <w:numId w:val="30"/>
              </w:numPr>
              <w:spacing w:after="0"/>
              <w:rPr>
                <w:noProof/>
              </w:rPr>
            </w:pPr>
            <w:r>
              <w:rPr>
                <w:noProof/>
              </w:rPr>
              <w:t>Multiple TB scheduling:</w:t>
            </w:r>
          </w:p>
          <w:p w14:paraId="74E78EF8" w14:textId="77777777" w:rsidR="00F82395" w:rsidRDefault="00F82395" w:rsidP="00980646">
            <w:pPr>
              <w:pStyle w:val="CRCoverPage"/>
              <w:numPr>
                <w:ilvl w:val="1"/>
                <w:numId w:val="29"/>
              </w:numPr>
              <w:spacing w:after="0"/>
              <w:rPr>
                <w:noProof/>
              </w:rPr>
            </w:pPr>
            <w:r>
              <w:rPr>
                <w:noProof/>
              </w:rPr>
              <w:t xml:space="preserve"> Multiple TB scheduling in unicast mode</w:t>
            </w:r>
          </w:p>
          <w:p w14:paraId="7264B175" w14:textId="77777777" w:rsidR="00F82395" w:rsidRDefault="00F82395" w:rsidP="00980646">
            <w:pPr>
              <w:pStyle w:val="CRCoverPage"/>
              <w:numPr>
                <w:ilvl w:val="1"/>
                <w:numId w:val="29"/>
              </w:numPr>
              <w:spacing w:after="0"/>
              <w:rPr>
                <w:noProof/>
              </w:rPr>
            </w:pPr>
            <w:r>
              <w:rPr>
                <w:noProof/>
              </w:rPr>
              <w:t>Multiple TB scheduling for SC-PTM</w:t>
            </w:r>
          </w:p>
          <w:p w14:paraId="1BF8CEF7" w14:textId="77777777" w:rsidR="00F82395" w:rsidRDefault="00F82395" w:rsidP="00980646">
            <w:pPr>
              <w:pStyle w:val="CRCoverPage"/>
              <w:numPr>
                <w:ilvl w:val="0"/>
                <w:numId w:val="29"/>
              </w:numPr>
              <w:spacing w:after="0"/>
              <w:rPr>
                <w:noProof/>
              </w:rPr>
            </w:pPr>
            <w:r>
              <w:rPr>
                <w:noProof/>
              </w:rPr>
              <w:t>UE-group Wake-Up Signal</w:t>
            </w:r>
          </w:p>
          <w:p w14:paraId="752A4D5E" w14:textId="612462DB" w:rsidR="00A2038C" w:rsidRDefault="00A2038C" w:rsidP="00980646">
            <w:pPr>
              <w:pStyle w:val="CRCoverPage"/>
              <w:numPr>
                <w:ilvl w:val="0"/>
                <w:numId w:val="29"/>
              </w:numPr>
              <w:spacing w:after="0"/>
              <w:rPr>
                <w:noProof/>
              </w:rPr>
            </w:pPr>
            <w:r>
              <w:rPr>
                <w:noProof/>
              </w:rPr>
              <w:t>Coexistence with NR</w:t>
            </w:r>
          </w:p>
          <w:p w14:paraId="7047ABB4" w14:textId="1526A8C7" w:rsidR="00C842C7" w:rsidRDefault="00C842C7" w:rsidP="00980646">
            <w:pPr>
              <w:pStyle w:val="CRCoverPage"/>
              <w:numPr>
                <w:ilvl w:val="0"/>
                <w:numId w:val="29"/>
              </w:numPr>
              <w:spacing w:after="0"/>
              <w:rPr>
                <w:noProof/>
              </w:rPr>
            </w:pPr>
            <w:r>
              <w:rPr>
                <w:noProof/>
              </w:rPr>
              <w:t>UE specific DRX</w:t>
            </w:r>
          </w:p>
          <w:p w14:paraId="33289E24" w14:textId="77777777" w:rsidR="00F82395" w:rsidRDefault="00F82395" w:rsidP="00980646">
            <w:pPr>
              <w:pStyle w:val="CRCoverPage"/>
              <w:spacing w:after="0"/>
              <w:rPr>
                <w:noProof/>
              </w:rPr>
            </w:pPr>
          </w:p>
        </w:tc>
      </w:tr>
      <w:tr w:rsidR="00F82395" w14:paraId="485E0B5C" w14:textId="77777777" w:rsidTr="00980646">
        <w:tc>
          <w:tcPr>
            <w:tcW w:w="2694" w:type="dxa"/>
            <w:gridSpan w:val="2"/>
            <w:tcBorders>
              <w:left w:val="single" w:sz="4" w:space="0" w:color="auto"/>
            </w:tcBorders>
          </w:tcPr>
          <w:p w14:paraId="2EA007C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C573376" w14:textId="77777777" w:rsidR="00F82395" w:rsidRDefault="00F82395" w:rsidP="00980646">
            <w:pPr>
              <w:pStyle w:val="CRCoverPage"/>
              <w:spacing w:after="0"/>
              <w:rPr>
                <w:noProof/>
                <w:sz w:val="8"/>
                <w:szCs w:val="8"/>
              </w:rPr>
            </w:pPr>
          </w:p>
        </w:tc>
      </w:tr>
      <w:tr w:rsidR="00F82395" w14:paraId="6B2DC65F" w14:textId="77777777" w:rsidTr="00980646">
        <w:tc>
          <w:tcPr>
            <w:tcW w:w="2694" w:type="dxa"/>
            <w:gridSpan w:val="2"/>
            <w:tcBorders>
              <w:left w:val="single" w:sz="4" w:space="0" w:color="auto"/>
              <w:bottom w:val="single" w:sz="4" w:space="0" w:color="auto"/>
            </w:tcBorders>
          </w:tcPr>
          <w:p w14:paraId="5AE6ABED" w14:textId="77777777" w:rsidR="00F82395" w:rsidRDefault="00F82395" w:rsidP="0098064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5E8554" w14:textId="77777777" w:rsidR="00F82395" w:rsidRDefault="00F82395" w:rsidP="00980646">
            <w:pPr>
              <w:pStyle w:val="CRCoverPage"/>
              <w:spacing w:after="0"/>
              <w:ind w:left="100"/>
              <w:rPr>
                <w:noProof/>
              </w:rPr>
            </w:pPr>
            <w:r>
              <w:rPr>
                <w:noProof/>
              </w:rPr>
              <w:t>The additional</w:t>
            </w:r>
            <w:r w:rsidRPr="00B61EFE">
              <w:rPr>
                <w:rFonts w:cs="Arial"/>
                <w:noProof/>
                <w:lang w:eastAsia="zh-CN"/>
              </w:rPr>
              <w:t xml:space="preserve"> enhancement</w:t>
            </w:r>
            <w:r>
              <w:rPr>
                <w:rFonts w:cs="Arial"/>
                <w:noProof/>
                <w:lang w:eastAsia="zh-CN"/>
              </w:rPr>
              <w:t>s for NB-IoT are not captured in TS 36.300</w:t>
            </w:r>
          </w:p>
        </w:tc>
      </w:tr>
      <w:tr w:rsidR="00F82395" w14:paraId="2C1DF7D6" w14:textId="77777777" w:rsidTr="00980646">
        <w:tc>
          <w:tcPr>
            <w:tcW w:w="2694" w:type="dxa"/>
            <w:gridSpan w:val="2"/>
          </w:tcPr>
          <w:p w14:paraId="56202911" w14:textId="77777777" w:rsidR="00F82395" w:rsidRDefault="00F82395" w:rsidP="00980646">
            <w:pPr>
              <w:pStyle w:val="CRCoverPage"/>
              <w:spacing w:after="0"/>
              <w:rPr>
                <w:b/>
                <w:i/>
                <w:noProof/>
                <w:sz w:val="8"/>
                <w:szCs w:val="8"/>
              </w:rPr>
            </w:pPr>
          </w:p>
        </w:tc>
        <w:tc>
          <w:tcPr>
            <w:tcW w:w="6946" w:type="dxa"/>
            <w:gridSpan w:val="9"/>
          </w:tcPr>
          <w:p w14:paraId="2AD44313" w14:textId="77777777" w:rsidR="00F82395" w:rsidRDefault="00F82395" w:rsidP="00980646">
            <w:pPr>
              <w:pStyle w:val="CRCoverPage"/>
              <w:spacing w:after="0"/>
              <w:rPr>
                <w:noProof/>
                <w:sz w:val="8"/>
                <w:szCs w:val="8"/>
              </w:rPr>
            </w:pPr>
          </w:p>
        </w:tc>
      </w:tr>
      <w:tr w:rsidR="00F82395" w14:paraId="05BAFBDB" w14:textId="77777777" w:rsidTr="00980646">
        <w:tc>
          <w:tcPr>
            <w:tcW w:w="2694" w:type="dxa"/>
            <w:gridSpan w:val="2"/>
            <w:tcBorders>
              <w:top w:val="single" w:sz="4" w:space="0" w:color="auto"/>
              <w:left w:val="single" w:sz="4" w:space="0" w:color="auto"/>
            </w:tcBorders>
          </w:tcPr>
          <w:p w14:paraId="14B98E9B" w14:textId="77777777" w:rsidR="00F82395" w:rsidRDefault="00F82395" w:rsidP="0098064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DA09D30" w14:textId="4BF14C4A" w:rsidR="00F82395" w:rsidRDefault="00F82395" w:rsidP="00F82395">
            <w:pPr>
              <w:pStyle w:val="CRCoverPage"/>
              <w:spacing w:after="0"/>
              <w:ind w:left="100"/>
              <w:rPr>
                <w:noProof/>
              </w:rPr>
            </w:pPr>
            <w:r>
              <w:rPr>
                <w:noProof/>
              </w:rPr>
              <w:t xml:space="preserve">2, 3.1, 3.2, 4.10, 7.1, 7.2, 7.3, 7.3a.1, 7.3a.2, 7.3a.3, 7.3b.1, 7.3b.2, 7.3b.3, 7.3x (new), 7.3y (new), </w:t>
            </w:r>
            <w:r w:rsidRPr="003B2548">
              <w:rPr>
                <w:noProof/>
              </w:rPr>
              <w:t>7.4,</w:t>
            </w:r>
            <w:r>
              <w:rPr>
                <w:noProof/>
              </w:rPr>
              <w:t xml:space="preserve"> 8.1,</w:t>
            </w:r>
            <w:r w:rsidRPr="003B2548">
              <w:rPr>
                <w:noProof/>
              </w:rPr>
              <w:t xml:space="preserve"> </w:t>
            </w:r>
            <w:r>
              <w:rPr>
                <w:noProof/>
              </w:rPr>
              <w:t xml:space="preserve">10.0, 10.1.3.0, 10.1.4, 10.1.5.1, 10.1.6, 10.2.x (new), </w:t>
            </w:r>
            <w:r w:rsidRPr="003B2548">
              <w:rPr>
                <w:noProof/>
              </w:rPr>
              <w:t xml:space="preserve">11.0, </w:t>
            </w:r>
            <w:r>
              <w:rPr>
                <w:noProof/>
              </w:rPr>
              <w:t>11.1</w:t>
            </w:r>
            <w:r w:rsidR="009B3651">
              <w:rPr>
                <w:noProof/>
              </w:rPr>
              <w:t>.1, 11.1.2</w:t>
            </w:r>
            <w:r>
              <w:rPr>
                <w:noProof/>
              </w:rPr>
              <w:t xml:space="preserve">, 11.7, 15.3.2, </w:t>
            </w:r>
            <w:r w:rsidR="00A2038C">
              <w:rPr>
                <w:noProof/>
              </w:rPr>
              <w:t xml:space="preserve">6.1.x (new), </w:t>
            </w:r>
            <w:r w:rsidR="00B55E9F">
              <w:rPr>
                <w:noProof/>
              </w:rPr>
              <w:t xml:space="preserve">16.3, </w:t>
            </w:r>
            <w:r>
              <w:rPr>
                <w:noProof/>
              </w:rPr>
              <w:t>22.3.2a, 22.3.4x (new), 22.4.2.x (new), 22.4.3, 22.4.5, 24.1, 24.2.1, 24.2.2, 24.3, 24.4, 24.5.</w:t>
            </w:r>
          </w:p>
        </w:tc>
      </w:tr>
      <w:tr w:rsidR="00F82395" w14:paraId="7202F6F5" w14:textId="77777777" w:rsidTr="00980646">
        <w:tc>
          <w:tcPr>
            <w:tcW w:w="2694" w:type="dxa"/>
            <w:gridSpan w:val="2"/>
            <w:tcBorders>
              <w:left w:val="single" w:sz="4" w:space="0" w:color="auto"/>
            </w:tcBorders>
          </w:tcPr>
          <w:p w14:paraId="715CA39F"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09FE0B44" w14:textId="77777777" w:rsidR="00F82395" w:rsidRDefault="00F82395" w:rsidP="00980646">
            <w:pPr>
              <w:pStyle w:val="CRCoverPage"/>
              <w:spacing w:after="0"/>
              <w:rPr>
                <w:noProof/>
                <w:sz w:val="8"/>
                <w:szCs w:val="8"/>
              </w:rPr>
            </w:pPr>
          </w:p>
        </w:tc>
      </w:tr>
      <w:tr w:rsidR="00F82395" w14:paraId="538ABF74" w14:textId="77777777" w:rsidTr="00980646">
        <w:tc>
          <w:tcPr>
            <w:tcW w:w="2694" w:type="dxa"/>
            <w:gridSpan w:val="2"/>
            <w:tcBorders>
              <w:left w:val="single" w:sz="4" w:space="0" w:color="auto"/>
            </w:tcBorders>
          </w:tcPr>
          <w:p w14:paraId="76C90B3D" w14:textId="77777777" w:rsidR="00F82395" w:rsidRDefault="00F82395" w:rsidP="009806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C11547" w14:textId="77777777" w:rsidR="00F82395" w:rsidRDefault="00F82395" w:rsidP="009806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A10D9" w14:textId="77777777" w:rsidR="00F82395" w:rsidRDefault="00F82395" w:rsidP="00980646">
            <w:pPr>
              <w:pStyle w:val="CRCoverPage"/>
              <w:spacing w:after="0"/>
              <w:jc w:val="center"/>
              <w:rPr>
                <w:b/>
                <w:caps/>
                <w:noProof/>
              </w:rPr>
            </w:pPr>
            <w:r>
              <w:rPr>
                <w:b/>
                <w:caps/>
                <w:noProof/>
              </w:rPr>
              <w:t>N</w:t>
            </w:r>
          </w:p>
        </w:tc>
        <w:tc>
          <w:tcPr>
            <w:tcW w:w="2977" w:type="dxa"/>
            <w:gridSpan w:val="4"/>
          </w:tcPr>
          <w:p w14:paraId="5D451651" w14:textId="77777777" w:rsidR="00F82395" w:rsidRDefault="00F82395" w:rsidP="0098064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761830" w14:textId="77777777" w:rsidR="00F82395" w:rsidRDefault="00F82395" w:rsidP="00980646">
            <w:pPr>
              <w:pStyle w:val="CRCoverPage"/>
              <w:spacing w:after="0"/>
              <w:ind w:left="99"/>
              <w:rPr>
                <w:noProof/>
              </w:rPr>
            </w:pPr>
          </w:p>
        </w:tc>
      </w:tr>
      <w:tr w:rsidR="00F82395" w14:paraId="7F520FB4" w14:textId="77777777" w:rsidTr="00980646">
        <w:tc>
          <w:tcPr>
            <w:tcW w:w="2694" w:type="dxa"/>
            <w:gridSpan w:val="2"/>
            <w:tcBorders>
              <w:left w:val="single" w:sz="4" w:space="0" w:color="auto"/>
            </w:tcBorders>
          </w:tcPr>
          <w:p w14:paraId="0CDFB310" w14:textId="77777777" w:rsidR="00F82395" w:rsidRDefault="00F82395" w:rsidP="009806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E53231" w14:textId="77777777" w:rsidR="00F82395" w:rsidRDefault="00F82395" w:rsidP="009806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C389A4" w14:textId="77777777" w:rsidR="00F82395" w:rsidRDefault="00F82395" w:rsidP="00980646">
            <w:pPr>
              <w:pStyle w:val="CRCoverPage"/>
              <w:spacing w:after="0"/>
              <w:jc w:val="center"/>
              <w:rPr>
                <w:b/>
                <w:caps/>
                <w:noProof/>
              </w:rPr>
            </w:pPr>
            <w:r>
              <w:rPr>
                <w:b/>
                <w:caps/>
                <w:noProof/>
              </w:rPr>
              <w:t xml:space="preserve"> </w:t>
            </w:r>
          </w:p>
        </w:tc>
        <w:tc>
          <w:tcPr>
            <w:tcW w:w="2977" w:type="dxa"/>
            <w:gridSpan w:val="4"/>
          </w:tcPr>
          <w:p w14:paraId="0B8464EC" w14:textId="77777777" w:rsidR="00F82395" w:rsidRDefault="00F82395" w:rsidP="0098064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206D73" w14:textId="346872DD" w:rsidR="00F82395" w:rsidRPr="003E30E5" w:rsidRDefault="00F82395" w:rsidP="00980646">
            <w:pPr>
              <w:pStyle w:val="CRCoverPage"/>
              <w:spacing w:after="0"/>
              <w:ind w:left="99"/>
              <w:rPr>
                <w:noProof/>
              </w:rPr>
            </w:pPr>
            <w:r w:rsidRPr="003E30E5">
              <w:rPr>
                <w:noProof/>
              </w:rPr>
              <w:t xml:space="preserve">TS/TR TS 38.300 CR </w:t>
            </w:r>
            <w:r w:rsidR="0018517A" w:rsidRPr="003E30E5">
              <w:rPr>
                <w:noProof/>
              </w:rPr>
              <w:t>0176</w:t>
            </w:r>
            <w:r w:rsidRPr="003E30E5">
              <w:rPr>
                <w:noProof/>
              </w:rPr>
              <w:t xml:space="preserve"> </w:t>
            </w:r>
          </w:p>
          <w:p w14:paraId="0413CC11" w14:textId="6AFC299C" w:rsidR="00F82395" w:rsidRPr="003E30E5" w:rsidRDefault="00F82395" w:rsidP="00980646">
            <w:pPr>
              <w:pStyle w:val="CRCoverPage"/>
              <w:spacing w:after="0"/>
              <w:ind w:left="99"/>
              <w:rPr>
                <w:noProof/>
              </w:rPr>
            </w:pPr>
            <w:r w:rsidRPr="003E30E5">
              <w:rPr>
                <w:noProof/>
              </w:rPr>
              <w:t xml:space="preserve">TS 36.331 CR </w:t>
            </w:r>
            <w:r w:rsidR="005371D9" w:rsidRPr="003E30E5">
              <w:rPr>
                <w:noProof/>
              </w:rPr>
              <w:t>4192</w:t>
            </w:r>
            <w:r w:rsidRPr="003E30E5">
              <w:rPr>
                <w:noProof/>
              </w:rPr>
              <w:t xml:space="preserve"> </w:t>
            </w:r>
          </w:p>
          <w:p w14:paraId="06886240" w14:textId="3B5FE8EE" w:rsidR="00F82395" w:rsidRPr="003E30E5" w:rsidRDefault="00F82395" w:rsidP="00980646">
            <w:pPr>
              <w:pStyle w:val="CRCoverPage"/>
              <w:spacing w:after="0"/>
              <w:ind w:left="99"/>
              <w:rPr>
                <w:noProof/>
              </w:rPr>
            </w:pPr>
            <w:r w:rsidRPr="003E30E5">
              <w:rPr>
                <w:noProof/>
              </w:rPr>
              <w:t xml:space="preserve">TS 36.321 CR </w:t>
            </w:r>
            <w:r w:rsidR="0018517A" w:rsidRPr="003E30E5">
              <w:rPr>
                <w:noProof/>
              </w:rPr>
              <w:t>1466</w:t>
            </w:r>
            <w:r w:rsidRPr="003E30E5">
              <w:rPr>
                <w:noProof/>
              </w:rPr>
              <w:t xml:space="preserve"> </w:t>
            </w:r>
          </w:p>
          <w:p w14:paraId="392DDBF6" w14:textId="48A1B5F6" w:rsidR="00F82395" w:rsidRPr="003E30E5" w:rsidRDefault="00F82395" w:rsidP="00980646">
            <w:pPr>
              <w:pStyle w:val="CRCoverPage"/>
              <w:spacing w:after="0"/>
              <w:ind w:left="99"/>
              <w:rPr>
                <w:noProof/>
              </w:rPr>
            </w:pPr>
            <w:r w:rsidRPr="003E30E5">
              <w:rPr>
                <w:noProof/>
              </w:rPr>
              <w:t xml:space="preserve">TS 36.304 CR </w:t>
            </w:r>
            <w:r w:rsidR="0018517A" w:rsidRPr="003E30E5">
              <w:rPr>
                <w:noProof/>
              </w:rPr>
              <w:t>0783</w:t>
            </w:r>
            <w:r w:rsidRPr="003E30E5">
              <w:rPr>
                <w:noProof/>
              </w:rPr>
              <w:t xml:space="preserve"> </w:t>
            </w:r>
          </w:p>
          <w:p w14:paraId="62418715" w14:textId="1C56D144" w:rsidR="00F82395" w:rsidRPr="003E30E5" w:rsidRDefault="00F82395" w:rsidP="00980646">
            <w:pPr>
              <w:pStyle w:val="CRCoverPage"/>
              <w:spacing w:after="0"/>
              <w:ind w:left="99"/>
              <w:rPr>
                <w:noProof/>
              </w:rPr>
            </w:pPr>
            <w:r w:rsidRPr="003E30E5">
              <w:rPr>
                <w:noProof/>
              </w:rPr>
              <w:t xml:space="preserve">TS 36.302 CR </w:t>
            </w:r>
            <w:r w:rsidR="005371D9" w:rsidRPr="003E30E5">
              <w:rPr>
                <w:noProof/>
              </w:rPr>
              <w:t>1202</w:t>
            </w:r>
          </w:p>
          <w:p w14:paraId="2F5C3460" w14:textId="7EB7A48F" w:rsidR="00F82395" w:rsidRDefault="00F82395" w:rsidP="0018517A">
            <w:pPr>
              <w:pStyle w:val="CRCoverPage"/>
              <w:spacing w:after="0"/>
              <w:ind w:left="99"/>
              <w:rPr>
                <w:noProof/>
              </w:rPr>
            </w:pPr>
            <w:r w:rsidRPr="003E30E5">
              <w:rPr>
                <w:noProof/>
              </w:rPr>
              <w:t xml:space="preserve">TS 36.306 CR </w:t>
            </w:r>
            <w:r w:rsidR="0018517A" w:rsidRPr="003E30E5">
              <w:rPr>
                <w:noProof/>
              </w:rPr>
              <w:t>1731</w:t>
            </w:r>
          </w:p>
        </w:tc>
      </w:tr>
      <w:tr w:rsidR="00F82395" w14:paraId="0BBA5E6D" w14:textId="77777777" w:rsidTr="00980646">
        <w:tc>
          <w:tcPr>
            <w:tcW w:w="2694" w:type="dxa"/>
            <w:gridSpan w:val="2"/>
            <w:tcBorders>
              <w:left w:val="single" w:sz="4" w:space="0" w:color="auto"/>
            </w:tcBorders>
          </w:tcPr>
          <w:p w14:paraId="0A315B83" w14:textId="77777777" w:rsidR="00F82395" w:rsidRDefault="00F82395" w:rsidP="009806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07274"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839905" w14:textId="77777777" w:rsidR="00F82395" w:rsidRDefault="00F82395" w:rsidP="00980646">
            <w:pPr>
              <w:pStyle w:val="CRCoverPage"/>
              <w:spacing w:after="0"/>
              <w:jc w:val="center"/>
              <w:rPr>
                <w:b/>
                <w:caps/>
                <w:noProof/>
              </w:rPr>
            </w:pPr>
            <w:r>
              <w:rPr>
                <w:b/>
                <w:caps/>
                <w:noProof/>
              </w:rPr>
              <w:t>X</w:t>
            </w:r>
          </w:p>
        </w:tc>
        <w:tc>
          <w:tcPr>
            <w:tcW w:w="2977" w:type="dxa"/>
            <w:gridSpan w:val="4"/>
          </w:tcPr>
          <w:p w14:paraId="4592163B" w14:textId="77777777" w:rsidR="00F82395" w:rsidRDefault="00F82395" w:rsidP="0098064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9EDE" w14:textId="77777777" w:rsidR="00F82395" w:rsidRDefault="00F82395" w:rsidP="00980646">
            <w:pPr>
              <w:pStyle w:val="CRCoverPage"/>
              <w:spacing w:after="0"/>
              <w:ind w:left="99"/>
              <w:rPr>
                <w:noProof/>
              </w:rPr>
            </w:pPr>
            <w:r>
              <w:rPr>
                <w:noProof/>
              </w:rPr>
              <w:t xml:space="preserve">TS/TR ... CR ... </w:t>
            </w:r>
          </w:p>
        </w:tc>
      </w:tr>
      <w:tr w:rsidR="00F82395" w14:paraId="107339FE" w14:textId="77777777" w:rsidTr="00980646">
        <w:tc>
          <w:tcPr>
            <w:tcW w:w="2694" w:type="dxa"/>
            <w:gridSpan w:val="2"/>
            <w:tcBorders>
              <w:left w:val="single" w:sz="4" w:space="0" w:color="auto"/>
            </w:tcBorders>
          </w:tcPr>
          <w:p w14:paraId="07C542C9" w14:textId="77777777" w:rsidR="00F82395" w:rsidRDefault="00F82395" w:rsidP="009806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9FBB90"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B5309" w14:textId="77777777" w:rsidR="00F82395" w:rsidRDefault="00F82395" w:rsidP="00980646">
            <w:pPr>
              <w:pStyle w:val="CRCoverPage"/>
              <w:spacing w:after="0"/>
              <w:jc w:val="center"/>
              <w:rPr>
                <w:b/>
                <w:caps/>
                <w:noProof/>
              </w:rPr>
            </w:pPr>
            <w:r>
              <w:rPr>
                <w:b/>
                <w:caps/>
                <w:noProof/>
              </w:rPr>
              <w:t>X</w:t>
            </w:r>
          </w:p>
        </w:tc>
        <w:tc>
          <w:tcPr>
            <w:tcW w:w="2977" w:type="dxa"/>
            <w:gridSpan w:val="4"/>
          </w:tcPr>
          <w:p w14:paraId="1DDD644D" w14:textId="77777777" w:rsidR="00F82395" w:rsidRDefault="00F82395" w:rsidP="0098064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5DA441" w14:textId="77777777" w:rsidR="00F82395" w:rsidRDefault="00F82395" w:rsidP="00980646">
            <w:pPr>
              <w:pStyle w:val="CRCoverPage"/>
              <w:spacing w:after="0"/>
              <w:ind w:left="99"/>
              <w:rPr>
                <w:noProof/>
              </w:rPr>
            </w:pPr>
            <w:r>
              <w:rPr>
                <w:noProof/>
              </w:rPr>
              <w:t xml:space="preserve">TS/TR ... CR ... </w:t>
            </w:r>
          </w:p>
        </w:tc>
      </w:tr>
      <w:tr w:rsidR="00F82395" w14:paraId="62D07C33" w14:textId="77777777" w:rsidTr="00980646">
        <w:tc>
          <w:tcPr>
            <w:tcW w:w="2694" w:type="dxa"/>
            <w:gridSpan w:val="2"/>
            <w:tcBorders>
              <w:left w:val="single" w:sz="4" w:space="0" w:color="auto"/>
            </w:tcBorders>
          </w:tcPr>
          <w:p w14:paraId="2F8479B9" w14:textId="77777777" w:rsidR="00F82395" w:rsidRDefault="00F82395" w:rsidP="00980646">
            <w:pPr>
              <w:pStyle w:val="CRCoverPage"/>
              <w:spacing w:after="0"/>
              <w:rPr>
                <w:b/>
                <w:i/>
                <w:noProof/>
              </w:rPr>
            </w:pPr>
          </w:p>
        </w:tc>
        <w:tc>
          <w:tcPr>
            <w:tcW w:w="6946" w:type="dxa"/>
            <w:gridSpan w:val="9"/>
            <w:tcBorders>
              <w:right w:val="single" w:sz="4" w:space="0" w:color="auto"/>
            </w:tcBorders>
          </w:tcPr>
          <w:p w14:paraId="083E8DBF" w14:textId="77777777" w:rsidR="00F82395" w:rsidRDefault="00F82395" w:rsidP="00980646">
            <w:pPr>
              <w:pStyle w:val="CRCoverPage"/>
              <w:spacing w:after="0"/>
              <w:rPr>
                <w:noProof/>
              </w:rPr>
            </w:pPr>
          </w:p>
        </w:tc>
      </w:tr>
      <w:tr w:rsidR="00F82395" w14:paraId="235E248A" w14:textId="77777777" w:rsidTr="00980646">
        <w:tc>
          <w:tcPr>
            <w:tcW w:w="2694" w:type="dxa"/>
            <w:gridSpan w:val="2"/>
            <w:tcBorders>
              <w:left w:val="single" w:sz="4" w:space="0" w:color="auto"/>
              <w:bottom w:val="single" w:sz="4" w:space="0" w:color="auto"/>
            </w:tcBorders>
          </w:tcPr>
          <w:p w14:paraId="7339A9FC" w14:textId="77777777" w:rsidR="00F82395" w:rsidRDefault="00F82395" w:rsidP="0098064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2DAF8EB" w14:textId="05CDF069" w:rsidR="00F82395" w:rsidRDefault="00F82395" w:rsidP="00F82395">
            <w:pPr>
              <w:pStyle w:val="CRCoverPage"/>
              <w:spacing w:after="0"/>
              <w:ind w:left="100"/>
              <w:rPr>
                <w:noProof/>
              </w:rPr>
            </w:pPr>
            <w:r>
              <w:rPr>
                <w:noProof/>
              </w:rPr>
              <w:t>In this revision, author ‘NB</w:t>
            </w:r>
            <w:r w:rsidR="003E30E5">
              <w:rPr>
                <w:noProof/>
              </w:rPr>
              <w:t>/eMTC’ is used for text that is</w:t>
            </w:r>
            <w:r>
              <w:rPr>
                <w:noProof/>
              </w:rPr>
              <w:t xml:space="preserve"> common to NB-IoT/eMTC</w:t>
            </w:r>
            <w:r w:rsidR="003E30E5">
              <w:rPr>
                <w:noProof/>
              </w:rPr>
              <w:t>,</w:t>
            </w:r>
            <w:r>
              <w:rPr>
                <w:noProof/>
              </w:rPr>
              <w:t xml:space="preserve"> </w:t>
            </w:r>
            <w:r w:rsidR="003E30E5">
              <w:rPr>
                <w:noProof/>
              </w:rPr>
              <w:t>author ‘NB’ for NB-IoT specific text and author eMTC for [e-MTC-IoT specific text]</w:t>
            </w:r>
            <w:r w:rsidR="00AA22E6">
              <w:rPr>
                <w:noProof/>
              </w:rPr>
              <w:t>.</w:t>
            </w:r>
          </w:p>
          <w:p w14:paraId="458C0339" w14:textId="77777777" w:rsidR="00DE0A77" w:rsidRDefault="00DE0A77" w:rsidP="00F82395">
            <w:pPr>
              <w:pStyle w:val="CRCoverPage"/>
              <w:spacing w:after="0"/>
              <w:ind w:left="100"/>
              <w:rPr>
                <w:noProof/>
              </w:rPr>
            </w:pPr>
          </w:p>
          <w:p w14:paraId="063B1340" w14:textId="22CA67C6" w:rsidR="00DE0A77" w:rsidRDefault="00DE0A77" w:rsidP="00DE0A77">
            <w:pPr>
              <w:pStyle w:val="CRCoverPage"/>
              <w:spacing w:after="0"/>
              <w:ind w:left="100"/>
              <w:rPr>
                <w:noProof/>
              </w:rPr>
            </w:pPr>
            <w:r>
              <w:rPr>
                <w:noProof/>
              </w:rPr>
              <w:t>This revision includes RAN3 TP in R3-201271, the changes are highlighted in green.</w:t>
            </w:r>
          </w:p>
        </w:tc>
      </w:tr>
      <w:tr w:rsidR="00F82395" w:rsidRPr="008863B9" w14:paraId="0DB460A0" w14:textId="77777777" w:rsidTr="00980646">
        <w:tc>
          <w:tcPr>
            <w:tcW w:w="2694" w:type="dxa"/>
            <w:gridSpan w:val="2"/>
            <w:tcBorders>
              <w:top w:val="single" w:sz="4" w:space="0" w:color="auto"/>
              <w:bottom w:val="single" w:sz="4" w:space="0" w:color="auto"/>
            </w:tcBorders>
          </w:tcPr>
          <w:p w14:paraId="6DAC9500" w14:textId="77777777" w:rsidR="00F82395" w:rsidRPr="008863B9" w:rsidRDefault="00F82395" w:rsidP="0098064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DD1D29" w14:textId="77777777" w:rsidR="00F82395" w:rsidRPr="008863B9" w:rsidRDefault="00F82395" w:rsidP="00980646">
            <w:pPr>
              <w:pStyle w:val="CRCoverPage"/>
              <w:spacing w:after="0"/>
              <w:ind w:left="100"/>
              <w:rPr>
                <w:noProof/>
                <w:sz w:val="8"/>
                <w:szCs w:val="8"/>
              </w:rPr>
            </w:pPr>
          </w:p>
        </w:tc>
      </w:tr>
      <w:tr w:rsidR="00F82395" w14:paraId="22445A73" w14:textId="77777777" w:rsidTr="00980646">
        <w:tc>
          <w:tcPr>
            <w:tcW w:w="2694" w:type="dxa"/>
            <w:gridSpan w:val="2"/>
            <w:tcBorders>
              <w:top w:val="single" w:sz="4" w:space="0" w:color="auto"/>
              <w:left w:val="single" w:sz="4" w:space="0" w:color="auto"/>
              <w:bottom w:val="single" w:sz="4" w:space="0" w:color="auto"/>
            </w:tcBorders>
          </w:tcPr>
          <w:p w14:paraId="5BEB8C7A" w14:textId="77777777" w:rsidR="00F82395" w:rsidRDefault="00F82395" w:rsidP="0098064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79008E" w14:textId="77777777" w:rsidR="00F82395" w:rsidRDefault="00F82395" w:rsidP="00980646">
            <w:pPr>
              <w:pStyle w:val="CRCoverPage"/>
              <w:spacing w:after="0"/>
              <w:ind w:left="100"/>
              <w:rPr>
                <w:noProof/>
              </w:rPr>
            </w:pPr>
            <w:r>
              <w:rPr>
                <w:noProof/>
              </w:rPr>
              <w:t>R2-1910160, RAN2#106, Initial version</w:t>
            </w:r>
          </w:p>
          <w:p w14:paraId="1B17386E" w14:textId="77777777" w:rsidR="00F82395" w:rsidRDefault="00F82395" w:rsidP="00980646">
            <w:pPr>
              <w:pStyle w:val="CRCoverPage"/>
              <w:spacing w:after="0"/>
              <w:ind w:left="100"/>
              <w:rPr>
                <w:noProof/>
              </w:rPr>
            </w:pPr>
            <w:r>
              <w:rPr>
                <w:noProof/>
              </w:rPr>
              <w:t>R2-1911591, RAN2#107, endorsed version after RAN2#107</w:t>
            </w:r>
          </w:p>
          <w:p w14:paraId="64DC9CB7" w14:textId="77777777" w:rsidR="00F82395" w:rsidRDefault="00F82395" w:rsidP="00980646">
            <w:pPr>
              <w:pStyle w:val="CRCoverPage"/>
              <w:spacing w:after="0"/>
              <w:ind w:left="100"/>
              <w:rPr>
                <w:noProof/>
              </w:rPr>
            </w:pPr>
            <w:r>
              <w:rPr>
                <w:noProof/>
              </w:rPr>
              <w:t>R2-1912599, RAN2#107, endorsed version before RAN2#107bis</w:t>
            </w:r>
          </w:p>
          <w:p w14:paraId="7E7500A1" w14:textId="77777777" w:rsidR="00F82395" w:rsidRDefault="00F82395" w:rsidP="00980646">
            <w:pPr>
              <w:pStyle w:val="CRCoverPage"/>
              <w:spacing w:after="0"/>
              <w:ind w:left="100"/>
              <w:rPr>
                <w:noProof/>
              </w:rPr>
            </w:pPr>
            <w:r>
              <w:rPr>
                <w:noProof/>
              </w:rPr>
              <w:t>R2-1914094, RAN2#107bis, endorsed version after RAN2#107bis</w:t>
            </w:r>
          </w:p>
          <w:p w14:paraId="72BAA998" w14:textId="77777777" w:rsidR="00F82395" w:rsidRDefault="00F82395" w:rsidP="00980646">
            <w:pPr>
              <w:pStyle w:val="CRCoverPage"/>
              <w:spacing w:after="0"/>
              <w:ind w:left="100"/>
              <w:rPr>
                <w:noProof/>
              </w:rPr>
            </w:pPr>
            <w:r>
              <w:rPr>
                <w:noProof/>
              </w:rPr>
              <w:t>R2-1915299, RAN2#108, endorsed version before RAN2#108</w:t>
            </w:r>
          </w:p>
          <w:p w14:paraId="7AEF4749" w14:textId="77777777" w:rsidR="00F82395" w:rsidRDefault="00F82395" w:rsidP="00F82395">
            <w:pPr>
              <w:pStyle w:val="CRCoverPage"/>
              <w:spacing w:after="0"/>
              <w:ind w:left="100"/>
              <w:rPr>
                <w:noProof/>
              </w:rPr>
            </w:pPr>
            <w:r w:rsidRPr="00F82395">
              <w:rPr>
                <w:noProof/>
              </w:rPr>
              <w:t>R2-1916567</w:t>
            </w:r>
            <w:r>
              <w:rPr>
                <w:noProof/>
              </w:rPr>
              <w:t xml:space="preserve"> RAN2#108, endorsed version after RAN2#108</w:t>
            </w:r>
          </w:p>
          <w:p w14:paraId="69A60CC2" w14:textId="3A886947" w:rsidR="0018517A" w:rsidRDefault="0018517A" w:rsidP="0018517A">
            <w:pPr>
              <w:pStyle w:val="CRCoverPage"/>
              <w:spacing w:after="0"/>
              <w:ind w:left="100"/>
              <w:rPr>
                <w:noProof/>
              </w:rPr>
            </w:pPr>
            <w:r w:rsidRPr="003E30E5">
              <w:rPr>
                <w:noProof/>
              </w:rPr>
              <w:t>R2-2000619 RAN2#109, version submitted at RAN2#109</w:t>
            </w:r>
          </w:p>
        </w:tc>
      </w:tr>
    </w:tbl>
    <w:p w14:paraId="334EBDCD" w14:textId="77777777" w:rsidR="00F82395" w:rsidRDefault="00F82395" w:rsidP="00F82395">
      <w:pPr>
        <w:pStyle w:val="CRCoverPage"/>
        <w:spacing w:after="0"/>
        <w:rPr>
          <w:noProof/>
          <w:sz w:val="8"/>
          <w:szCs w:val="8"/>
        </w:rPr>
      </w:pPr>
    </w:p>
    <w:p w14:paraId="6ED43B02" w14:textId="77777777" w:rsidR="00F82395" w:rsidRDefault="00F82395" w:rsidP="00F82395">
      <w:pPr>
        <w:overflowPunct/>
        <w:autoSpaceDE/>
        <w:autoSpaceDN/>
        <w:adjustRightInd/>
        <w:spacing w:after="0"/>
        <w:textAlignment w:val="auto"/>
        <w:rPr>
          <w:rFonts w:ascii="Arial" w:hAnsi="Arial"/>
          <w:noProof/>
          <w:sz w:val="8"/>
          <w:szCs w:val="8"/>
          <w:lang w:eastAsia="en-US"/>
        </w:rPr>
      </w:pPr>
      <w:r>
        <w:rPr>
          <w:noProof/>
          <w:sz w:val="8"/>
          <w:szCs w:val="8"/>
        </w:rPr>
        <w:br w:type="page"/>
      </w:r>
    </w:p>
    <w:p w14:paraId="5EE8BE40" w14:textId="77777777" w:rsidR="00F82395" w:rsidRDefault="00F82395" w:rsidP="00F82395">
      <w:pPr>
        <w:pStyle w:val="CRCoverPage"/>
        <w:spacing w:after="0"/>
        <w:rPr>
          <w:noProof/>
          <w:sz w:val="8"/>
          <w:szCs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82395" w14:paraId="5EDED1AC" w14:textId="77777777" w:rsidTr="0098064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542A12" w14:textId="77777777" w:rsidR="00F82395" w:rsidRDefault="00F82395" w:rsidP="00980646">
            <w:pPr>
              <w:spacing w:before="100" w:after="100"/>
              <w:jc w:val="center"/>
              <w:rPr>
                <w:rFonts w:ascii="Arial" w:hAnsi="Arial" w:cs="Arial"/>
                <w:noProof/>
                <w:sz w:val="24"/>
              </w:rPr>
            </w:pPr>
            <w:r>
              <w:rPr>
                <w:rFonts w:ascii="Arial" w:hAnsi="Arial" w:cs="Arial"/>
                <w:noProof/>
                <w:sz w:val="24"/>
              </w:rPr>
              <w:t>First change</w:t>
            </w:r>
          </w:p>
        </w:tc>
      </w:tr>
    </w:tbl>
    <w:p w14:paraId="520C6EA1" w14:textId="77777777" w:rsidR="00D51AC6" w:rsidRPr="00B74D1F" w:rsidRDefault="00D51AC6" w:rsidP="009C26DC">
      <w:pPr>
        <w:pStyle w:val="Heading1"/>
      </w:pPr>
      <w:r w:rsidRPr="00B74D1F">
        <w:t>2</w:t>
      </w:r>
      <w:r w:rsidRPr="00B74D1F">
        <w:tab/>
        <w:t>References</w:t>
      </w:r>
      <w:bookmarkEnd w:id="0"/>
      <w:bookmarkEnd w:id="1"/>
    </w:p>
    <w:p w14:paraId="6A1CBBD2" w14:textId="77777777" w:rsidR="001C48FF" w:rsidRPr="00B74D1F" w:rsidRDefault="001C48FF" w:rsidP="001C48FF">
      <w:bookmarkStart w:id="4" w:name="_Hlk535081413"/>
      <w:r w:rsidRPr="00B74D1F">
        <w:t>The following documents contain provisions which, through reference in this text, constitute provisions of the present document.</w:t>
      </w:r>
    </w:p>
    <w:p w14:paraId="6B5E4506" w14:textId="77777777" w:rsidR="001C48FF" w:rsidRPr="00B74D1F" w:rsidRDefault="001C48FF" w:rsidP="001C48FF">
      <w:pPr>
        <w:pStyle w:val="B1"/>
      </w:pPr>
      <w:r w:rsidRPr="00B74D1F">
        <w:t>-</w:t>
      </w:r>
      <w:r w:rsidRPr="00B74D1F">
        <w:tab/>
        <w:t>References are either specific (identified by date of publication, edition number, version number, etc.) or non</w:t>
      </w:r>
      <w:r w:rsidRPr="00B74D1F">
        <w:noBreakHyphen/>
        <w:t>specific.</w:t>
      </w:r>
    </w:p>
    <w:p w14:paraId="1A8AD9F0" w14:textId="77777777" w:rsidR="001C48FF" w:rsidRPr="00B74D1F" w:rsidRDefault="001C48FF" w:rsidP="001C48FF">
      <w:pPr>
        <w:pStyle w:val="B1"/>
      </w:pPr>
      <w:r w:rsidRPr="00B74D1F">
        <w:t>-</w:t>
      </w:r>
      <w:r w:rsidRPr="00B74D1F">
        <w:tab/>
        <w:t>For a specific reference, subsequent revisions do not apply.</w:t>
      </w:r>
    </w:p>
    <w:p w14:paraId="5BD78F3F" w14:textId="77777777" w:rsidR="001C48FF" w:rsidRPr="00B74D1F" w:rsidRDefault="001C48FF" w:rsidP="001C48FF">
      <w:pPr>
        <w:pStyle w:val="B1"/>
      </w:pPr>
      <w:r w:rsidRPr="00B74D1F">
        <w:t>-</w:t>
      </w:r>
      <w:r w:rsidRPr="00B74D1F">
        <w:tab/>
        <w:t xml:space="preserve">For a non-specific reference, the latest version applies. In the case of a reference to a 3GPP document (including a GSM document), a non-specific reference implicitly refers to the latest version of that document </w:t>
      </w:r>
      <w:r w:rsidRPr="00B74D1F">
        <w:rPr>
          <w:i/>
          <w:iCs/>
        </w:rPr>
        <w:t>in the same Release as the present document</w:t>
      </w:r>
      <w:r w:rsidRPr="00B74D1F">
        <w:t>.</w:t>
      </w:r>
    </w:p>
    <w:p w14:paraId="356CBAE4" w14:textId="77777777" w:rsidR="00716B3E" w:rsidRPr="0067149F" w:rsidRDefault="00716B3E" w:rsidP="00716B3E">
      <w:pPr>
        <w:pStyle w:val="EX"/>
      </w:pPr>
      <w:r w:rsidRPr="0067149F">
        <w:t>[1]</w:t>
      </w:r>
      <w:r w:rsidRPr="0067149F">
        <w:tab/>
        <w:t>3GPP TR 21.905: "Vocabulary for 3GPP Specifications".</w:t>
      </w:r>
    </w:p>
    <w:p w14:paraId="274A813D" w14:textId="77777777" w:rsidR="00716B3E" w:rsidRPr="0067149F" w:rsidRDefault="00716B3E" w:rsidP="00716B3E">
      <w:pPr>
        <w:pStyle w:val="EX"/>
      </w:pPr>
      <w:r w:rsidRPr="0067149F">
        <w:t>[2]</w:t>
      </w:r>
      <w:r w:rsidRPr="0067149F">
        <w:tab/>
        <w:t>3GPP TR 25.913: "Requirements for Evolved UTRA (E-UTRA) and Evolved UTRAN (E-UTRAN)".</w:t>
      </w:r>
    </w:p>
    <w:p w14:paraId="704CD4C7" w14:textId="77777777" w:rsidR="00716B3E" w:rsidRPr="0067149F" w:rsidRDefault="00716B3E" w:rsidP="00716B3E">
      <w:pPr>
        <w:pStyle w:val="EX"/>
      </w:pPr>
      <w:r w:rsidRPr="0067149F">
        <w:t>[3]</w:t>
      </w:r>
      <w:r w:rsidRPr="0067149F">
        <w:tab/>
        <w:t>3GPP TS 36.201: "Evolved Universal Terrestrial Radio Access (E-UTRA); Physical layer; General description".</w:t>
      </w:r>
    </w:p>
    <w:p w14:paraId="4E8BCB68" w14:textId="77777777" w:rsidR="00716B3E" w:rsidRPr="0067149F" w:rsidRDefault="00716B3E" w:rsidP="00716B3E">
      <w:pPr>
        <w:pStyle w:val="EX"/>
      </w:pPr>
      <w:r w:rsidRPr="0067149F">
        <w:t>[4]</w:t>
      </w:r>
      <w:r w:rsidRPr="0067149F">
        <w:tab/>
        <w:t>3GPP TS 36.211:"Evolved Universal Terrestrial Radio Access (E-UTRA); Physical Channels and Modulation".</w:t>
      </w:r>
    </w:p>
    <w:p w14:paraId="64072B06" w14:textId="77777777" w:rsidR="00716B3E" w:rsidRPr="0067149F" w:rsidRDefault="00716B3E" w:rsidP="00716B3E">
      <w:pPr>
        <w:pStyle w:val="EX"/>
      </w:pPr>
      <w:r w:rsidRPr="0067149F">
        <w:t>[5]</w:t>
      </w:r>
      <w:r w:rsidRPr="0067149F">
        <w:tab/>
        <w:t>3GPP TS 36.212: "Evolved Universal Terrestrial Radio Access (E-UTRA); Multiplexing and channel coding".</w:t>
      </w:r>
    </w:p>
    <w:p w14:paraId="020A61A5" w14:textId="77777777" w:rsidR="00716B3E" w:rsidRPr="0067149F" w:rsidRDefault="00716B3E" w:rsidP="00716B3E">
      <w:pPr>
        <w:pStyle w:val="EX"/>
      </w:pPr>
      <w:r w:rsidRPr="0067149F">
        <w:t>[6]</w:t>
      </w:r>
      <w:r w:rsidRPr="0067149F">
        <w:tab/>
        <w:t>3GPP TS 36.213: "Evolved Universal Terrestrial Radio Access (E-UTRA); Physical layer procedures".</w:t>
      </w:r>
    </w:p>
    <w:p w14:paraId="6350AFF6" w14:textId="77777777" w:rsidR="00716B3E" w:rsidRPr="0067149F" w:rsidRDefault="00716B3E" w:rsidP="00716B3E">
      <w:pPr>
        <w:pStyle w:val="EX"/>
      </w:pPr>
      <w:r w:rsidRPr="0067149F">
        <w:t>[7]</w:t>
      </w:r>
      <w:r w:rsidRPr="0067149F">
        <w:tab/>
        <w:t>3GPP TS 36.214: "Evolved Universal Terrestrial Radio Access (E-UTRA); Physical layer; Measurements".</w:t>
      </w:r>
    </w:p>
    <w:p w14:paraId="297B52FA" w14:textId="77777777" w:rsidR="00716B3E" w:rsidRPr="0067149F" w:rsidRDefault="00716B3E" w:rsidP="00716B3E">
      <w:pPr>
        <w:pStyle w:val="EX"/>
      </w:pPr>
      <w:r w:rsidRPr="0067149F">
        <w:t>[8]</w:t>
      </w:r>
      <w:r w:rsidRPr="0067149F">
        <w:tab/>
        <w:t>IETF RFC 4960 (09/2007): "Stream Control Transmission Protocol".</w:t>
      </w:r>
    </w:p>
    <w:p w14:paraId="7B2B0CCB" w14:textId="77777777" w:rsidR="00716B3E" w:rsidRPr="0067149F" w:rsidRDefault="00716B3E" w:rsidP="00716B3E">
      <w:pPr>
        <w:pStyle w:val="EX"/>
      </w:pPr>
      <w:r w:rsidRPr="0067149F">
        <w:t>[9]</w:t>
      </w:r>
      <w:r w:rsidRPr="0067149F">
        <w:tab/>
        <w:t>3GPP TS 36.302: "Evolved Universal Terrestrial Radio Access (E-UTRA); Services provided by the physical layer".</w:t>
      </w:r>
    </w:p>
    <w:p w14:paraId="3D96CEFE" w14:textId="77777777" w:rsidR="00716B3E" w:rsidRPr="0067149F" w:rsidRDefault="00716B3E" w:rsidP="00716B3E">
      <w:pPr>
        <w:pStyle w:val="EX"/>
      </w:pPr>
      <w:r w:rsidRPr="0067149F">
        <w:t>[10]</w:t>
      </w:r>
      <w:r w:rsidRPr="0067149F">
        <w:tab/>
        <w:t>Void</w:t>
      </w:r>
    </w:p>
    <w:p w14:paraId="5D8FBADE" w14:textId="77777777" w:rsidR="00716B3E" w:rsidRPr="0067149F" w:rsidRDefault="00716B3E" w:rsidP="00716B3E">
      <w:pPr>
        <w:pStyle w:val="EX"/>
      </w:pPr>
      <w:r w:rsidRPr="0067149F">
        <w:t>[11]</w:t>
      </w:r>
      <w:r w:rsidRPr="0067149F">
        <w:tab/>
        <w:t>3GPP TS 36.304: "Evolved Universal Terrestrial Radio Access (E-UTRA); User Equipment (UE) procedures in idle mode".</w:t>
      </w:r>
    </w:p>
    <w:p w14:paraId="6E00B342" w14:textId="77777777" w:rsidR="00716B3E" w:rsidRPr="0067149F" w:rsidRDefault="00716B3E" w:rsidP="00716B3E">
      <w:pPr>
        <w:pStyle w:val="EX"/>
      </w:pPr>
      <w:r w:rsidRPr="0067149F">
        <w:t>[12]</w:t>
      </w:r>
      <w:r w:rsidRPr="0067149F">
        <w:tab/>
        <w:t>3GPP TS 36.306: "Evolved Universal Terrestrial Radio Access (E-UTRA); User Equipment (UE) radio access capabilities".</w:t>
      </w:r>
    </w:p>
    <w:p w14:paraId="2BE9D84C" w14:textId="77777777" w:rsidR="00716B3E" w:rsidRPr="0067149F" w:rsidRDefault="00716B3E" w:rsidP="00716B3E">
      <w:pPr>
        <w:pStyle w:val="EX"/>
      </w:pPr>
      <w:r w:rsidRPr="0067149F">
        <w:t>[13]</w:t>
      </w:r>
      <w:r w:rsidRPr="0067149F">
        <w:tab/>
        <w:t>3GPP TS 36.321: "Evolved Universal Terrestrial Radio Access (E-UTRA); Medium Access Control (MAC) protocol specification".</w:t>
      </w:r>
    </w:p>
    <w:p w14:paraId="451BB60C" w14:textId="77777777" w:rsidR="00716B3E" w:rsidRPr="0067149F" w:rsidRDefault="00716B3E" w:rsidP="00716B3E">
      <w:pPr>
        <w:pStyle w:val="EX"/>
      </w:pPr>
      <w:r w:rsidRPr="0067149F">
        <w:t>[14]</w:t>
      </w:r>
      <w:r w:rsidRPr="0067149F">
        <w:tab/>
        <w:t>3GPP TS 36.322: "Evolved Universal Terrestrial Radio Access (E-UTRA); Radio Link Control (RLC) protocol specification".</w:t>
      </w:r>
    </w:p>
    <w:p w14:paraId="5323CD6A" w14:textId="77777777" w:rsidR="00716B3E" w:rsidRPr="0067149F" w:rsidRDefault="00716B3E" w:rsidP="00716B3E">
      <w:pPr>
        <w:pStyle w:val="EX"/>
      </w:pPr>
      <w:r w:rsidRPr="0067149F">
        <w:t>[15]</w:t>
      </w:r>
      <w:r w:rsidRPr="0067149F">
        <w:tab/>
        <w:t>3GPP TS 36.323: "Evolved Universal Terrestrial Radio Access (E-UTRA); Packet Data Convergence Protocol (PDCP) specification".</w:t>
      </w:r>
    </w:p>
    <w:p w14:paraId="1F8C3A4B" w14:textId="77777777" w:rsidR="00716B3E" w:rsidRPr="0067149F" w:rsidRDefault="00716B3E" w:rsidP="00716B3E">
      <w:pPr>
        <w:pStyle w:val="EX"/>
      </w:pPr>
      <w:r w:rsidRPr="0067149F">
        <w:t>[16]</w:t>
      </w:r>
      <w:r w:rsidRPr="0067149F">
        <w:tab/>
        <w:t>3GPP TS 36.331: "Evolved Universal Terrestrial Radio Access (E-UTRA); Radio Resource Control (RRC) protocol specification".</w:t>
      </w:r>
    </w:p>
    <w:p w14:paraId="61A52077" w14:textId="77777777" w:rsidR="00716B3E" w:rsidRPr="0067149F" w:rsidRDefault="00716B3E" w:rsidP="00716B3E">
      <w:pPr>
        <w:pStyle w:val="EX"/>
      </w:pPr>
      <w:bookmarkStart w:id="5" w:name="OLE_LINK13"/>
      <w:r w:rsidRPr="0067149F">
        <w:t>[17]</w:t>
      </w:r>
      <w:bookmarkEnd w:id="5"/>
      <w:r w:rsidRPr="0067149F">
        <w:tab/>
        <w:t>3GPP TS 23.401: "Technical Specification Group Services and System Aspects; GPRS enhancements for E-UTRAN access".</w:t>
      </w:r>
    </w:p>
    <w:p w14:paraId="16DB718A" w14:textId="77777777" w:rsidR="00716B3E" w:rsidRPr="0067149F" w:rsidRDefault="00716B3E" w:rsidP="00716B3E">
      <w:pPr>
        <w:pStyle w:val="EX"/>
      </w:pPr>
      <w:r w:rsidRPr="0067149F">
        <w:lastRenderedPageBreak/>
        <w:t>[18]</w:t>
      </w:r>
      <w:r w:rsidRPr="0067149F">
        <w:tab/>
        <w:t>3GPP TR 24.801: "3GPP System Architecture Evolution (SAE); CT WG1 aspects".</w:t>
      </w:r>
    </w:p>
    <w:p w14:paraId="7B9F7BB8" w14:textId="77777777" w:rsidR="00716B3E" w:rsidRPr="0067149F" w:rsidRDefault="00716B3E" w:rsidP="00716B3E">
      <w:pPr>
        <w:pStyle w:val="EX"/>
      </w:pPr>
      <w:bookmarkStart w:id="6" w:name="_Ref180171623"/>
      <w:r w:rsidRPr="0067149F">
        <w:t>[19]</w:t>
      </w:r>
      <w:r w:rsidRPr="0067149F">
        <w:tab/>
        <w:t>3GPP TS 23.402: "3GPP System Architecture Evolution: Architecture Enhancements for non-3GPP accesses".</w:t>
      </w:r>
      <w:bookmarkEnd w:id="6"/>
    </w:p>
    <w:p w14:paraId="305A31B7" w14:textId="77777777" w:rsidR="00716B3E" w:rsidRPr="0067149F" w:rsidRDefault="00716B3E" w:rsidP="00716B3E">
      <w:pPr>
        <w:pStyle w:val="EX"/>
      </w:pPr>
      <w:r w:rsidRPr="0067149F">
        <w:t>[20]</w:t>
      </w:r>
      <w:r w:rsidRPr="0067149F">
        <w:tab/>
        <w:t>3GPP TS 24.301: "Non-Access-Stratum (NAS) protocol for Evolved Packet System (EPS); Stage 3".</w:t>
      </w:r>
    </w:p>
    <w:p w14:paraId="0F31F44D" w14:textId="77777777" w:rsidR="00716B3E" w:rsidRPr="0067149F" w:rsidRDefault="00716B3E" w:rsidP="00716B3E">
      <w:pPr>
        <w:pStyle w:val="EX"/>
      </w:pPr>
      <w:r w:rsidRPr="0067149F">
        <w:t>[21]</w:t>
      </w:r>
      <w:r w:rsidRPr="0067149F">
        <w:tab/>
        <w:t>3GPP TS 36.133: "Evolved Universal Terrestrial Radio Access (E-UTRA); "Requirements for support of radio resource management".</w:t>
      </w:r>
    </w:p>
    <w:p w14:paraId="0A75F801" w14:textId="77777777" w:rsidR="00716B3E" w:rsidRPr="0067149F" w:rsidRDefault="00716B3E" w:rsidP="00716B3E">
      <w:pPr>
        <w:pStyle w:val="EX"/>
      </w:pPr>
      <w:r w:rsidRPr="0067149F">
        <w:t>[22]</w:t>
      </w:r>
      <w:r w:rsidRPr="0067149F">
        <w:tab/>
        <w:t>3GPP TS 33.401: "3GPP System Architecture Evolution: Security Architecture".</w:t>
      </w:r>
    </w:p>
    <w:p w14:paraId="6AB80385" w14:textId="77777777" w:rsidR="00716B3E" w:rsidRPr="0067149F" w:rsidRDefault="00716B3E" w:rsidP="00716B3E">
      <w:pPr>
        <w:pStyle w:val="EX"/>
      </w:pPr>
      <w:r w:rsidRPr="0067149F">
        <w:t>[23]</w:t>
      </w:r>
      <w:r w:rsidRPr="0067149F">
        <w:tab/>
        <w:t>3GPP TS 23.272: "Circuit Switched Fallback in Evolved Packet System; Stage 2".</w:t>
      </w:r>
    </w:p>
    <w:p w14:paraId="306BF842" w14:textId="77777777" w:rsidR="00716B3E" w:rsidRPr="0067149F" w:rsidRDefault="00716B3E" w:rsidP="00716B3E">
      <w:pPr>
        <w:pStyle w:val="EX"/>
      </w:pPr>
      <w:r w:rsidRPr="0067149F">
        <w:t>[24]</w:t>
      </w:r>
      <w:r w:rsidRPr="0067149F">
        <w:tab/>
      </w:r>
      <w:r w:rsidRPr="0067149F">
        <w:rPr>
          <w:lang w:eastAsia="zh-CN"/>
        </w:rPr>
        <w:t>Void</w:t>
      </w:r>
      <w:r w:rsidRPr="0067149F">
        <w:t>.</w:t>
      </w:r>
    </w:p>
    <w:p w14:paraId="391FC7E1" w14:textId="77777777" w:rsidR="00716B3E" w:rsidRPr="0067149F" w:rsidRDefault="00716B3E" w:rsidP="00716B3E">
      <w:pPr>
        <w:pStyle w:val="EX"/>
      </w:pPr>
      <w:r w:rsidRPr="0067149F">
        <w:t>[25]</w:t>
      </w:r>
      <w:r w:rsidRPr="0067149F">
        <w:tab/>
        <w:t>3GPP TS 36.413: "Evolved Universal Terrestrial Radio Access Network (E-UTRAN); S1 Application Protocol (S1AP)".</w:t>
      </w:r>
    </w:p>
    <w:p w14:paraId="1343DCA8" w14:textId="77777777" w:rsidR="00716B3E" w:rsidRPr="0067149F" w:rsidRDefault="00716B3E" w:rsidP="00716B3E">
      <w:pPr>
        <w:pStyle w:val="EX"/>
      </w:pPr>
      <w:r w:rsidRPr="0067149F">
        <w:t>[26]</w:t>
      </w:r>
      <w:r w:rsidRPr="0067149F">
        <w:tab/>
        <w:t>3GPP TS 23.003: "Numbering, addressing and identification".</w:t>
      </w:r>
    </w:p>
    <w:p w14:paraId="2D74CB4F" w14:textId="77777777" w:rsidR="00716B3E" w:rsidRPr="0067149F" w:rsidRDefault="00716B3E" w:rsidP="00716B3E">
      <w:pPr>
        <w:pStyle w:val="EX"/>
      </w:pPr>
      <w:r w:rsidRPr="0067149F">
        <w:t>[27]</w:t>
      </w:r>
      <w:r w:rsidRPr="0067149F">
        <w:tab/>
        <w:t>3GPP TR 25.922: "Radio Resource Management Strategies".</w:t>
      </w:r>
    </w:p>
    <w:p w14:paraId="74A86AF7" w14:textId="77777777" w:rsidR="00716B3E" w:rsidRPr="0067149F" w:rsidRDefault="00716B3E" w:rsidP="00716B3E">
      <w:pPr>
        <w:pStyle w:val="EX"/>
      </w:pPr>
      <w:r w:rsidRPr="0067149F">
        <w:t>[28]</w:t>
      </w:r>
      <w:r w:rsidRPr="0067149F">
        <w:tab/>
        <w:t>3GPP TS 23.216: "Single Radio voice Call continuity (SRVCC); Stage 2".</w:t>
      </w:r>
    </w:p>
    <w:p w14:paraId="7C1C7AB1" w14:textId="77777777" w:rsidR="00716B3E" w:rsidRPr="0067149F" w:rsidRDefault="00716B3E" w:rsidP="00716B3E">
      <w:pPr>
        <w:pStyle w:val="EX"/>
      </w:pPr>
      <w:r w:rsidRPr="0067149F">
        <w:t>[29]</w:t>
      </w:r>
      <w:r w:rsidRPr="0067149F">
        <w:tab/>
        <w:t>3GPP TS 32.421: "Subscriber and equipment trace: Trace concepts and requirements".</w:t>
      </w:r>
    </w:p>
    <w:p w14:paraId="6B9BC6F8" w14:textId="77777777" w:rsidR="00716B3E" w:rsidRPr="0067149F" w:rsidRDefault="00716B3E" w:rsidP="00716B3E">
      <w:pPr>
        <w:pStyle w:val="EX"/>
      </w:pPr>
      <w:r w:rsidRPr="0067149F">
        <w:t>[30]</w:t>
      </w:r>
      <w:r w:rsidRPr="0067149F">
        <w:tab/>
        <w:t>3GPP TS 32.422: "Subscriber and equipment trace; Trace control and configuration management".</w:t>
      </w:r>
    </w:p>
    <w:p w14:paraId="522CFCDF" w14:textId="77777777" w:rsidR="00716B3E" w:rsidRPr="0067149F" w:rsidRDefault="00716B3E" w:rsidP="00716B3E">
      <w:pPr>
        <w:pStyle w:val="EX"/>
      </w:pPr>
      <w:r w:rsidRPr="0067149F">
        <w:t>[31]</w:t>
      </w:r>
      <w:r w:rsidRPr="0067149F">
        <w:tab/>
        <w:t>3GPP TS 32.423: "Subscriber and equipment trace: Trace data definition and management".</w:t>
      </w:r>
    </w:p>
    <w:p w14:paraId="22EDDCB1" w14:textId="77777777" w:rsidR="00716B3E" w:rsidRPr="0067149F" w:rsidRDefault="00716B3E" w:rsidP="00716B3E">
      <w:pPr>
        <w:pStyle w:val="EX"/>
      </w:pPr>
      <w:r w:rsidRPr="0067149F">
        <w:t>[32]</w:t>
      </w:r>
      <w:r w:rsidRPr="0067149F">
        <w:tab/>
        <w:t>Void.</w:t>
      </w:r>
    </w:p>
    <w:p w14:paraId="1A383870" w14:textId="77777777" w:rsidR="00716B3E" w:rsidRPr="0067149F" w:rsidRDefault="00716B3E" w:rsidP="00716B3E">
      <w:pPr>
        <w:pStyle w:val="EX"/>
      </w:pPr>
      <w:r w:rsidRPr="0067149F">
        <w:t>[33]</w:t>
      </w:r>
      <w:r w:rsidRPr="0067149F">
        <w:tab/>
        <w:t>3GPP TS 22.220: "Service Requirements for Home NodeBs and Home eNodeBs".</w:t>
      </w:r>
    </w:p>
    <w:p w14:paraId="79D9D4C2" w14:textId="77777777" w:rsidR="00716B3E" w:rsidRPr="0067149F" w:rsidRDefault="00716B3E" w:rsidP="00716B3E">
      <w:pPr>
        <w:pStyle w:val="EX"/>
      </w:pPr>
      <w:r w:rsidRPr="0067149F">
        <w:t>[34]</w:t>
      </w:r>
      <w:r w:rsidRPr="0067149F">
        <w:tab/>
        <w:t>3GPP TS 22.268: "Public Warning System (PWS) Requirements".</w:t>
      </w:r>
    </w:p>
    <w:p w14:paraId="34C41FE5" w14:textId="77777777" w:rsidR="00716B3E" w:rsidRPr="0067149F" w:rsidRDefault="00716B3E" w:rsidP="00716B3E">
      <w:pPr>
        <w:pStyle w:val="EX"/>
      </w:pPr>
      <w:r w:rsidRPr="0067149F">
        <w:t>[35]</w:t>
      </w:r>
      <w:r w:rsidRPr="0067149F">
        <w:tab/>
        <w:t>IETF RFC 3168 (09/2001): "The Addition of Explicit Congestion Notification (ECN) to IP".</w:t>
      </w:r>
    </w:p>
    <w:p w14:paraId="63087320" w14:textId="77777777" w:rsidR="00716B3E" w:rsidRPr="0067149F" w:rsidRDefault="00716B3E" w:rsidP="00716B3E">
      <w:pPr>
        <w:pStyle w:val="EX"/>
      </w:pPr>
      <w:r w:rsidRPr="0067149F">
        <w:t>[36]</w:t>
      </w:r>
      <w:r w:rsidRPr="0067149F">
        <w:tab/>
        <w:t>3GPP TS 25.446: "MBMS synchronisation protocol (SYNC)".</w:t>
      </w:r>
    </w:p>
    <w:p w14:paraId="563571C8" w14:textId="77777777" w:rsidR="00716B3E" w:rsidRPr="0067149F" w:rsidRDefault="00716B3E" w:rsidP="00716B3E">
      <w:pPr>
        <w:pStyle w:val="EX"/>
      </w:pPr>
      <w:r w:rsidRPr="0067149F">
        <w:t>[37]</w:t>
      </w:r>
      <w:r w:rsidRPr="0067149F">
        <w:tab/>
        <w:t>3GPP TS 22.168: "Earthquake and Tsunami Warning System (ETWS) requirements; Stage 1".</w:t>
      </w:r>
    </w:p>
    <w:p w14:paraId="5B5AF9B8" w14:textId="77777777" w:rsidR="00716B3E" w:rsidRPr="0067149F" w:rsidRDefault="00716B3E" w:rsidP="00716B3E">
      <w:pPr>
        <w:pStyle w:val="EX"/>
      </w:pPr>
      <w:r w:rsidRPr="0067149F">
        <w:t>[38]</w:t>
      </w:r>
      <w:r w:rsidRPr="0067149F">
        <w:tab/>
        <w:t>Void.</w:t>
      </w:r>
    </w:p>
    <w:p w14:paraId="4C2AEF8B" w14:textId="77777777" w:rsidR="00716B3E" w:rsidRPr="0067149F" w:rsidRDefault="00716B3E" w:rsidP="00716B3E">
      <w:pPr>
        <w:pStyle w:val="EX"/>
      </w:pPr>
      <w:r w:rsidRPr="0067149F">
        <w:t>[39]</w:t>
      </w:r>
      <w:r w:rsidRPr="0067149F">
        <w:tab/>
        <w:t>Void.</w:t>
      </w:r>
    </w:p>
    <w:p w14:paraId="26349053" w14:textId="77777777" w:rsidR="00716B3E" w:rsidRPr="0067149F" w:rsidRDefault="00716B3E" w:rsidP="00716B3E">
      <w:pPr>
        <w:pStyle w:val="EX"/>
      </w:pPr>
      <w:r w:rsidRPr="0067149F">
        <w:t>[40]</w:t>
      </w:r>
      <w:r w:rsidRPr="0067149F">
        <w:tab/>
        <w:t>3GPP TS 29.274: "Tunnelling Protocol for Control Plane (GTPv2-C); Stage 3".</w:t>
      </w:r>
    </w:p>
    <w:p w14:paraId="4991780C" w14:textId="77777777" w:rsidR="00716B3E" w:rsidRPr="0067149F" w:rsidRDefault="00716B3E" w:rsidP="00716B3E">
      <w:pPr>
        <w:pStyle w:val="EX"/>
      </w:pPr>
      <w:r w:rsidRPr="0067149F">
        <w:t>[41]</w:t>
      </w:r>
      <w:r w:rsidRPr="0067149F">
        <w:tab/>
        <w:t>3GPP TS 29.061: "Interworking between the Public Land Mobile Network (PLMN) supporting packet based services and Packet Data Networks (PDN)".</w:t>
      </w:r>
    </w:p>
    <w:p w14:paraId="6CB75187" w14:textId="77777777" w:rsidR="00716B3E" w:rsidRPr="0067149F" w:rsidRDefault="00716B3E" w:rsidP="00716B3E">
      <w:pPr>
        <w:pStyle w:val="EX"/>
      </w:pPr>
      <w:r w:rsidRPr="0067149F">
        <w:rPr>
          <w:lang w:eastAsia="zh-CN"/>
        </w:rPr>
        <w:t>[42]</w:t>
      </w:r>
      <w:r w:rsidRPr="0067149F">
        <w:rPr>
          <w:lang w:eastAsia="zh-CN"/>
        </w:rPr>
        <w:tab/>
        <w:t xml:space="preserve">3GPP TS 36.423: </w:t>
      </w:r>
      <w:r w:rsidRPr="0067149F">
        <w:t xml:space="preserve">"Evolved Universal Terrestrial Radio Access Network (E-UTRAN); </w:t>
      </w:r>
      <w:r w:rsidRPr="0067149F">
        <w:rPr>
          <w:lang w:eastAsia="zh-CN"/>
        </w:rPr>
        <w:t>X2</w:t>
      </w:r>
      <w:r w:rsidRPr="0067149F">
        <w:t xml:space="preserve"> Application Protocol (</w:t>
      </w:r>
      <w:r w:rsidRPr="0067149F">
        <w:rPr>
          <w:lang w:eastAsia="zh-CN"/>
        </w:rPr>
        <w:t>X2</w:t>
      </w:r>
      <w:r w:rsidRPr="0067149F">
        <w:t>AP)".</w:t>
      </w:r>
    </w:p>
    <w:p w14:paraId="4FBF9AD5" w14:textId="77777777" w:rsidR="00716B3E" w:rsidRPr="0067149F" w:rsidRDefault="00716B3E" w:rsidP="00716B3E">
      <w:pPr>
        <w:pStyle w:val="EX"/>
      </w:pPr>
      <w:r w:rsidRPr="0067149F">
        <w:t>[43]</w:t>
      </w:r>
      <w:r w:rsidRPr="0067149F">
        <w:tab/>
        <w:t>3GPP TS 37.320: "Universal Terrestrial Radio Access (UTRA) and Evolved Universal Terrestrial Radio Access (E-UTRA); Radio measurement collection for Minimization of Drive Tests (MDT); Overall description; Stage 2".</w:t>
      </w:r>
    </w:p>
    <w:p w14:paraId="04A3C1B6" w14:textId="77777777" w:rsidR="00716B3E" w:rsidRPr="0067149F" w:rsidRDefault="00716B3E" w:rsidP="00716B3E">
      <w:pPr>
        <w:pStyle w:val="EX"/>
      </w:pPr>
      <w:r w:rsidRPr="0067149F">
        <w:t>[44]</w:t>
      </w:r>
      <w:r w:rsidRPr="0067149F">
        <w:tab/>
        <w:t>3GPP TS 36.443: "Evolved Universal Terrestrial Radio Access Network (E-UTRAN); M2 Application Protocol (M2AP)".</w:t>
      </w:r>
    </w:p>
    <w:p w14:paraId="194B1EEA" w14:textId="77777777" w:rsidR="00716B3E" w:rsidRPr="0067149F" w:rsidRDefault="00716B3E" w:rsidP="00716B3E">
      <w:pPr>
        <w:pStyle w:val="EX"/>
      </w:pPr>
      <w:r w:rsidRPr="0067149F">
        <w:t>[45]</w:t>
      </w:r>
      <w:r w:rsidRPr="0067149F">
        <w:tab/>
        <w:t>3GPP TS 36.444: "Evolved Universal Terrestrial Radio Access Network (E-UTRAN); M3 Application Protocol (M3AP)".</w:t>
      </w:r>
    </w:p>
    <w:p w14:paraId="71EDA888" w14:textId="77777777" w:rsidR="00716B3E" w:rsidRPr="0067149F" w:rsidRDefault="00716B3E" w:rsidP="00716B3E">
      <w:pPr>
        <w:pStyle w:val="EX"/>
      </w:pPr>
      <w:r w:rsidRPr="0067149F">
        <w:rPr>
          <w:lang w:eastAsia="zh-CN"/>
        </w:rPr>
        <w:t>[46]</w:t>
      </w:r>
      <w:r w:rsidRPr="0067149F">
        <w:rPr>
          <w:lang w:eastAsia="zh-CN"/>
        </w:rPr>
        <w:tab/>
        <w:t xml:space="preserve">3GPP TS 36.420: </w:t>
      </w:r>
      <w:r w:rsidRPr="0067149F">
        <w:t xml:space="preserve">"Evolved Universal Terrestrial Radio Access Network (E-UTRAN); </w:t>
      </w:r>
      <w:r w:rsidRPr="0067149F">
        <w:rPr>
          <w:lang w:eastAsia="zh-CN"/>
        </w:rPr>
        <w:t>X2</w:t>
      </w:r>
      <w:r w:rsidRPr="0067149F">
        <w:t xml:space="preserve"> </w:t>
      </w:r>
      <w:r w:rsidRPr="0067149F">
        <w:rPr>
          <w:lang w:eastAsia="zh-CN"/>
        </w:rPr>
        <w:t>general aspects and principles</w:t>
      </w:r>
      <w:r w:rsidRPr="0067149F">
        <w:t>".</w:t>
      </w:r>
    </w:p>
    <w:p w14:paraId="45676C15" w14:textId="77777777" w:rsidR="00716B3E" w:rsidRPr="0067149F" w:rsidRDefault="00716B3E" w:rsidP="00716B3E">
      <w:pPr>
        <w:pStyle w:val="EX"/>
      </w:pPr>
      <w:r w:rsidRPr="0067149F">
        <w:lastRenderedPageBreak/>
        <w:t>[47]</w:t>
      </w:r>
      <w:r w:rsidRPr="0067149F">
        <w:tab/>
        <w:t>3GPP TS 29.281: "General Packet Radio System (GPRS) Tunnelling Protocol User Plane (GTPv1-U)"</w:t>
      </w:r>
    </w:p>
    <w:p w14:paraId="2BAA3314" w14:textId="77777777" w:rsidR="00716B3E" w:rsidRPr="0067149F" w:rsidRDefault="00716B3E" w:rsidP="00716B3E">
      <w:pPr>
        <w:pStyle w:val="EX"/>
      </w:pPr>
      <w:r w:rsidRPr="0067149F">
        <w:t>[48]</w:t>
      </w:r>
      <w:r w:rsidRPr="0067149F">
        <w:tab/>
        <w:t>3GPP TS 23.246: "Multimedia Broadcast/Multicast Service (MBMS); Architecture and functional description"</w:t>
      </w:r>
    </w:p>
    <w:p w14:paraId="3B764AC0" w14:textId="77777777" w:rsidR="00716B3E" w:rsidRPr="0067149F" w:rsidRDefault="00716B3E" w:rsidP="00716B3E">
      <w:pPr>
        <w:pStyle w:val="EX"/>
      </w:pPr>
      <w:r w:rsidRPr="0067149F">
        <w:t>[49]</w:t>
      </w:r>
      <w:r w:rsidRPr="0067149F">
        <w:tab/>
        <w:t>3GPP TS 26.346: "Multimedia Broadcast/Multicast Service (MBMS); Protocols and codecs"</w:t>
      </w:r>
    </w:p>
    <w:p w14:paraId="441E8257" w14:textId="77777777" w:rsidR="00716B3E" w:rsidRPr="0067149F" w:rsidRDefault="00716B3E" w:rsidP="00716B3E">
      <w:pPr>
        <w:pStyle w:val="EX"/>
      </w:pPr>
      <w:r w:rsidRPr="0067149F">
        <w:t>[50]</w:t>
      </w:r>
      <w:r w:rsidRPr="0067149F">
        <w:tab/>
        <w:t>3GPP TR 36.816: "Evolved Universal Terrestrial Radio Access (E-UTRA); Study on signalling and procedure for interference avoidance for in-device coexistence".</w:t>
      </w:r>
    </w:p>
    <w:p w14:paraId="617B0E3B" w14:textId="77777777" w:rsidR="00716B3E" w:rsidRPr="0067149F" w:rsidRDefault="00716B3E" w:rsidP="00716B3E">
      <w:pPr>
        <w:pStyle w:val="EX"/>
      </w:pPr>
      <w:r w:rsidRPr="0067149F">
        <w:t>[51]</w:t>
      </w:r>
      <w:r w:rsidRPr="0067149F">
        <w:tab/>
        <w:t>3GPP TS 36.305: "Evolved Universal Terrestrial Radio Access Network (E-UTRAN); Stage 2 functional specifications of User Equipment (UE) positioning in E-UTRAN".</w:t>
      </w:r>
    </w:p>
    <w:p w14:paraId="48DDEA57" w14:textId="77777777" w:rsidR="00716B3E" w:rsidRPr="0067149F" w:rsidRDefault="00716B3E" w:rsidP="00716B3E">
      <w:pPr>
        <w:pStyle w:val="EX"/>
      </w:pPr>
      <w:r w:rsidRPr="0067149F">
        <w:t>[52]</w:t>
      </w:r>
      <w:r w:rsidRPr="0067149F">
        <w:tab/>
        <w:t>3GPP TS 36.101: "Evolved Universal Terrestrial Radio Access (E-UTRA); User Equipment (UE) radio transmission and reception".</w:t>
      </w:r>
    </w:p>
    <w:p w14:paraId="0473DD95" w14:textId="77777777" w:rsidR="00716B3E" w:rsidRPr="0067149F" w:rsidRDefault="00716B3E" w:rsidP="00716B3E">
      <w:pPr>
        <w:pStyle w:val="EX"/>
      </w:pPr>
      <w:r w:rsidRPr="0067149F">
        <w:t>[53]</w:t>
      </w:r>
      <w:r w:rsidRPr="0067149F">
        <w:tab/>
        <w:t>3GPP TS 33.320: "Security of Home Node B (HNB) / Home evolved Node B (HeNB)".</w:t>
      </w:r>
    </w:p>
    <w:p w14:paraId="6C0845AA" w14:textId="77777777" w:rsidR="00716B3E" w:rsidRPr="0067149F" w:rsidRDefault="00716B3E" w:rsidP="00716B3E">
      <w:pPr>
        <w:pStyle w:val="EX"/>
      </w:pPr>
      <w:r w:rsidRPr="0067149F">
        <w:t>[54]</w:t>
      </w:r>
      <w:r w:rsidRPr="0067149F">
        <w:tab/>
        <w:t>3GPP TS 23.251: "Technical Specification Group Services and System Aspects; Network Sharing; Architecture and functional description".</w:t>
      </w:r>
    </w:p>
    <w:p w14:paraId="14656EDD" w14:textId="77777777" w:rsidR="00716B3E" w:rsidRPr="0067149F" w:rsidRDefault="00716B3E" w:rsidP="00716B3E">
      <w:pPr>
        <w:pStyle w:val="EX"/>
      </w:pPr>
      <w:r w:rsidRPr="0067149F">
        <w:t>[55]</w:t>
      </w:r>
      <w:r w:rsidRPr="0067149F">
        <w:tab/>
        <w:t>3GPP TS 23.139: "3GPP system – fixed broadband access network interworking".</w:t>
      </w:r>
    </w:p>
    <w:p w14:paraId="125AE18A" w14:textId="77777777" w:rsidR="00716B3E" w:rsidRPr="0067149F" w:rsidRDefault="00716B3E" w:rsidP="00716B3E">
      <w:pPr>
        <w:pStyle w:val="EX"/>
      </w:pPr>
      <w:r w:rsidRPr="0067149F">
        <w:t>[56]</w:t>
      </w:r>
      <w:r w:rsidRPr="0067149F">
        <w:tab/>
        <w:t>3GPP TS 23.007: "Technical Specification Group Core Network and Terminals; Restoration procedures".</w:t>
      </w:r>
    </w:p>
    <w:p w14:paraId="438B2906" w14:textId="77777777" w:rsidR="00716B3E" w:rsidRPr="0067149F" w:rsidRDefault="00716B3E" w:rsidP="00716B3E">
      <w:pPr>
        <w:pStyle w:val="EX"/>
      </w:pPr>
      <w:r w:rsidRPr="0067149F">
        <w:t>[57]</w:t>
      </w:r>
      <w:r w:rsidRPr="0067149F">
        <w:tab/>
        <w:t>3GPP TS 23.682: "Architecture enhancements to facilitate communications with packet data networks and applications".</w:t>
      </w:r>
    </w:p>
    <w:p w14:paraId="4CB1A65E" w14:textId="77777777" w:rsidR="00716B3E" w:rsidRPr="0067149F" w:rsidRDefault="00716B3E" w:rsidP="00716B3E">
      <w:pPr>
        <w:pStyle w:val="EX"/>
      </w:pPr>
      <w:r w:rsidRPr="0067149F">
        <w:t>[58]</w:t>
      </w:r>
      <w:r w:rsidRPr="0067149F">
        <w:tab/>
        <w:t>3GPP TS 24.312: "Access Network Discovery and Selection Function (ANDSF) Management Object (MO)".</w:t>
      </w:r>
    </w:p>
    <w:p w14:paraId="56484029" w14:textId="77777777" w:rsidR="00716B3E" w:rsidRPr="0067149F" w:rsidRDefault="00716B3E" w:rsidP="00716B3E">
      <w:pPr>
        <w:pStyle w:val="EX"/>
      </w:pPr>
      <w:r w:rsidRPr="0067149F">
        <w:t>[59]</w:t>
      </w:r>
      <w:r w:rsidRPr="0067149F">
        <w:tab/>
        <w:t>3GPP TR 36.842: "Study on Small Cell enhancements for E-UTRA and E-UTRAN; Higher layer aspects"</w:t>
      </w:r>
    </w:p>
    <w:p w14:paraId="2CD240D5" w14:textId="77777777" w:rsidR="00716B3E" w:rsidRPr="0067149F" w:rsidRDefault="00716B3E" w:rsidP="00716B3E">
      <w:pPr>
        <w:pStyle w:val="EX"/>
      </w:pPr>
      <w:r w:rsidRPr="0067149F">
        <w:t>[60]</w:t>
      </w:r>
      <w:r w:rsidRPr="0067149F">
        <w:tab/>
        <w:t>3GPP TR 36.932: "Scenarios and Requirements for Small Cell Enhancements for E-UTRA and E-UTRAN".</w:t>
      </w:r>
    </w:p>
    <w:p w14:paraId="190E005A" w14:textId="77777777" w:rsidR="00716B3E" w:rsidRPr="0067149F" w:rsidRDefault="00716B3E" w:rsidP="00716B3E">
      <w:pPr>
        <w:pStyle w:val="EX"/>
      </w:pPr>
      <w:r w:rsidRPr="0067149F">
        <w:t>[61]</w:t>
      </w:r>
      <w:r w:rsidRPr="0067149F">
        <w:tab/>
        <w:t>3GPP TS 36.425: "Evolved Universal Terrestrial Radio Access Network (E-UTRAN); X2 interface user plane protocol".</w:t>
      </w:r>
    </w:p>
    <w:p w14:paraId="49302F6C" w14:textId="77777777" w:rsidR="00716B3E" w:rsidRPr="0067149F" w:rsidRDefault="00716B3E" w:rsidP="00716B3E">
      <w:pPr>
        <w:pStyle w:val="EX"/>
      </w:pPr>
      <w:r w:rsidRPr="0067149F">
        <w:t>[62]</w:t>
      </w:r>
      <w:r w:rsidRPr="0067149F">
        <w:tab/>
        <w:t>3GPP TS 23.303: "Technical Specification Group Services and System Aspects; Proximity-based services (ProSe)"</w:t>
      </w:r>
    </w:p>
    <w:p w14:paraId="58981AF3" w14:textId="77777777" w:rsidR="00716B3E" w:rsidRPr="0067149F" w:rsidRDefault="00716B3E" w:rsidP="00716B3E">
      <w:pPr>
        <w:pStyle w:val="EX"/>
      </w:pPr>
      <w:r w:rsidRPr="0067149F">
        <w:t>[63]</w:t>
      </w:r>
      <w:r w:rsidRPr="0067149F">
        <w:tab/>
        <w:t>3GPP TS 36.314: "Evolved Universal Terrestrial Radio Access (E-UTRA); Layer 2 - Measurements".</w:t>
      </w:r>
    </w:p>
    <w:p w14:paraId="5E4EB883" w14:textId="77777777" w:rsidR="00716B3E" w:rsidRPr="0067149F" w:rsidRDefault="00716B3E" w:rsidP="00716B3E">
      <w:pPr>
        <w:pStyle w:val="EX"/>
      </w:pPr>
      <w:r w:rsidRPr="0067149F">
        <w:rPr>
          <w:lang w:eastAsia="zh-CN"/>
        </w:rPr>
        <w:t>[64]</w:t>
      </w:r>
      <w:r w:rsidRPr="0067149F">
        <w:rPr>
          <w:lang w:eastAsia="zh-CN"/>
        </w:rPr>
        <w:tab/>
        <w:t>3GPP TR 36.889: "Study on Licensed-Assisted Access to Unlicensed Spectrum".</w:t>
      </w:r>
    </w:p>
    <w:p w14:paraId="0D096A6F" w14:textId="77777777" w:rsidR="00716B3E" w:rsidRPr="0067149F" w:rsidRDefault="00716B3E" w:rsidP="00716B3E">
      <w:pPr>
        <w:pStyle w:val="EX"/>
      </w:pPr>
      <w:r w:rsidRPr="0067149F">
        <w:t>[65]</w:t>
      </w:r>
      <w:r w:rsidRPr="0067149F">
        <w:tab/>
        <w:t>IEEE 802.11, Part 11: "Wireless LAN Medium Access Control (MAC) and Physical Layer (PHY) specifications, IEEE Std.".</w:t>
      </w:r>
    </w:p>
    <w:p w14:paraId="3D44ECEE" w14:textId="77777777" w:rsidR="00716B3E" w:rsidRPr="0067149F" w:rsidRDefault="00716B3E" w:rsidP="00716B3E">
      <w:pPr>
        <w:pStyle w:val="EX"/>
      </w:pPr>
      <w:r w:rsidRPr="0067149F">
        <w:t>[66]</w:t>
      </w:r>
      <w:r w:rsidRPr="0067149F">
        <w:tab/>
        <w:t>3GPP TS 36.360: "LTE-WLAN Aggregation Adaptation Protocol (LWAAP) specification".</w:t>
      </w:r>
    </w:p>
    <w:p w14:paraId="184240AD" w14:textId="77777777" w:rsidR="00716B3E" w:rsidRPr="0067149F" w:rsidRDefault="00716B3E" w:rsidP="00716B3E">
      <w:pPr>
        <w:pStyle w:val="EX"/>
      </w:pPr>
      <w:r w:rsidRPr="0067149F">
        <w:t>[67]</w:t>
      </w:r>
      <w:r w:rsidRPr="0067149F">
        <w:tab/>
        <w:t>3GPP TS 24.302: "Access to the 3GPP Evolved Packet Core (EPC) via non-3GPP access networks".</w:t>
      </w:r>
    </w:p>
    <w:p w14:paraId="40B7FB00" w14:textId="77777777" w:rsidR="00716B3E" w:rsidRPr="0067149F" w:rsidRDefault="00716B3E" w:rsidP="00716B3E">
      <w:pPr>
        <w:pStyle w:val="EX"/>
      </w:pPr>
      <w:r w:rsidRPr="0067149F">
        <w:t>[68]</w:t>
      </w:r>
      <w:r w:rsidRPr="0067149F">
        <w:tab/>
        <w:t>3GPP TS 36.361: "LTE/WLAN Radio Level Integration Using IPsec Tunnel (LWIP) encapsulation; Protocol specification".</w:t>
      </w:r>
    </w:p>
    <w:p w14:paraId="6D24F3C8" w14:textId="77777777" w:rsidR="00716B3E" w:rsidRPr="0067149F" w:rsidRDefault="00716B3E" w:rsidP="00716B3E">
      <w:pPr>
        <w:pStyle w:val="EX"/>
      </w:pPr>
      <w:r w:rsidRPr="0067149F">
        <w:t>[69]</w:t>
      </w:r>
      <w:r w:rsidRPr="0067149F">
        <w:tab/>
        <w:t>3GPP TS 36.463: "Evolved Universal Terrestrial Radio Access Network (E-UTRAN) and Wireless LAN (WLAN); Xw application protocol (XwAP)".</w:t>
      </w:r>
    </w:p>
    <w:p w14:paraId="3DA9361E" w14:textId="77777777" w:rsidR="00716B3E" w:rsidRPr="0067149F" w:rsidRDefault="00716B3E" w:rsidP="00716B3E">
      <w:pPr>
        <w:pStyle w:val="EX"/>
      </w:pPr>
      <w:r w:rsidRPr="0067149F">
        <w:t>[70]</w:t>
      </w:r>
      <w:r w:rsidRPr="0067149F">
        <w:tab/>
        <w:t>3GPP TS 33.402: "3GPP System Architecture Evolution (SAE); Security aspects of non-3GPP accesses".</w:t>
      </w:r>
    </w:p>
    <w:p w14:paraId="1F8DFD7C" w14:textId="77777777" w:rsidR="00716B3E" w:rsidRPr="0067149F" w:rsidRDefault="00716B3E" w:rsidP="00716B3E">
      <w:pPr>
        <w:pStyle w:val="EX"/>
      </w:pPr>
      <w:r w:rsidRPr="0067149F">
        <w:lastRenderedPageBreak/>
        <w:t>[71]</w:t>
      </w:r>
      <w:r w:rsidRPr="0067149F">
        <w:tab/>
        <w:t>3GPP TS 22.185: "Service requirements for V2X services; Stage 1".</w:t>
      </w:r>
    </w:p>
    <w:p w14:paraId="254236B2" w14:textId="77777777" w:rsidR="00716B3E" w:rsidRPr="0067149F" w:rsidRDefault="00716B3E" w:rsidP="00716B3E">
      <w:pPr>
        <w:pStyle w:val="EX"/>
      </w:pPr>
      <w:r w:rsidRPr="0067149F">
        <w:t>[72]</w:t>
      </w:r>
      <w:r w:rsidRPr="0067149F">
        <w:tab/>
        <w:t>3GPP TS 23.285: "Technical Specification Group Services and System Aspects; Architecture enhancements for V2X services".</w:t>
      </w:r>
    </w:p>
    <w:p w14:paraId="78390A6D" w14:textId="77777777" w:rsidR="00716B3E" w:rsidRPr="0067149F" w:rsidRDefault="00716B3E" w:rsidP="00716B3E">
      <w:pPr>
        <w:pStyle w:val="EX"/>
        <w:rPr>
          <w:noProof/>
        </w:rPr>
      </w:pPr>
      <w:r w:rsidRPr="0067149F">
        <w:rPr>
          <w:noProof/>
        </w:rPr>
        <w:t>[73]</w:t>
      </w:r>
      <w:r w:rsidRPr="0067149F">
        <w:rPr>
          <w:noProof/>
        </w:rPr>
        <w:tab/>
        <w:t>IETF RFC 7567 "IETF Recommendations Regarding Active Queue Management".</w:t>
      </w:r>
    </w:p>
    <w:p w14:paraId="3F51E78A" w14:textId="77777777" w:rsidR="00716B3E" w:rsidRPr="0067149F" w:rsidRDefault="00716B3E" w:rsidP="00716B3E">
      <w:pPr>
        <w:pStyle w:val="EX"/>
      </w:pPr>
      <w:r w:rsidRPr="0067149F">
        <w:t>[74]</w:t>
      </w:r>
      <w:r w:rsidRPr="0067149F">
        <w:tab/>
        <w:t>3GPP TS 26.114: "Technical Specification Group Services and System Aspects; IP Multimedia Subsystem (IMS); Multimedia Telephony; Media handling and interaction".</w:t>
      </w:r>
    </w:p>
    <w:p w14:paraId="442C815C" w14:textId="77777777" w:rsidR="00716B3E" w:rsidRPr="0067149F" w:rsidRDefault="00716B3E" w:rsidP="00716B3E">
      <w:pPr>
        <w:pStyle w:val="EX"/>
      </w:pPr>
      <w:r w:rsidRPr="0067149F">
        <w:t>[75]</w:t>
      </w:r>
      <w:r w:rsidRPr="0067149F">
        <w:tab/>
        <w:t>3GPP TS 24.386: "User Equipment (UE) to V2X control function; protocol aspects; Stage 3".</w:t>
      </w:r>
    </w:p>
    <w:p w14:paraId="7A6B734C" w14:textId="77777777" w:rsidR="00716B3E" w:rsidRPr="0067149F" w:rsidRDefault="00716B3E" w:rsidP="00716B3E">
      <w:pPr>
        <w:pStyle w:val="EX"/>
      </w:pPr>
      <w:r w:rsidRPr="0067149F">
        <w:t>[76]</w:t>
      </w:r>
      <w:r w:rsidRPr="0067149F">
        <w:tab/>
        <w:t>3GPP TS 37.340: "Evolved Universal Terrestrial Radio Access (E-UTRA) and NR; Multi-connectivity".</w:t>
      </w:r>
    </w:p>
    <w:p w14:paraId="07331264" w14:textId="77777777" w:rsidR="00716B3E" w:rsidRPr="0067149F" w:rsidRDefault="00716B3E" w:rsidP="00716B3E">
      <w:pPr>
        <w:pStyle w:val="EX"/>
      </w:pPr>
      <w:r w:rsidRPr="0067149F">
        <w:t>[77]</w:t>
      </w:r>
      <w:r w:rsidRPr="0067149F">
        <w:tab/>
        <w:t>3GPP TS 23.280: "Common functional architecture to support mission critical services; Stage 2".</w:t>
      </w:r>
    </w:p>
    <w:p w14:paraId="4D552978" w14:textId="77777777" w:rsidR="00716B3E" w:rsidRPr="0067149F" w:rsidRDefault="00716B3E" w:rsidP="00716B3E">
      <w:pPr>
        <w:pStyle w:val="EX"/>
      </w:pPr>
      <w:r w:rsidRPr="0067149F">
        <w:t>[78]</w:t>
      </w:r>
      <w:r w:rsidRPr="0067149F">
        <w:tab/>
        <w:t>3GPP TS 36.355: " Evolved Universal Terrestrial Radio Access (E-UTRA);LTE Positioning Protocol (LPP)".</w:t>
      </w:r>
    </w:p>
    <w:p w14:paraId="5724C1B3" w14:textId="77777777" w:rsidR="00716B3E" w:rsidRPr="0067149F" w:rsidRDefault="00716B3E" w:rsidP="00716B3E">
      <w:pPr>
        <w:pStyle w:val="EX"/>
      </w:pPr>
      <w:r w:rsidRPr="0067149F">
        <w:t>[79]</w:t>
      </w:r>
      <w:r w:rsidRPr="0067149F">
        <w:tab/>
        <w:t>3GPP TS 38.300: "NR; NR and NG-RAN Overall Description, Stage 2".</w:t>
      </w:r>
    </w:p>
    <w:p w14:paraId="3827D974" w14:textId="77777777" w:rsidR="00716B3E" w:rsidRPr="0067149F" w:rsidRDefault="00716B3E" w:rsidP="00716B3E">
      <w:pPr>
        <w:pStyle w:val="EX"/>
      </w:pPr>
      <w:r w:rsidRPr="0067149F">
        <w:t>[80]</w:t>
      </w:r>
      <w:r w:rsidRPr="0067149F">
        <w:tab/>
        <w:t>3GPP TS 37.324: "NR; Service Data Protocol (SDAP) specification".</w:t>
      </w:r>
    </w:p>
    <w:p w14:paraId="6BCE006B" w14:textId="77777777" w:rsidR="00716B3E" w:rsidRPr="0067149F" w:rsidRDefault="00716B3E" w:rsidP="00716B3E">
      <w:pPr>
        <w:pStyle w:val="EX"/>
      </w:pPr>
      <w:r w:rsidRPr="0067149F">
        <w:t>[81]</w:t>
      </w:r>
      <w:r w:rsidRPr="0067149F">
        <w:tab/>
        <w:t>3GPP TS 38.323: "NR; Packet Data Convergence Protocol (PDCP) specification".</w:t>
      </w:r>
    </w:p>
    <w:p w14:paraId="58F2FB6F" w14:textId="77777777" w:rsidR="00716B3E" w:rsidRPr="0067149F" w:rsidRDefault="00716B3E" w:rsidP="00716B3E">
      <w:pPr>
        <w:pStyle w:val="EX"/>
      </w:pPr>
      <w:r w:rsidRPr="0067149F">
        <w:t>[82]</w:t>
      </w:r>
      <w:r w:rsidRPr="0067149F">
        <w:tab/>
        <w:t>3GPP TS 23.501: "System Architecture for the 5G System; Stage 2".</w:t>
      </w:r>
    </w:p>
    <w:p w14:paraId="7CA4C72F" w14:textId="77777777" w:rsidR="00716B3E" w:rsidRPr="0067149F" w:rsidRDefault="00716B3E" w:rsidP="00716B3E">
      <w:pPr>
        <w:pStyle w:val="EX"/>
      </w:pPr>
      <w:r w:rsidRPr="0067149F">
        <w:t>[83]</w:t>
      </w:r>
      <w:r w:rsidRPr="0067149F">
        <w:tab/>
        <w:t>3GPP TS 23.502: "Procedures for the 5G System; Stage 2".</w:t>
      </w:r>
    </w:p>
    <w:p w14:paraId="587A4B90" w14:textId="77777777" w:rsidR="00716B3E" w:rsidRPr="0067149F" w:rsidRDefault="00716B3E" w:rsidP="00716B3E">
      <w:pPr>
        <w:pStyle w:val="EX"/>
      </w:pPr>
      <w:r w:rsidRPr="0067149F">
        <w:t>[84]</w:t>
      </w:r>
      <w:r w:rsidRPr="0067149F">
        <w:tab/>
        <w:t>3GPP TS 29.002: "Mobile Application Part (MAP) specification".</w:t>
      </w:r>
    </w:p>
    <w:p w14:paraId="66B1A5F5" w14:textId="77777777" w:rsidR="00716B3E" w:rsidRPr="0067149F" w:rsidRDefault="00716B3E" w:rsidP="00716B3E">
      <w:pPr>
        <w:pStyle w:val="EX"/>
      </w:pPr>
      <w:r w:rsidRPr="0067149F">
        <w:t>[85]</w:t>
      </w:r>
      <w:r w:rsidRPr="0067149F">
        <w:tab/>
        <w:t>3GPP TS 25.412: "UTRAN Iu interface signalling transport".</w:t>
      </w:r>
    </w:p>
    <w:p w14:paraId="48388F41" w14:textId="77777777" w:rsidR="00716B3E" w:rsidRPr="0067149F" w:rsidRDefault="00716B3E" w:rsidP="00716B3E">
      <w:pPr>
        <w:pStyle w:val="EX"/>
      </w:pPr>
      <w:r w:rsidRPr="0067149F">
        <w:t>[86]</w:t>
      </w:r>
      <w:r w:rsidRPr="0067149F">
        <w:tab/>
        <w:t>3GPP TS 38.423: "NG-RAN; Xn Application Protocol (XnAP)".</w:t>
      </w:r>
    </w:p>
    <w:p w14:paraId="3CDC95FE" w14:textId="77777777" w:rsidR="00716B3E" w:rsidRPr="0067149F" w:rsidRDefault="00716B3E" w:rsidP="00716B3E">
      <w:pPr>
        <w:pStyle w:val="EX"/>
      </w:pPr>
      <w:r w:rsidRPr="0067149F">
        <w:t>[87]</w:t>
      </w:r>
      <w:r w:rsidRPr="0067149F">
        <w:tab/>
        <w:t>Void</w:t>
      </w:r>
    </w:p>
    <w:p w14:paraId="757301E5" w14:textId="77777777" w:rsidR="00716B3E" w:rsidRPr="0067149F" w:rsidRDefault="00716B3E" w:rsidP="00716B3E">
      <w:pPr>
        <w:pStyle w:val="EX"/>
      </w:pPr>
      <w:r w:rsidRPr="0067149F">
        <w:t>[88]</w:t>
      </w:r>
      <w:r w:rsidRPr="0067149F">
        <w:tab/>
        <w:t>3GPP TS 38.101-1: "NR; User Equipment (UE) radio transmission and reception; Part 1: Range 1 Standalone".</w:t>
      </w:r>
    </w:p>
    <w:p w14:paraId="581C991D" w14:textId="77777777" w:rsidR="00716B3E" w:rsidRPr="0067149F" w:rsidRDefault="00716B3E" w:rsidP="00716B3E">
      <w:pPr>
        <w:pStyle w:val="EX"/>
      </w:pPr>
      <w:r w:rsidRPr="0067149F">
        <w:t>[89]</w:t>
      </w:r>
      <w:r w:rsidRPr="0067149F">
        <w:tab/>
        <w:t>3GPP TS 38.306: "NR; User Equipment (UE) radio access capabilities".</w:t>
      </w:r>
    </w:p>
    <w:p w14:paraId="5C2ACF2A" w14:textId="77777777" w:rsidR="00716B3E" w:rsidRPr="0067149F" w:rsidRDefault="00716B3E" w:rsidP="00716B3E">
      <w:pPr>
        <w:pStyle w:val="EX"/>
      </w:pPr>
      <w:r w:rsidRPr="0067149F">
        <w:t>[90]</w:t>
      </w:r>
      <w:r w:rsidRPr="0067149F">
        <w:tab/>
        <w:t>3GPP TS 37.213: "Physical layer procedures for shared spectrum channel access".</w:t>
      </w:r>
    </w:p>
    <w:p w14:paraId="5925BF24" w14:textId="35D7FBE1" w:rsidR="000F6E96" w:rsidRPr="000E2690" w:rsidRDefault="000F6E96" w:rsidP="00716B3E">
      <w:pPr>
        <w:pStyle w:val="EX"/>
        <w:rPr>
          <w:ins w:id="7" w:author="NB/eMTC" w:date="2020-02-06T16:15:00Z"/>
        </w:rPr>
      </w:pPr>
      <w:ins w:id="8" w:author="NB/eMTC" w:date="2020-02-06T16:15:00Z">
        <w:r w:rsidRPr="00ED1544">
          <w:t>[xx]</w:t>
        </w:r>
        <w:r w:rsidRPr="00ED1544">
          <w:tab/>
          <w:t>3GPP TS 24.501: "Non-Access-Stratum (NAS) protocol for 5G System (5GS); Stage 3</w:t>
        </w:r>
        <w:r w:rsidRPr="00B60A7F">
          <w:t>".</w:t>
        </w:r>
        <w:r w:rsidRPr="00ED1544">
          <w:t>"</w:t>
        </w:r>
      </w:ins>
    </w:p>
    <w:p w14:paraId="1822BBC5" w14:textId="77777777" w:rsidR="000F6E96" w:rsidRPr="00B74D1F" w:rsidRDefault="000F6E96" w:rsidP="009E36C4">
      <w:pPr>
        <w:pStyle w:val="EX"/>
      </w:pPr>
    </w:p>
    <w:p w14:paraId="078A396E" w14:textId="77777777" w:rsidR="00D51AC6" w:rsidRPr="00B74D1F" w:rsidRDefault="00D51AC6" w:rsidP="009C26DC">
      <w:pPr>
        <w:pStyle w:val="Heading1"/>
      </w:pPr>
      <w:bookmarkStart w:id="9" w:name="_Toc20402614"/>
      <w:bookmarkStart w:id="10" w:name="_Toc29344253"/>
      <w:bookmarkEnd w:id="4"/>
      <w:r w:rsidRPr="00B74D1F">
        <w:t>3</w:t>
      </w:r>
      <w:r w:rsidRPr="00B74D1F">
        <w:tab/>
        <w:t>Definitions, symbols and abbreviations</w:t>
      </w:r>
      <w:bookmarkEnd w:id="9"/>
      <w:bookmarkEnd w:id="10"/>
    </w:p>
    <w:p w14:paraId="5CC9E1AA" w14:textId="77777777" w:rsidR="00CD2E7E" w:rsidRPr="00B60A7F" w:rsidRDefault="00CD2E7E" w:rsidP="00CD2E7E">
      <w:pPr>
        <w:pStyle w:val="B1"/>
      </w:pPr>
      <w:bookmarkStart w:id="11" w:name="_Toc20402615"/>
      <w:bookmarkStart w:id="12" w:name="_Toc2934425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D624ADB"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7E31325"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EDE9A48" w14:textId="77777777" w:rsidR="00D51AC6" w:rsidRPr="00B74D1F" w:rsidRDefault="00D51AC6" w:rsidP="00E10AA0">
      <w:pPr>
        <w:pStyle w:val="Heading2"/>
      </w:pPr>
      <w:r w:rsidRPr="00B74D1F">
        <w:t>3.1</w:t>
      </w:r>
      <w:r w:rsidRPr="00B74D1F">
        <w:tab/>
        <w:t>Definitions</w:t>
      </w:r>
      <w:bookmarkEnd w:id="11"/>
      <w:bookmarkEnd w:id="12"/>
    </w:p>
    <w:p w14:paraId="3363B933" w14:textId="77777777" w:rsidR="00980646" w:rsidRPr="0067149F" w:rsidRDefault="00980646" w:rsidP="00980646">
      <w:bookmarkStart w:id="13" w:name="_Toc20402616"/>
      <w:bookmarkStart w:id="14" w:name="_Toc29344255"/>
      <w:r w:rsidRPr="0067149F">
        <w:t>For the purposes of the present document, the following terms and definitions apply.</w:t>
      </w:r>
    </w:p>
    <w:p w14:paraId="13C4A030" w14:textId="77777777" w:rsidR="00980646" w:rsidRPr="0067149F" w:rsidRDefault="00980646" w:rsidP="00980646">
      <w:r w:rsidRPr="0067149F">
        <w:rPr>
          <w:b/>
        </w:rPr>
        <w:t xml:space="preserve">Access Control: </w:t>
      </w:r>
      <w:r w:rsidRPr="0067149F">
        <w:t>the process that checks whether a UE is allowed to access and to be granted services in a closed cell.</w:t>
      </w:r>
    </w:p>
    <w:p w14:paraId="79420FED" w14:textId="77777777" w:rsidR="00980646" w:rsidRPr="0067149F" w:rsidRDefault="00980646" w:rsidP="00980646">
      <w:pPr>
        <w:rPr>
          <w:rFonts w:eastAsia="SimSun"/>
          <w:lang w:eastAsia="zh-CN"/>
        </w:rPr>
      </w:pPr>
      <w:r w:rsidRPr="0067149F">
        <w:rPr>
          <w:b/>
        </w:rPr>
        <w:t>Aerial UE communication</w:t>
      </w:r>
      <w:r w:rsidRPr="0067149F">
        <w:t>: functionality enabling Aerial UE function as defined in 23.17.</w:t>
      </w:r>
    </w:p>
    <w:p w14:paraId="7669E3AA" w14:textId="77777777" w:rsidR="00980646" w:rsidRPr="0067149F" w:rsidRDefault="00980646" w:rsidP="00980646">
      <w:r w:rsidRPr="0067149F">
        <w:rPr>
          <w:rFonts w:eastAsia="SimSun"/>
          <w:b/>
          <w:lang w:eastAsia="zh-CN"/>
        </w:rPr>
        <w:t>Anchor carrier</w:t>
      </w:r>
      <w:r w:rsidRPr="0067149F">
        <w:rPr>
          <w:rFonts w:eastAsia="SimSun"/>
          <w:lang w:eastAsia="zh-CN"/>
        </w:rPr>
        <w:t xml:space="preserve">: </w:t>
      </w:r>
      <w:r w:rsidRPr="0067149F">
        <w:t xml:space="preserve">in NB-IoT, a carrier </w:t>
      </w:r>
      <w:r w:rsidRPr="0067149F">
        <w:rPr>
          <w:rFonts w:eastAsia="SimSun"/>
          <w:lang w:eastAsia="zh-CN"/>
        </w:rPr>
        <w:t>where the UE assumes that</w:t>
      </w:r>
      <w:r w:rsidRPr="0067149F">
        <w:t xml:space="preserve"> NPSS/NSSS/NPBCH/SIB-NB</w:t>
      </w:r>
      <w:r w:rsidRPr="0067149F">
        <w:rPr>
          <w:rFonts w:eastAsia="SimSun"/>
          <w:lang w:eastAsia="zh-CN"/>
        </w:rPr>
        <w:t xml:space="preserve"> </w:t>
      </w:r>
      <w:r w:rsidRPr="0067149F">
        <w:t>for FDD or NPSS/NSSS/NPBCH for TDD</w:t>
      </w:r>
      <w:r w:rsidRPr="0067149F">
        <w:rPr>
          <w:rFonts w:eastAsia="SimSun"/>
          <w:lang w:eastAsia="zh-CN"/>
        </w:rPr>
        <w:t xml:space="preserve"> are transmitted</w:t>
      </w:r>
      <w:r w:rsidRPr="0067149F">
        <w:rPr>
          <w:lang w:eastAsia="zh-CN"/>
        </w:rPr>
        <w:t>.</w:t>
      </w:r>
    </w:p>
    <w:p w14:paraId="574FF89A" w14:textId="77777777" w:rsidR="00980646" w:rsidRPr="0067149F" w:rsidRDefault="00980646" w:rsidP="00980646">
      <w:r w:rsidRPr="0067149F">
        <w:rPr>
          <w:b/>
        </w:rPr>
        <w:lastRenderedPageBreak/>
        <w:t>Carrier frequency</w:t>
      </w:r>
      <w:r w:rsidRPr="0067149F">
        <w:t>: center frequency of the cell.</w:t>
      </w:r>
    </w:p>
    <w:p w14:paraId="320111ED" w14:textId="77777777" w:rsidR="00980646" w:rsidRPr="0067149F" w:rsidRDefault="00980646" w:rsidP="00980646">
      <w:pPr>
        <w:rPr>
          <w:bCs/>
        </w:rPr>
      </w:pPr>
      <w:r w:rsidRPr="0067149F">
        <w:rPr>
          <w:b/>
          <w:bCs/>
        </w:rPr>
        <w:t xml:space="preserve">Cell: </w:t>
      </w:r>
      <w:r w:rsidRPr="0067149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6E196CBD" w14:textId="77777777" w:rsidR="00980646" w:rsidRPr="0067149F" w:rsidRDefault="00980646" w:rsidP="00980646">
      <w:pPr>
        <w:rPr>
          <w:bCs/>
        </w:rPr>
      </w:pPr>
      <w:r w:rsidRPr="0067149F">
        <w:rPr>
          <w:b/>
        </w:rPr>
        <w:t>Cell Group</w:t>
      </w:r>
      <w:r w:rsidRPr="0067149F">
        <w:t>: in dual connectivity, a group of serving cells associated with either the MeNB or the SeNB.</w:t>
      </w:r>
    </w:p>
    <w:p w14:paraId="1E64F4AD" w14:textId="596B1F12" w:rsidR="00980646" w:rsidRDefault="00980646" w:rsidP="00980646">
      <w:pPr>
        <w:rPr>
          <w:ins w:id="15" w:author="NB/eMTC" w:date="2020-02-06T16:22:00Z"/>
        </w:rPr>
      </w:pPr>
      <w:ins w:id="16" w:author="NB/eMTC" w:date="2020-02-06T16:22:00Z">
        <w:r w:rsidRPr="00975018">
          <w:rPr>
            <w:b/>
          </w:rPr>
          <w:t>Control plane CIoT 5GS Optimi</w:t>
        </w:r>
      </w:ins>
      <w:ins w:id="17" w:author="NB/eMTC" w:date="2020-02-13T18:33:00Z">
        <w:r w:rsidR="005371D9" w:rsidRPr="00975018">
          <w:rPr>
            <w:b/>
          </w:rPr>
          <w:t>s</w:t>
        </w:r>
      </w:ins>
      <w:ins w:id="18" w:author="NB/eMTC" w:date="2020-02-06T16:22:00Z">
        <w:r w:rsidRPr="00975018">
          <w:rPr>
            <w:b/>
          </w:rPr>
          <w:t>ation</w:t>
        </w:r>
        <w:r w:rsidRPr="00975018">
          <w:t>: Enables support of efficient transport of user data (IP, Ethernet and Unstructured) or SMS messages over control plane via the AMF without triggering user-plane resource establishment, as defined in TS 24.501 [xx]. In the context of this specification, a NB-IoT UE that only supports Control plane CIoT 5GS Optimisation is a UE that does not support User plane CIoT 5GS Optimisation and NG-U data transfer but may support other CIoT 5GS Optimisations.</w:t>
        </w:r>
      </w:ins>
    </w:p>
    <w:p w14:paraId="606D7EFA" w14:textId="77777777" w:rsidR="00980646" w:rsidRPr="0067149F" w:rsidRDefault="00980646" w:rsidP="00980646">
      <w:r w:rsidRPr="0067149F">
        <w:rPr>
          <w:b/>
        </w:rPr>
        <w:t>Control plane CIoT EPS optimization</w:t>
      </w:r>
      <w:r w:rsidRPr="0067149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14:paraId="63AD2172" w14:textId="77777777" w:rsidR="00980646" w:rsidRPr="0067149F" w:rsidRDefault="00980646" w:rsidP="00980646">
      <w:r w:rsidRPr="0067149F">
        <w:rPr>
          <w:b/>
        </w:rPr>
        <w:t>CSG Cell:</w:t>
      </w:r>
      <w:r w:rsidRPr="0067149F">
        <w:t xml:space="preserve"> a cell broadcasting a CSG indicator set to true and a specific CSG identity.</w:t>
      </w:r>
    </w:p>
    <w:p w14:paraId="03E91073" w14:textId="77777777" w:rsidR="00980646" w:rsidRPr="0067149F" w:rsidRDefault="00980646" w:rsidP="00980646">
      <w:r w:rsidRPr="0067149F">
        <w:rPr>
          <w:b/>
        </w:rPr>
        <w:t xml:space="preserve">CSG ID Validation: </w:t>
      </w:r>
      <w:r w:rsidRPr="0067149F">
        <w:t>the process that checks whether the CSG ID received via handover messages is the same as the one broadcast by the target E-UTRAN.</w:t>
      </w:r>
    </w:p>
    <w:p w14:paraId="1F28ACD3" w14:textId="77777777" w:rsidR="00980646" w:rsidRPr="0067149F" w:rsidRDefault="00980646" w:rsidP="00980646">
      <w:r w:rsidRPr="0067149F">
        <w:rPr>
          <w:b/>
        </w:rPr>
        <w:t>CSG member cell:</w:t>
      </w:r>
      <w:r w:rsidRPr="0067149F">
        <w:t xml:space="preserve"> a cell broadcasting the identity of the selected PLMN, registered PLMN or equivalent PLMN and for which the CSG whitelist of the UE includes an entry comprising cell's CSG ID and the respective PLMN identity.</w:t>
      </w:r>
    </w:p>
    <w:p w14:paraId="767AD219" w14:textId="77777777" w:rsidR="00980646" w:rsidRPr="0067149F" w:rsidRDefault="00980646" w:rsidP="00980646">
      <w:r w:rsidRPr="0067149F">
        <w:rPr>
          <w:b/>
        </w:rPr>
        <w:t>DCN-ID:</w:t>
      </w:r>
      <w:r w:rsidRPr="0067149F">
        <w:t xml:space="preserve"> DCN identity identifies a specific dedicated core network (DCN).</w:t>
      </w:r>
    </w:p>
    <w:p w14:paraId="60DAF2CE" w14:textId="77777777" w:rsidR="00980646" w:rsidRPr="0067149F" w:rsidRDefault="00980646" w:rsidP="00980646">
      <w:r w:rsidRPr="0067149F">
        <w:rPr>
          <w:b/>
        </w:rPr>
        <w:t>Dual Connectivity</w:t>
      </w:r>
      <w:r w:rsidRPr="0067149F">
        <w:t>: mode of operation of a UE in RRC_CONNECTED, configured with a Master Cell Group and a Secondary Cell Group.</w:t>
      </w:r>
    </w:p>
    <w:p w14:paraId="4AA1AE10" w14:textId="77777777" w:rsidR="00980646" w:rsidRPr="0067149F" w:rsidRDefault="00980646" w:rsidP="00980646">
      <w:r w:rsidRPr="0067149F">
        <w:rPr>
          <w:b/>
        </w:rPr>
        <w:t>en-gNB</w:t>
      </w:r>
      <w:r w:rsidRPr="0067149F">
        <w:t>: as defined in TS 37.340 [76].</w:t>
      </w:r>
    </w:p>
    <w:p w14:paraId="379F84DD" w14:textId="77777777" w:rsidR="00980646" w:rsidRPr="0067149F" w:rsidRDefault="00980646" w:rsidP="00980646">
      <w:r w:rsidRPr="0067149F">
        <w:rPr>
          <w:b/>
          <w:bCs/>
        </w:rPr>
        <w:t>E-RAB:</w:t>
      </w:r>
      <w:r w:rsidRPr="0067149F">
        <w:rPr>
          <w:bCs/>
        </w:rPr>
        <w:t xml:space="preserve"> an E-RAB uniquely identifies the concatenation of an S1 Bearer and the corresponding Data Radio Bearer</w:t>
      </w:r>
      <w:r w:rsidRPr="0067149F">
        <w:t>. When an E-RAB exists, there is a one-to-one mapping between this E-RAB and an EPS bearer of the Non Access Stratum as defined in [17].</w:t>
      </w:r>
    </w:p>
    <w:p w14:paraId="7DB8DF15" w14:textId="77777777" w:rsidR="00980646" w:rsidRPr="0067149F" w:rsidRDefault="00980646" w:rsidP="00980646">
      <w:r w:rsidRPr="0067149F">
        <w:rPr>
          <w:b/>
        </w:rPr>
        <w:t>Frequency layer</w:t>
      </w:r>
      <w:r w:rsidRPr="0067149F">
        <w:t>: set of cells with the same carrier frequency.</w:t>
      </w:r>
    </w:p>
    <w:p w14:paraId="38532FCD" w14:textId="77777777" w:rsidR="00980646" w:rsidRPr="0067149F" w:rsidRDefault="00980646" w:rsidP="00980646">
      <w:r w:rsidRPr="0067149F">
        <w:rPr>
          <w:b/>
        </w:rPr>
        <w:t xml:space="preserve">FeMBMS: </w:t>
      </w:r>
      <w:r w:rsidRPr="0067149F">
        <w:t>further enhanced multimedia broadcast multicast service.</w:t>
      </w:r>
    </w:p>
    <w:p w14:paraId="6A5D9905" w14:textId="77777777" w:rsidR="00980646" w:rsidRPr="0067149F" w:rsidRDefault="00980646" w:rsidP="00980646">
      <w:r w:rsidRPr="0067149F">
        <w:rPr>
          <w:b/>
        </w:rPr>
        <w:t>FeMBMS/Unicast-mixed cell</w:t>
      </w:r>
      <w:r w:rsidRPr="0067149F">
        <w:t xml:space="preserve">: </w:t>
      </w:r>
      <w:r w:rsidRPr="0067149F">
        <w:rPr>
          <w:lang w:eastAsia="ko-KR"/>
        </w:rPr>
        <w:t>cell supporting MBMS transmission and unicast transmission as SCell.</w:t>
      </w:r>
    </w:p>
    <w:p w14:paraId="23C454F2" w14:textId="77777777" w:rsidR="00980646" w:rsidRPr="0067149F" w:rsidRDefault="00980646" w:rsidP="00980646">
      <w:r w:rsidRPr="0067149F">
        <w:rPr>
          <w:b/>
        </w:rPr>
        <w:t>Handover</w:t>
      </w:r>
      <w:r w:rsidRPr="0067149F">
        <w:t>: procedure that changes the serving cell of a UE in RRC_CONNECTED.</w:t>
      </w:r>
    </w:p>
    <w:p w14:paraId="3DFB929E" w14:textId="77777777" w:rsidR="00980646" w:rsidRPr="0067149F" w:rsidRDefault="00980646" w:rsidP="00980646">
      <w:r w:rsidRPr="0067149F">
        <w:rPr>
          <w:b/>
        </w:rPr>
        <w:t>Hybrid cell</w:t>
      </w:r>
      <w:r w:rsidRPr="0067149F">
        <w:t>: a cell broadcasting a CSG indicator set to false and a specific CSG identity. This cell is accessible as a CSG cell by UEs which are members of the CSG and as a normal cell by all other UEs.</w:t>
      </w:r>
    </w:p>
    <w:p w14:paraId="773494E8" w14:textId="77777777" w:rsidR="00980646" w:rsidRPr="0067149F" w:rsidRDefault="00980646" w:rsidP="00980646">
      <w:r w:rsidRPr="0067149F">
        <w:rPr>
          <w:b/>
        </w:rPr>
        <w:t>Local Home Network</w:t>
      </w:r>
      <w:r w:rsidRPr="0067149F">
        <w:t>: as defined in TS 23.401 [17].</w:t>
      </w:r>
    </w:p>
    <w:p w14:paraId="37417C7F" w14:textId="77777777" w:rsidR="00980646" w:rsidRPr="0067149F" w:rsidRDefault="00980646" w:rsidP="00980646">
      <w:r w:rsidRPr="0067149F">
        <w:rPr>
          <w:b/>
        </w:rPr>
        <w:t>LTE bearer</w:t>
      </w:r>
      <w:r w:rsidRPr="0067149F">
        <w:t>: in LTE-WLAN Aggregation, a bearer whose radio protocols are located in the eNB only to use eNB radio resources only.</w:t>
      </w:r>
    </w:p>
    <w:p w14:paraId="6651E37C" w14:textId="77777777" w:rsidR="00980646" w:rsidRPr="0067149F" w:rsidRDefault="00980646" w:rsidP="00980646">
      <w:r w:rsidRPr="0067149F">
        <w:rPr>
          <w:b/>
        </w:rPr>
        <w:t>LWA bearer</w:t>
      </w:r>
      <w:r w:rsidRPr="0067149F">
        <w:t>: in LTE-WLAN Aggregation, a bearer whose radio protocols are located in both the eNB and the WLAN to use both eNB and WLAN resources.</w:t>
      </w:r>
    </w:p>
    <w:p w14:paraId="6E90F398" w14:textId="77777777" w:rsidR="00980646" w:rsidRPr="0067149F" w:rsidRDefault="00980646" w:rsidP="00980646">
      <w:r w:rsidRPr="0067149F">
        <w:rPr>
          <w:b/>
        </w:rPr>
        <w:t>LWA</w:t>
      </w:r>
      <w:r w:rsidRPr="0067149F">
        <w:rPr>
          <w:b/>
          <w:lang w:eastAsia="zh-TW"/>
        </w:rPr>
        <w:t>AP</w:t>
      </w:r>
      <w:r w:rsidRPr="0067149F">
        <w:rPr>
          <w:b/>
        </w:rPr>
        <w:t xml:space="preserve"> PDU</w:t>
      </w:r>
      <w:r w:rsidRPr="0067149F">
        <w:t>: in LTE-WLAN Aggregation, a PDU with DRB ID generated by LWAAP entity for transmission over WLAN.</w:t>
      </w:r>
    </w:p>
    <w:p w14:paraId="49DE0F78" w14:textId="77777777" w:rsidR="00980646" w:rsidRPr="0067149F" w:rsidRDefault="00980646" w:rsidP="00980646">
      <w:r w:rsidRPr="0067149F">
        <w:rPr>
          <w:b/>
        </w:rPr>
        <w:t>Make-Before-Break HO/SeNB change</w:t>
      </w:r>
      <w:r w:rsidRPr="0067149F">
        <w:t>: maintaining source eNB/SeNB connection after reception of RRC message for handover or change of SeNB before the initial uplink transmission to the target eNB during handover or change of SeNB.</w:t>
      </w:r>
    </w:p>
    <w:p w14:paraId="6704552B" w14:textId="77777777" w:rsidR="00980646" w:rsidRPr="0067149F" w:rsidRDefault="00980646" w:rsidP="00980646">
      <w:r w:rsidRPr="0067149F">
        <w:rPr>
          <w:b/>
        </w:rPr>
        <w:t>Master Cell Group</w:t>
      </w:r>
      <w:r w:rsidRPr="0067149F">
        <w:t>: in dual connectivity, a group of serving cells associated with the MeNB, comprising of the PCell and optionally one or more SCells.</w:t>
      </w:r>
    </w:p>
    <w:p w14:paraId="2C444603" w14:textId="77777777" w:rsidR="00980646" w:rsidRPr="0067149F" w:rsidRDefault="00980646" w:rsidP="00980646">
      <w:r w:rsidRPr="0067149F">
        <w:rPr>
          <w:b/>
        </w:rPr>
        <w:lastRenderedPageBreak/>
        <w:t>Master eNB</w:t>
      </w:r>
      <w:r w:rsidRPr="0067149F">
        <w:t>: in dual connectivity, the eNB which terminates at least S1-MME.</w:t>
      </w:r>
    </w:p>
    <w:p w14:paraId="523EB070" w14:textId="77777777" w:rsidR="00980646" w:rsidRPr="0067149F" w:rsidRDefault="00980646" w:rsidP="00980646">
      <w:r w:rsidRPr="0067149F">
        <w:rPr>
          <w:b/>
        </w:rPr>
        <w:t>MBMS-dedicated cell</w:t>
      </w:r>
      <w:r w:rsidRPr="0067149F">
        <w:t>: cell dedicated to MBMS transmission.</w:t>
      </w:r>
    </w:p>
    <w:p w14:paraId="4A03A03D" w14:textId="77777777" w:rsidR="00980646" w:rsidRPr="0067149F" w:rsidRDefault="00980646" w:rsidP="00980646">
      <w:pPr>
        <w:rPr>
          <w:lang w:eastAsia="ko-KR"/>
        </w:rPr>
      </w:pPr>
      <w:r w:rsidRPr="0067149F">
        <w:rPr>
          <w:b/>
        </w:rPr>
        <w:t>MBMS/Unicast-mixed cell</w:t>
      </w:r>
      <w:r w:rsidRPr="0067149F">
        <w:t xml:space="preserve">: </w:t>
      </w:r>
      <w:r w:rsidRPr="0067149F">
        <w:rPr>
          <w:lang w:eastAsia="ko-KR"/>
        </w:rPr>
        <w:t>cell supporting both unicast and MBMS transmissions.</w:t>
      </w:r>
    </w:p>
    <w:p w14:paraId="08271F0D" w14:textId="77777777" w:rsidR="00980646" w:rsidRPr="0067149F" w:rsidRDefault="00980646" w:rsidP="00980646">
      <w:r w:rsidRPr="0067149F">
        <w:rPr>
          <w:b/>
        </w:rPr>
        <w:t>MCG bearer</w:t>
      </w:r>
      <w:r w:rsidRPr="0067149F">
        <w:t>: in dual connectivity, a bearer whose radio protocols are only located in the MeNB to use MeNB resources only.</w:t>
      </w:r>
    </w:p>
    <w:p w14:paraId="5FDEF5DC" w14:textId="77777777" w:rsidR="00980646" w:rsidRPr="0067149F" w:rsidRDefault="00980646" w:rsidP="00980646">
      <w:r w:rsidRPr="0067149F">
        <w:rPr>
          <w:b/>
        </w:rPr>
        <w:t xml:space="preserve">Membership Verification: </w:t>
      </w:r>
      <w:r w:rsidRPr="0067149F">
        <w:t>the process that checks whether a UE is a member or non-member of a hybrid cell.</w:t>
      </w:r>
    </w:p>
    <w:p w14:paraId="078AE559" w14:textId="77777777" w:rsidR="00980646" w:rsidRPr="0067149F" w:rsidRDefault="00980646" w:rsidP="00980646">
      <w:r w:rsidRPr="0067149F">
        <w:rPr>
          <w:b/>
        </w:rPr>
        <w:t>Multi-Connectivity</w:t>
      </w:r>
      <w:r w:rsidRPr="0067149F">
        <w:t>: Mode of operation whereby a multiple Rx/Tx UE in the connected mode is configured to utilise radio resources amongst E-UTRA and/or NR provided by multiple distinct schedulers connected via non-ideal backhaul.</w:t>
      </w:r>
    </w:p>
    <w:p w14:paraId="768D3470" w14:textId="77777777" w:rsidR="00980646" w:rsidRPr="0067149F" w:rsidRDefault="00980646" w:rsidP="00980646">
      <w:pPr>
        <w:rPr>
          <w:rFonts w:eastAsia="SimSun"/>
          <w:lang w:eastAsia="zh-CN"/>
        </w:rPr>
      </w:pPr>
      <w:r w:rsidRPr="0067149F">
        <w:rPr>
          <w:b/>
        </w:rPr>
        <w:t>NB-IoT:</w:t>
      </w:r>
      <w:r w:rsidRPr="0067149F">
        <w:t xml:space="preserve"> NB-IoT allows access to network services via E-UTRA with a channel bandwidth limited to 200 kHz.</w:t>
      </w:r>
    </w:p>
    <w:p w14:paraId="222193DE" w14:textId="77777777" w:rsidR="00980646" w:rsidRPr="0067149F" w:rsidRDefault="00980646" w:rsidP="00980646">
      <w:pPr>
        <w:rPr>
          <w:lang w:eastAsia="zh-CN"/>
        </w:rPr>
      </w:pPr>
      <w:r w:rsidRPr="0067149F">
        <w:rPr>
          <w:b/>
          <w:lang w:eastAsia="zh-CN"/>
        </w:rPr>
        <w:t>NB-IoT UE</w:t>
      </w:r>
      <w:r w:rsidRPr="0067149F">
        <w:rPr>
          <w:lang w:eastAsia="zh-CN"/>
        </w:rPr>
        <w:t>: a UE that uses NB-IoT.</w:t>
      </w:r>
    </w:p>
    <w:p w14:paraId="7D3263C4" w14:textId="77777777" w:rsidR="00980646" w:rsidRPr="0067149F" w:rsidRDefault="00980646" w:rsidP="00980646">
      <w:pPr>
        <w:rPr>
          <w:lang w:eastAsia="zh-CN"/>
        </w:rPr>
      </w:pPr>
      <w:r w:rsidRPr="0067149F">
        <w:rPr>
          <w:b/>
          <w:lang w:eastAsia="zh-CN"/>
        </w:rPr>
        <w:t xml:space="preserve">ng-eNB: </w:t>
      </w:r>
      <w:r w:rsidRPr="0067149F">
        <w:rPr>
          <w:lang w:eastAsia="zh-CN"/>
        </w:rPr>
        <w:t>node providing E-UTRA user plane and control plane protocol terminations towards the UE, and connected via the NG interface to the 5GC.</w:t>
      </w:r>
    </w:p>
    <w:p w14:paraId="112A5848" w14:textId="77777777" w:rsidR="00980646" w:rsidRPr="0067149F" w:rsidRDefault="00980646" w:rsidP="00980646">
      <w:pPr>
        <w:rPr>
          <w:lang w:eastAsia="zh-CN"/>
        </w:rPr>
      </w:pPr>
      <w:r w:rsidRPr="0067149F">
        <w:rPr>
          <w:b/>
          <w:lang w:eastAsia="zh-CN"/>
        </w:rPr>
        <w:t>Non-anchor carrier</w:t>
      </w:r>
      <w:r w:rsidRPr="0067149F">
        <w:rPr>
          <w:lang w:eastAsia="zh-CN"/>
        </w:rPr>
        <w:t>: in NB-IoT, a carrier where the UE does not assume that NPSS/NSSS/NPBCH/SIB-NB for FDD or NPSS/NSSS/NPBCH for TDD are transmitted.</w:t>
      </w:r>
    </w:p>
    <w:p w14:paraId="20898239" w14:textId="77777777" w:rsidR="00980646" w:rsidRPr="0067149F" w:rsidRDefault="00980646" w:rsidP="00980646">
      <w:pPr>
        <w:rPr>
          <w:b/>
          <w:lang w:eastAsia="zh-CN"/>
        </w:rPr>
      </w:pPr>
      <w:r w:rsidRPr="0067149F">
        <w:rPr>
          <w:b/>
          <w:lang w:eastAsia="zh-CN"/>
        </w:rPr>
        <w:t>NR:</w:t>
      </w:r>
      <w:r w:rsidRPr="0067149F">
        <w:rPr>
          <w:lang w:eastAsia="zh-CN"/>
        </w:rPr>
        <w:t xml:space="preserve"> NR radio access</w:t>
      </w:r>
    </w:p>
    <w:p w14:paraId="565583CC" w14:textId="77777777" w:rsidR="00980646" w:rsidRPr="0067149F" w:rsidRDefault="00980646" w:rsidP="00980646">
      <w:pPr>
        <w:rPr>
          <w:lang w:eastAsia="zh-CN"/>
        </w:rPr>
      </w:pPr>
      <w:r w:rsidRPr="0067149F">
        <w:rPr>
          <w:b/>
          <w:lang w:eastAsia="zh-CN"/>
        </w:rPr>
        <w:t>PLMN ID Check:</w:t>
      </w:r>
      <w:r w:rsidRPr="0067149F">
        <w:rPr>
          <w:lang w:eastAsia="zh-CN"/>
        </w:rPr>
        <w:t xml:space="preserve"> </w:t>
      </w:r>
      <w:r w:rsidRPr="0067149F">
        <w:t xml:space="preserve">the process that checks whether </w:t>
      </w:r>
      <w:r w:rsidRPr="0067149F">
        <w:rPr>
          <w:lang w:eastAsia="zh-CN"/>
        </w:rPr>
        <w:t>a PLMN ID is the</w:t>
      </w:r>
      <w:r w:rsidRPr="0067149F">
        <w:t xml:space="preserve"> RPLMN </w:t>
      </w:r>
      <w:r w:rsidRPr="0067149F">
        <w:rPr>
          <w:lang w:eastAsia="zh-CN"/>
        </w:rPr>
        <w:t xml:space="preserve">identity </w:t>
      </w:r>
      <w:r w:rsidRPr="0067149F">
        <w:t xml:space="preserve">or </w:t>
      </w:r>
      <w:r w:rsidRPr="0067149F">
        <w:rPr>
          <w:lang w:eastAsia="zh-CN"/>
        </w:rPr>
        <w:t xml:space="preserve">an </w:t>
      </w:r>
      <w:r w:rsidRPr="0067149F">
        <w:t>EPLMN</w:t>
      </w:r>
      <w:r w:rsidRPr="0067149F">
        <w:rPr>
          <w:lang w:eastAsia="zh-CN"/>
        </w:rPr>
        <w:t xml:space="preserve"> identity of the UE</w:t>
      </w:r>
      <w:r w:rsidRPr="0067149F">
        <w:t>.</w:t>
      </w:r>
    </w:p>
    <w:p w14:paraId="29AE00B4" w14:textId="77777777" w:rsidR="00980646" w:rsidRPr="0067149F" w:rsidRDefault="00980646" w:rsidP="00980646">
      <w:r w:rsidRPr="0067149F">
        <w:rPr>
          <w:b/>
        </w:rPr>
        <w:t>Power saving mode</w:t>
      </w:r>
      <w:r w:rsidRPr="0067149F">
        <w:t>: mode configured and controlled by NAS that allows the UE to reduce its power consumption, as defined in TS 24.301 [20], TS 23.401 [17], TS 23.682 [57].</w:t>
      </w:r>
    </w:p>
    <w:p w14:paraId="135DB9D5" w14:textId="77777777" w:rsidR="00980646" w:rsidRPr="0067149F" w:rsidRDefault="00980646" w:rsidP="00980646">
      <w:pPr>
        <w:rPr>
          <w:b/>
        </w:rPr>
      </w:pPr>
      <w:r w:rsidRPr="0067149F">
        <w:rPr>
          <w:b/>
          <w:bCs/>
        </w:rPr>
        <w:t>Primary PUCCH group</w:t>
      </w:r>
      <w:r w:rsidRPr="0067149F">
        <w:rPr>
          <w:b/>
        </w:rPr>
        <w:t>:</w:t>
      </w:r>
      <w:r w:rsidRPr="0067149F">
        <w:t xml:space="preserve"> a group of serving cells including P</w:t>
      </w:r>
      <w:r w:rsidRPr="0067149F">
        <w:rPr>
          <w:lang w:eastAsia="zh-CN"/>
        </w:rPr>
        <w:t>C</w:t>
      </w:r>
      <w:r w:rsidRPr="0067149F">
        <w:t>ell whose PUCCH signalling is associated with th</w:t>
      </w:r>
      <w:r w:rsidRPr="0067149F">
        <w:rPr>
          <w:lang w:eastAsia="zh-CN"/>
        </w:rPr>
        <w:t>e</w:t>
      </w:r>
      <w:r w:rsidRPr="0067149F">
        <w:t xml:space="preserve"> PUCCH</w:t>
      </w:r>
      <w:r w:rsidRPr="0067149F">
        <w:rPr>
          <w:lang w:eastAsia="zh-CN"/>
        </w:rPr>
        <w:t xml:space="preserve"> on PCell.</w:t>
      </w:r>
    </w:p>
    <w:p w14:paraId="0DAEDBF3" w14:textId="77777777" w:rsidR="00980646" w:rsidRPr="0067149F" w:rsidRDefault="00980646" w:rsidP="00980646">
      <w:r w:rsidRPr="0067149F">
        <w:rPr>
          <w:b/>
        </w:rPr>
        <w:t>Primary Timing Advance Group</w:t>
      </w:r>
      <w:r w:rsidRPr="0067149F">
        <w:t>: Timing Advance Group containing the PCell. In this specification, Primary Timing Advance Group refers also to Timing Advance Group containing the PSCell unless explicitly stated otherwise.</w:t>
      </w:r>
    </w:p>
    <w:p w14:paraId="0838BC44" w14:textId="77777777" w:rsidR="00980646" w:rsidRPr="0067149F" w:rsidRDefault="00980646" w:rsidP="00980646">
      <w:r w:rsidRPr="0067149F">
        <w:rPr>
          <w:b/>
          <w:noProof/>
        </w:rPr>
        <w:t>ProSe</w:t>
      </w:r>
      <w:r w:rsidRPr="0067149F">
        <w:rPr>
          <w:b/>
        </w:rPr>
        <w:t>-enabled Public Safety UE:</w:t>
      </w:r>
      <w:r w:rsidRPr="0067149F">
        <w:t xml:space="preserve"> a UE that the HPLMN has configured to be authorized for Public Safety use, and which is </w:t>
      </w:r>
      <w:r w:rsidRPr="0067149F">
        <w:rPr>
          <w:noProof/>
        </w:rPr>
        <w:t>ProSe</w:t>
      </w:r>
      <w:r w:rsidRPr="0067149F">
        <w:t xml:space="preserve">-enabled and supports </w:t>
      </w:r>
      <w:r w:rsidRPr="0067149F">
        <w:rPr>
          <w:noProof/>
        </w:rPr>
        <w:t>ProSe</w:t>
      </w:r>
      <w:r w:rsidRPr="0067149F">
        <w:t xml:space="preserve"> procedures and capabilities specific to Public Safety. The UE may, but need not, have a USIM with one of the special access classes {12, 13, 14}.</w:t>
      </w:r>
    </w:p>
    <w:p w14:paraId="039B3F05" w14:textId="77777777" w:rsidR="00980646" w:rsidRPr="0067149F" w:rsidRDefault="00980646" w:rsidP="00980646">
      <w:r w:rsidRPr="0067149F">
        <w:rPr>
          <w:b/>
        </w:rPr>
        <w:t>ProSe Per-Packet Priority:</w:t>
      </w:r>
      <w:r w:rsidRPr="0067149F">
        <w:t xml:space="preserve"> a scalar value associated with a protocol data unit that defines the priority handling to be applied for transmission of that protocol data unit.</w:t>
      </w:r>
    </w:p>
    <w:p w14:paraId="75CD4CC6" w14:textId="77777777" w:rsidR="00980646" w:rsidRPr="0067149F" w:rsidRDefault="00980646" w:rsidP="00980646">
      <w:r w:rsidRPr="0067149F">
        <w:rPr>
          <w:b/>
        </w:rPr>
        <w:t>ProSe UE-to-Network Relay:</w:t>
      </w:r>
      <w:r w:rsidRPr="0067149F">
        <w:t xml:space="preserve"> a UE that provides functionality to support connectivity to the</w:t>
      </w:r>
      <w:r w:rsidRPr="0067149F">
        <w:rPr>
          <w:lang w:eastAsia="zh-CN"/>
        </w:rPr>
        <w:t xml:space="preserve"> network</w:t>
      </w:r>
      <w:r w:rsidRPr="0067149F">
        <w:t xml:space="preserve"> for Remote UE(s).</w:t>
      </w:r>
    </w:p>
    <w:p w14:paraId="60073D57" w14:textId="77777777" w:rsidR="00980646" w:rsidRPr="0067149F" w:rsidRDefault="00980646" w:rsidP="00980646">
      <w:r w:rsidRPr="0067149F">
        <w:rPr>
          <w:b/>
        </w:rPr>
        <w:t>ProSe UE-to-Network Relay Selection:</w:t>
      </w:r>
      <w:r w:rsidRPr="0067149F">
        <w:t xml:space="preserve"> Process of identifying a potential ProSe UE-to Network Relay, which can be used for connectivity services (e.g. to communicate with a PDN).</w:t>
      </w:r>
    </w:p>
    <w:p w14:paraId="10C924B9" w14:textId="77777777" w:rsidR="00980646" w:rsidRPr="0067149F" w:rsidRDefault="00980646" w:rsidP="00980646">
      <w:r w:rsidRPr="0067149F">
        <w:rPr>
          <w:b/>
        </w:rPr>
        <w:t>ProSe UE-to-Network Relay Reselection:</w:t>
      </w:r>
      <w:r w:rsidRPr="0067149F">
        <w:t xml:space="preserve"> process of changing previously selected ProSe UE-to-Network Relay and identifying potential a new ProSe UE-to-Network Relay, which can be be used for connectivity services (e.g. to communicate with PDN).</w:t>
      </w:r>
    </w:p>
    <w:p w14:paraId="0F929930" w14:textId="77777777" w:rsidR="00980646" w:rsidRPr="0067149F" w:rsidRDefault="00980646" w:rsidP="00980646">
      <w:r w:rsidRPr="0067149F">
        <w:rPr>
          <w:b/>
        </w:rPr>
        <w:t>Public Safety ProSe Carrier:</w:t>
      </w:r>
      <w:r w:rsidRPr="0067149F">
        <w:t xml:space="preserve"> carrier frequency for public safety sidelink communication</w:t>
      </w:r>
      <w:r w:rsidRPr="0067149F">
        <w:rPr>
          <w:rFonts w:eastAsia="SimSun"/>
          <w:lang w:eastAsia="zh-CN"/>
        </w:rPr>
        <w:t xml:space="preserve"> and public safety sidelink discovery</w:t>
      </w:r>
      <w:r w:rsidRPr="0067149F">
        <w:t>.</w:t>
      </w:r>
    </w:p>
    <w:p w14:paraId="060B80F6" w14:textId="77777777" w:rsidR="00980646" w:rsidRPr="0067149F" w:rsidRDefault="00980646" w:rsidP="00980646">
      <w:pPr>
        <w:rPr>
          <w:b/>
        </w:rPr>
      </w:pPr>
      <w:r w:rsidRPr="0067149F">
        <w:rPr>
          <w:b/>
          <w:bCs/>
        </w:rPr>
        <w:t>PUCCH group</w:t>
      </w:r>
      <w:r w:rsidRPr="0067149F">
        <w:rPr>
          <w:b/>
        </w:rPr>
        <w:t xml:space="preserve">: </w:t>
      </w:r>
      <w:r w:rsidRPr="0067149F">
        <w:t>either primary PUCCH group or a secondary PUCCH group.</w:t>
      </w:r>
    </w:p>
    <w:p w14:paraId="025F0B87" w14:textId="77777777" w:rsidR="00980646" w:rsidRPr="0067149F" w:rsidRDefault="00980646" w:rsidP="00980646">
      <w:r w:rsidRPr="0067149F">
        <w:rPr>
          <w:b/>
        </w:rPr>
        <w:t>PUCCH SCell:</w:t>
      </w:r>
      <w:r w:rsidRPr="0067149F">
        <w:t xml:space="preserve"> a Secondary Cell configured with PUCCH.</w:t>
      </w:r>
    </w:p>
    <w:p w14:paraId="1349E953" w14:textId="77777777" w:rsidR="00980646" w:rsidRPr="0067149F" w:rsidRDefault="00980646" w:rsidP="00980646">
      <w:r w:rsidRPr="0067149F">
        <w:rPr>
          <w:b/>
        </w:rPr>
        <w:t>RACH-less HO/SeNB change</w:t>
      </w:r>
      <w:r w:rsidRPr="0067149F">
        <w:t>: skipping random access procedure during handover or change of SeNB.</w:t>
      </w:r>
    </w:p>
    <w:p w14:paraId="1588E03C" w14:textId="77777777" w:rsidR="00980646" w:rsidRPr="0067149F" w:rsidRDefault="00980646" w:rsidP="00980646">
      <w:pPr>
        <w:rPr>
          <w:b/>
        </w:rPr>
      </w:pPr>
      <w:r w:rsidRPr="0067149F">
        <w:rPr>
          <w:b/>
        </w:rPr>
        <w:t xml:space="preserve">Receive Only Mode: </w:t>
      </w:r>
      <w:r w:rsidRPr="0067149F">
        <w:t>See TS 23.246 [48].</w:t>
      </w:r>
    </w:p>
    <w:p w14:paraId="3F0F286D" w14:textId="77777777" w:rsidR="00980646" w:rsidRPr="0067149F" w:rsidRDefault="00980646" w:rsidP="00980646">
      <w:r w:rsidRPr="0067149F">
        <w:rPr>
          <w:b/>
        </w:rPr>
        <w:lastRenderedPageBreak/>
        <w:t xml:space="preserve">Remote UE: </w:t>
      </w:r>
      <w:r w:rsidRPr="0067149F">
        <w:t>a ProSe-enabled Public Safety UE, that communicates with a PDN via a ProSe UE-to-Network Relay.</w:t>
      </w:r>
    </w:p>
    <w:p w14:paraId="438EB424" w14:textId="77777777" w:rsidR="00980646" w:rsidRPr="0067149F" w:rsidRDefault="00980646" w:rsidP="00980646">
      <w:r w:rsidRPr="0067149F">
        <w:rPr>
          <w:b/>
        </w:rPr>
        <w:t>SCG bearer</w:t>
      </w:r>
      <w:r w:rsidRPr="0067149F">
        <w:t>: in dual connectivity, a bearer whose radio protocols are only located in the SeNB to use SeNB resources.</w:t>
      </w:r>
    </w:p>
    <w:p w14:paraId="54A19B0C" w14:textId="77777777" w:rsidR="00980646" w:rsidRPr="0067149F" w:rsidRDefault="00980646" w:rsidP="00980646">
      <w:r w:rsidRPr="0067149F">
        <w:rPr>
          <w:b/>
        </w:rPr>
        <w:t>Secondary Cell Group</w:t>
      </w:r>
      <w:r w:rsidRPr="0067149F">
        <w:t>: in dual connectivity, a group of serving cells associated with the SeNB, comprising of PSCell and optionally one or more SCells.</w:t>
      </w:r>
    </w:p>
    <w:p w14:paraId="56C6109F" w14:textId="77777777" w:rsidR="00980646" w:rsidRPr="0067149F" w:rsidRDefault="00980646" w:rsidP="00980646">
      <w:r w:rsidRPr="0067149F">
        <w:rPr>
          <w:b/>
        </w:rPr>
        <w:t>Secondary eNB</w:t>
      </w:r>
      <w:r w:rsidRPr="0067149F">
        <w:t>: in dual connectivity, the eNB that is providing additional radio resources for the UE but is not the Master eNB.</w:t>
      </w:r>
    </w:p>
    <w:p w14:paraId="077887DF" w14:textId="77777777" w:rsidR="00980646" w:rsidRPr="0067149F" w:rsidRDefault="00980646" w:rsidP="00980646">
      <w:r w:rsidRPr="0067149F">
        <w:rPr>
          <w:b/>
          <w:bCs/>
        </w:rPr>
        <w:t>Secondary PUCCH group</w:t>
      </w:r>
      <w:r w:rsidRPr="0067149F">
        <w:rPr>
          <w:b/>
        </w:rPr>
        <w:t xml:space="preserve">: </w:t>
      </w:r>
      <w:r w:rsidRPr="0067149F">
        <w:t>a group of SCells whose PUCCH signalling is associated with the PUCCH on the PUCCH SCell.</w:t>
      </w:r>
    </w:p>
    <w:p w14:paraId="36011CE7" w14:textId="77777777" w:rsidR="00980646" w:rsidRPr="0067149F" w:rsidRDefault="00980646" w:rsidP="00980646">
      <w:r w:rsidRPr="0067149F">
        <w:rPr>
          <w:b/>
        </w:rPr>
        <w:t>Secondary Timing Advance Group</w:t>
      </w:r>
      <w:r w:rsidRPr="0067149F">
        <w:t>: Timing Advance Group containing neither the PCell nor PSCell.</w:t>
      </w:r>
    </w:p>
    <w:p w14:paraId="63BE87CF" w14:textId="77777777" w:rsidR="00980646" w:rsidRPr="0067149F" w:rsidRDefault="00980646" w:rsidP="00980646">
      <w:r w:rsidRPr="0067149F">
        <w:rPr>
          <w:b/>
        </w:rPr>
        <w:t>Short Processing Time</w:t>
      </w:r>
      <w:r w:rsidRPr="0067149F">
        <w:t>: For 1 ms TTI length, the operation with short processing time in UL data transmission and DL data reception.</w:t>
      </w:r>
    </w:p>
    <w:p w14:paraId="1F6CEB64" w14:textId="77777777" w:rsidR="00980646" w:rsidRPr="0067149F" w:rsidRDefault="00980646" w:rsidP="00980646">
      <w:pPr>
        <w:rPr>
          <w:b/>
        </w:rPr>
      </w:pPr>
      <w:r w:rsidRPr="0067149F">
        <w:rPr>
          <w:b/>
        </w:rPr>
        <w:t>Short TTI:</w:t>
      </w:r>
      <w:r w:rsidRPr="0067149F">
        <w:t xml:space="preserve"> TTI length based on a slot or a subslot.</w:t>
      </w:r>
    </w:p>
    <w:p w14:paraId="308F10FA" w14:textId="77777777" w:rsidR="00980646" w:rsidRPr="0067149F" w:rsidRDefault="00980646" w:rsidP="00980646">
      <w:r w:rsidRPr="0067149F">
        <w:rPr>
          <w:b/>
        </w:rPr>
        <w:t>Sidelink</w:t>
      </w:r>
      <w:r w:rsidRPr="0067149F">
        <w:t>: UE to UE interface for sidelink communication, V2X sidelink communication and sidelink discovery. The Sidelink corresponds to the PC5 interface as defined in TS 23.303 [62].</w:t>
      </w:r>
    </w:p>
    <w:p w14:paraId="7B8B22C1" w14:textId="77777777" w:rsidR="00980646" w:rsidRPr="0067149F" w:rsidRDefault="00980646" w:rsidP="00980646">
      <w:r w:rsidRPr="0067149F">
        <w:rPr>
          <w:b/>
        </w:rPr>
        <w:t>Sidelink Control period</w:t>
      </w:r>
      <w:r w:rsidRPr="0067149F">
        <w:t xml:space="preserve">: period over which resources are allocated in a cell for sidelink control information and </w:t>
      </w:r>
      <w:r w:rsidRPr="0067149F">
        <w:rPr>
          <w:rFonts w:eastAsia="Malgun Gothic"/>
          <w:lang w:eastAsia="ko-KR"/>
        </w:rPr>
        <w:t>s</w:t>
      </w:r>
      <w:r w:rsidRPr="0067149F">
        <w:t xml:space="preserve">idelink </w:t>
      </w:r>
      <w:r w:rsidRPr="0067149F">
        <w:rPr>
          <w:rFonts w:eastAsia="Malgun Gothic"/>
          <w:lang w:eastAsia="ko-KR"/>
        </w:rPr>
        <w:t>d</w:t>
      </w:r>
      <w:r w:rsidRPr="0067149F">
        <w:t>ata transmissions. The Sidelink Control period corresponds to the PSCCH period as defined in TS 36.213 [6].</w:t>
      </w:r>
    </w:p>
    <w:p w14:paraId="23C14173" w14:textId="77777777" w:rsidR="00980646" w:rsidRPr="0067149F" w:rsidRDefault="00980646" w:rsidP="00980646">
      <w:r w:rsidRPr="0067149F">
        <w:rPr>
          <w:b/>
        </w:rPr>
        <w:t>Sidelink</w:t>
      </w:r>
      <w:r w:rsidRPr="0067149F">
        <w:rPr>
          <w:b/>
          <w:lang w:eastAsia="ko-KR"/>
        </w:rPr>
        <w:t xml:space="preserve"> communication</w:t>
      </w:r>
      <w:r w:rsidRPr="0067149F">
        <w:t>:</w:t>
      </w:r>
      <w:r w:rsidRPr="0067149F">
        <w:rPr>
          <w:rFonts w:eastAsia="Malgun Gothic"/>
          <w:lang w:eastAsia="ko-KR"/>
        </w:rPr>
        <w:t xml:space="preserve"> </w:t>
      </w:r>
      <w:r w:rsidRPr="0067149F">
        <w:t>AS functionality enabling ProSe Direct Communication as defined in TS 23.303 [62], between two or more nearby UEs, using E-UTRA technology but not traversing any network node</w:t>
      </w:r>
      <w:r w:rsidRPr="0067149F">
        <w:rPr>
          <w:rFonts w:eastAsia="Malgun Gothic"/>
          <w:lang w:eastAsia="ko-KR"/>
        </w:rPr>
        <w:t xml:space="preserve">. </w:t>
      </w:r>
      <w:r w:rsidRPr="0067149F">
        <w:rPr>
          <w:lang w:eastAsia="zh-CN"/>
        </w:rPr>
        <w:t>In this version, the terminology "sidelink communication" without "V2X" prefix only concerns PS unless specifically stated otherwise.</w:t>
      </w:r>
    </w:p>
    <w:p w14:paraId="47F88BA7" w14:textId="77777777" w:rsidR="00980646" w:rsidRPr="0067149F" w:rsidRDefault="00980646" w:rsidP="00980646">
      <w:r w:rsidRPr="0067149F">
        <w:rPr>
          <w:b/>
        </w:rPr>
        <w:t>Sidelink</w:t>
      </w:r>
      <w:r w:rsidRPr="0067149F">
        <w:rPr>
          <w:b/>
          <w:lang w:eastAsia="ko-KR"/>
        </w:rPr>
        <w:t xml:space="preserve"> discovery</w:t>
      </w:r>
      <w:r w:rsidRPr="0067149F">
        <w:t>: AS functionality enabling ProSe Direct Discovery as defined in TS 23.303 [62], using E-UTRA technology but not traversing any network node.</w:t>
      </w:r>
    </w:p>
    <w:p w14:paraId="25126C52" w14:textId="77777777" w:rsidR="00980646" w:rsidRPr="0067149F" w:rsidRDefault="00980646" w:rsidP="00980646">
      <w:r w:rsidRPr="0067149F">
        <w:rPr>
          <w:b/>
        </w:rPr>
        <w:t>Split bearer</w:t>
      </w:r>
      <w:r w:rsidRPr="0067149F">
        <w:t>: in dual connectivity, a bearer whose radio protocols are located in both the MeNB and the SeNB to use both MeNB and SeNB resources.</w:t>
      </w:r>
    </w:p>
    <w:p w14:paraId="4ED259C8" w14:textId="77777777" w:rsidR="00980646" w:rsidRPr="0067149F" w:rsidRDefault="00980646" w:rsidP="00980646">
      <w:r w:rsidRPr="0067149F">
        <w:rPr>
          <w:b/>
        </w:rPr>
        <w:t>Split LWA bearer</w:t>
      </w:r>
      <w:r w:rsidRPr="0067149F">
        <w:t>: in LTE-WLAN Aggregation, a bearer whose radio protocols are located in both the eNB and the WLAN to use both eNB and WLAN radio resources.</w:t>
      </w:r>
    </w:p>
    <w:p w14:paraId="76CB3F3F" w14:textId="77777777" w:rsidR="00980646" w:rsidRPr="0067149F" w:rsidRDefault="00980646" w:rsidP="00980646">
      <w:r w:rsidRPr="0067149F">
        <w:rPr>
          <w:b/>
        </w:rPr>
        <w:t>Switched LWA bearer</w:t>
      </w:r>
      <w:r w:rsidRPr="0067149F">
        <w:t>: in LTE-WLAN Aggregation, a bearer whose radio protocols are located in both the eNB and the WLAN but uses WLAN radio resources only.</w:t>
      </w:r>
    </w:p>
    <w:p w14:paraId="6E463BCF" w14:textId="77777777" w:rsidR="00980646" w:rsidRPr="0067149F" w:rsidRDefault="00980646" w:rsidP="00980646">
      <w:r w:rsidRPr="0067149F">
        <w:rPr>
          <w:b/>
        </w:rPr>
        <w:t>Timing Advance Group</w:t>
      </w:r>
      <w:r w:rsidRPr="0067149F">
        <w:t>: a group of serving cells that is configured by RRC and that, for the cells with an UL configured, use the same timing reference cell and the same Timing Advance value.</w:t>
      </w:r>
    </w:p>
    <w:p w14:paraId="23B6DD07" w14:textId="2B060839" w:rsidR="00980646" w:rsidRPr="00B60A7F" w:rsidRDefault="00980646" w:rsidP="00980646">
      <w:pPr>
        <w:rPr>
          <w:ins w:id="19" w:author="NB/eMTC" w:date="2020-02-13T17:09:00Z"/>
        </w:rPr>
      </w:pPr>
      <w:ins w:id="20" w:author="NB/eMTC" w:date="2020-02-13T17:09:00Z">
        <w:r w:rsidRPr="00975018">
          <w:rPr>
            <w:b/>
          </w:rPr>
          <w:t xml:space="preserve">User plane </w:t>
        </w:r>
        <w:r w:rsidRPr="00975018">
          <w:rPr>
            <w:b/>
            <w:lang w:eastAsia="zh-CN"/>
          </w:rPr>
          <w:t>CIoT</w:t>
        </w:r>
        <w:r w:rsidRPr="00975018">
          <w:rPr>
            <w:b/>
          </w:rPr>
          <w:t xml:space="preserve"> 5GS Optimi</w:t>
        </w:r>
      </w:ins>
      <w:ins w:id="21" w:author="NB/eMTC" w:date="2020-02-13T18:33:00Z">
        <w:r w:rsidR="005371D9" w:rsidRPr="00975018">
          <w:rPr>
            <w:b/>
          </w:rPr>
          <w:t>s</w:t>
        </w:r>
      </w:ins>
      <w:ins w:id="22" w:author="NB/eMTC" w:date="2020-02-13T17:09:00Z">
        <w:r w:rsidRPr="00975018">
          <w:rPr>
            <w:b/>
          </w:rPr>
          <w:t>ation</w:t>
        </w:r>
        <w:r w:rsidRPr="00975018">
          <w:t>: Enables support for change from 5GMM-IDLE mode to 5GMM-CONNECTED mode without the need for using the Service Request procedure, as defined in TS 24.501 [xx].</w:t>
        </w:r>
      </w:ins>
    </w:p>
    <w:p w14:paraId="17717202" w14:textId="77777777" w:rsidR="00980646" w:rsidRPr="0067149F" w:rsidRDefault="00980646" w:rsidP="00980646">
      <w:r w:rsidRPr="0067149F">
        <w:rPr>
          <w:b/>
        </w:rPr>
        <w:t xml:space="preserve">User plane </w:t>
      </w:r>
      <w:r w:rsidRPr="0067149F">
        <w:rPr>
          <w:b/>
          <w:lang w:eastAsia="zh-CN"/>
        </w:rPr>
        <w:t>CIoT</w:t>
      </w:r>
      <w:r w:rsidRPr="0067149F">
        <w:rPr>
          <w:b/>
        </w:rPr>
        <w:t xml:space="preserve"> EPS optimization</w:t>
      </w:r>
      <w:r w:rsidRPr="0067149F">
        <w:t>: Enables support for change from EMM-IDLE mode to EMM-CONNECTED mode without the need for using the Service Request procedure, as defined in TS 24.301 [20].</w:t>
      </w:r>
    </w:p>
    <w:p w14:paraId="762F694D" w14:textId="77777777" w:rsidR="00980646" w:rsidRPr="0067149F" w:rsidRDefault="00980646" w:rsidP="00980646">
      <w:r w:rsidRPr="0067149F">
        <w:rPr>
          <w:b/>
          <w:lang w:eastAsia="zh-CN"/>
        </w:rPr>
        <w:t>V2X s</w:t>
      </w:r>
      <w:r w:rsidRPr="0067149F">
        <w:rPr>
          <w:b/>
        </w:rPr>
        <w:t>idelink</w:t>
      </w:r>
      <w:r w:rsidRPr="0067149F">
        <w:rPr>
          <w:b/>
          <w:lang w:eastAsia="ko-KR"/>
        </w:rPr>
        <w:t xml:space="preserve"> communication</w:t>
      </w:r>
      <w:r w:rsidRPr="0067149F">
        <w:t>:</w:t>
      </w:r>
      <w:r w:rsidRPr="0067149F">
        <w:rPr>
          <w:lang w:eastAsia="ko-KR"/>
        </w:rPr>
        <w:t xml:space="preserve"> </w:t>
      </w:r>
      <w:r w:rsidRPr="0067149F">
        <w:t>AS functionality enabling V2X Communication as defined in TS 23.285 [</w:t>
      </w:r>
      <w:r w:rsidRPr="0067149F">
        <w:rPr>
          <w:lang w:eastAsia="zh-CN"/>
        </w:rPr>
        <w:t>72</w:t>
      </w:r>
      <w:r w:rsidRPr="0067149F">
        <w:t>], between nearby UEs, using E-UTRA technology but not traversing any network node.</w:t>
      </w:r>
    </w:p>
    <w:p w14:paraId="13E7A01E" w14:textId="77777777" w:rsidR="00980646" w:rsidRPr="0067149F" w:rsidRDefault="00980646" w:rsidP="00980646">
      <w:r w:rsidRPr="0067149F">
        <w:rPr>
          <w:b/>
        </w:rPr>
        <w:t>WLAN Termination</w:t>
      </w:r>
      <w:r w:rsidRPr="0067149F">
        <w:t>: the logical node that terminates the Xw interface on the WLAN side.</w:t>
      </w:r>
    </w:p>
    <w:p w14:paraId="54D8262B" w14:textId="4E2A9928" w:rsidR="00980646" w:rsidRPr="00B60A7F" w:rsidRDefault="00980646" w:rsidP="00980646">
      <w:pPr>
        <w:rPr>
          <w:ins w:id="23" w:author="NB/eMTC" w:date="2020-02-13T17:09:00Z"/>
        </w:rPr>
      </w:pPr>
      <w:ins w:id="24" w:author="NB/eMTC" w:date="2020-02-13T17:09:00Z">
        <w:r w:rsidRPr="00975018">
          <w:rPr>
            <w:b/>
          </w:rPr>
          <w:t xml:space="preserve">User plane </w:t>
        </w:r>
        <w:r w:rsidRPr="00975018">
          <w:rPr>
            <w:b/>
            <w:lang w:eastAsia="zh-CN"/>
          </w:rPr>
          <w:t>CIoT</w:t>
        </w:r>
        <w:r w:rsidRPr="00975018">
          <w:rPr>
            <w:b/>
          </w:rPr>
          <w:t xml:space="preserve"> 5GS Optimi</w:t>
        </w:r>
      </w:ins>
      <w:ins w:id="25" w:author="NB/eMTC" w:date="2020-02-13T18:33:00Z">
        <w:r w:rsidR="005371D9" w:rsidRPr="00975018">
          <w:rPr>
            <w:b/>
          </w:rPr>
          <w:t>s</w:t>
        </w:r>
      </w:ins>
      <w:ins w:id="26" w:author="NB/eMTC" w:date="2020-02-13T17:09:00Z">
        <w:r w:rsidRPr="00975018">
          <w:rPr>
            <w:b/>
          </w:rPr>
          <w:t>ation</w:t>
        </w:r>
        <w:r w:rsidRPr="00975018">
          <w:t>: Enables support for change from 5GMM-IDLE mode to 5GMM-CONNECTED mode without the need for using the Service Request procedure, as defined in TS 24.501 [xx].</w:t>
        </w:r>
      </w:ins>
    </w:p>
    <w:p w14:paraId="3C504032"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4D1CFA1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BB7FA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BB23444" w14:textId="77777777" w:rsidR="00D51AC6" w:rsidRPr="00B74D1F" w:rsidRDefault="00D51AC6" w:rsidP="00E10AA0">
      <w:pPr>
        <w:pStyle w:val="Heading2"/>
      </w:pPr>
      <w:r w:rsidRPr="00B74D1F">
        <w:lastRenderedPageBreak/>
        <w:t>3.2</w:t>
      </w:r>
      <w:r w:rsidRPr="00B74D1F">
        <w:tab/>
        <w:t>Abbreviations</w:t>
      </w:r>
      <w:bookmarkEnd w:id="13"/>
      <w:bookmarkEnd w:id="14"/>
    </w:p>
    <w:p w14:paraId="2E8C0998" w14:textId="77777777"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14:paraId="1E5EF495" w14:textId="77777777" w:rsidR="00310D47" w:rsidRPr="0067149F" w:rsidRDefault="00310D47" w:rsidP="00310D47">
      <w:pPr>
        <w:pStyle w:val="EW"/>
      </w:pPr>
      <w:bookmarkStart w:id="27" w:name="_Toc20402677"/>
      <w:bookmarkStart w:id="28" w:name="_Toc29344316"/>
      <w:r w:rsidRPr="0067149F">
        <w:t>1xCSFB</w:t>
      </w:r>
      <w:r w:rsidRPr="0067149F">
        <w:tab/>
        <w:t>Circuit Switched Fallback to 1xRTT</w:t>
      </w:r>
    </w:p>
    <w:p w14:paraId="3BD9B14D" w14:textId="77777777" w:rsidR="00310D47" w:rsidRPr="0067149F" w:rsidRDefault="00310D47" w:rsidP="00310D47">
      <w:pPr>
        <w:pStyle w:val="EW"/>
      </w:pPr>
      <w:r w:rsidRPr="0067149F">
        <w:t>5GC</w:t>
      </w:r>
      <w:r w:rsidRPr="0067149F">
        <w:tab/>
        <w:t>5G Core Network</w:t>
      </w:r>
    </w:p>
    <w:p w14:paraId="2973A127" w14:textId="77777777" w:rsidR="00310D47" w:rsidRPr="0067149F" w:rsidRDefault="00310D47" w:rsidP="00310D47">
      <w:pPr>
        <w:pStyle w:val="EW"/>
      </w:pPr>
      <w:r w:rsidRPr="0067149F">
        <w:t>ABS</w:t>
      </w:r>
      <w:r w:rsidRPr="0067149F">
        <w:tab/>
        <w:t>Almost Blank Subframe</w:t>
      </w:r>
    </w:p>
    <w:p w14:paraId="53FA2843" w14:textId="77777777" w:rsidR="00310D47" w:rsidRPr="0067149F" w:rsidRDefault="00310D47" w:rsidP="00310D47">
      <w:pPr>
        <w:pStyle w:val="EW"/>
      </w:pPr>
      <w:r w:rsidRPr="0067149F">
        <w:t>AC</w:t>
      </w:r>
      <w:r w:rsidRPr="0067149F">
        <w:tab/>
        <w:t>Access Category</w:t>
      </w:r>
    </w:p>
    <w:p w14:paraId="3EE77D0A" w14:textId="77777777" w:rsidR="00310D47" w:rsidRPr="0067149F" w:rsidRDefault="00310D47" w:rsidP="00310D47">
      <w:pPr>
        <w:pStyle w:val="EW"/>
      </w:pPr>
      <w:r w:rsidRPr="0067149F">
        <w:t>ACK</w:t>
      </w:r>
      <w:r w:rsidRPr="0067149F">
        <w:tab/>
        <w:t>Acknowledgement</w:t>
      </w:r>
    </w:p>
    <w:p w14:paraId="51B4B549" w14:textId="77777777" w:rsidR="00310D47" w:rsidRPr="0067149F" w:rsidRDefault="00310D47" w:rsidP="00310D47">
      <w:pPr>
        <w:pStyle w:val="EW"/>
      </w:pPr>
      <w:r w:rsidRPr="0067149F">
        <w:t>ACLR</w:t>
      </w:r>
      <w:r w:rsidRPr="0067149F">
        <w:tab/>
        <w:t>Adjacent Channel Leakage Ratio</w:t>
      </w:r>
    </w:p>
    <w:p w14:paraId="1C9B8465" w14:textId="77777777" w:rsidR="00310D47" w:rsidRPr="0067149F" w:rsidRDefault="00310D47" w:rsidP="00310D47">
      <w:pPr>
        <w:pStyle w:val="EW"/>
      </w:pPr>
      <w:r w:rsidRPr="0067149F">
        <w:t>AM</w:t>
      </w:r>
      <w:r w:rsidRPr="0067149F">
        <w:tab/>
        <w:t>Acknowledged Mode</w:t>
      </w:r>
    </w:p>
    <w:p w14:paraId="1532C620" w14:textId="77777777" w:rsidR="00310D47" w:rsidRPr="0067149F" w:rsidRDefault="00310D47" w:rsidP="00310D47">
      <w:pPr>
        <w:pStyle w:val="EW"/>
      </w:pPr>
      <w:r w:rsidRPr="0067149F">
        <w:t>AMBR</w:t>
      </w:r>
      <w:r w:rsidRPr="0067149F">
        <w:tab/>
        <w:t>Aggregate Maximum Bit Rate</w:t>
      </w:r>
    </w:p>
    <w:p w14:paraId="57E76C47" w14:textId="77777777" w:rsidR="00310D47" w:rsidRPr="0067149F" w:rsidRDefault="00310D47" w:rsidP="00310D47">
      <w:pPr>
        <w:pStyle w:val="EW"/>
      </w:pPr>
      <w:r w:rsidRPr="0067149F">
        <w:t>ANDSF</w:t>
      </w:r>
      <w:r w:rsidRPr="0067149F">
        <w:tab/>
        <w:t>Access Network Discovery and Selection Function</w:t>
      </w:r>
    </w:p>
    <w:p w14:paraId="6431B18A" w14:textId="77777777" w:rsidR="00310D47" w:rsidRPr="0067149F" w:rsidRDefault="00310D47" w:rsidP="00310D47">
      <w:pPr>
        <w:pStyle w:val="EW"/>
      </w:pPr>
      <w:r w:rsidRPr="0067149F">
        <w:t>ANR</w:t>
      </w:r>
      <w:r w:rsidRPr="0067149F">
        <w:tab/>
        <w:t>Automatic Neighbour Relation</w:t>
      </w:r>
    </w:p>
    <w:p w14:paraId="6174DB7D" w14:textId="77777777" w:rsidR="00310D47" w:rsidRPr="0067149F" w:rsidRDefault="00310D47" w:rsidP="00310D47">
      <w:pPr>
        <w:pStyle w:val="EW"/>
      </w:pPr>
      <w:r w:rsidRPr="0067149F">
        <w:t>ARP</w:t>
      </w:r>
      <w:r w:rsidRPr="0067149F">
        <w:tab/>
        <w:t>Allocation and Retention Priority</w:t>
      </w:r>
    </w:p>
    <w:p w14:paraId="5B153AE0" w14:textId="77777777" w:rsidR="00310D47" w:rsidRPr="0067149F" w:rsidRDefault="00310D47" w:rsidP="00310D47">
      <w:pPr>
        <w:pStyle w:val="EW"/>
      </w:pPr>
      <w:r w:rsidRPr="0067149F">
        <w:t>ARQ</w:t>
      </w:r>
      <w:r w:rsidRPr="0067149F">
        <w:tab/>
        <w:t>Automatic Repeat Request</w:t>
      </w:r>
    </w:p>
    <w:p w14:paraId="588095DD" w14:textId="77777777" w:rsidR="00310D47" w:rsidRPr="0067149F" w:rsidRDefault="00310D47" w:rsidP="00310D47">
      <w:pPr>
        <w:pStyle w:val="EW"/>
      </w:pPr>
      <w:r w:rsidRPr="0067149F">
        <w:t>AS</w:t>
      </w:r>
      <w:r w:rsidRPr="0067149F">
        <w:tab/>
        <w:t>Access Stratum</w:t>
      </w:r>
    </w:p>
    <w:p w14:paraId="58022E1A" w14:textId="77777777" w:rsidR="00310D47" w:rsidRPr="0067149F" w:rsidRDefault="00310D47" w:rsidP="00310D47">
      <w:pPr>
        <w:pStyle w:val="EW"/>
      </w:pPr>
      <w:r w:rsidRPr="0067149F">
        <w:t>AUL</w:t>
      </w:r>
      <w:r w:rsidRPr="0067149F">
        <w:tab/>
        <w:t>Autonomous Uplink</w:t>
      </w:r>
    </w:p>
    <w:p w14:paraId="66AF8E15" w14:textId="77777777" w:rsidR="00310D47" w:rsidRPr="0067149F" w:rsidRDefault="00310D47" w:rsidP="00310D47">
      <w:pPr>
        <w:pStyle w:val="EW"/>
      </w:pPr>
      <w:r w:rsidRPr="0067149F">
        <w:t>BCCH</w:t>
      </w:r>
      <w:r w:rsidRPr="0067149F">
        <w:tab/>
        <w:t>Broadcast Control Channel</w:t>
      </w:r>
    </w:p>
    <w:p w14:paraId="77EAB862" w14:textId="77777777" w:rsidR="00310D47" w:rsidRPr="0067149F" w:rsidRDefault="00310D47" w:rsidP="00310D47">
      <w:pPr>
        <w:pStyle w:val="EW"/>
      </w:pPr>
      <w:r w:rsidRPr="0067149F">
        <w:t>BCH</w:t>
      </w:r>
      <w:r w:rsidRPr="0067149F">
        <w:tab/>
        <w:t>Broadcast Channel</w:t>
      </w:r>
    </w:p>
    <w:p w14:paraId="02B07201" w14:textId="77777777" w:rsidR="00310D47" w:rsidRPr="0067149F" w:rsidRDefault="00310D47" w:rsidP="00310D47">
      <w:pPr>
        <w:pStyle w:val="EW"/>
      </w:pPr>
      <w:r w:rsidRPr="0067149F">
        <w:t>BL</w:t>
      </w:r>
      <w:r w:rsidRPr="0067149F">
        <w:tab/>
        <w:t>Bandwidth reduced Low complexity</w:t>
      </w:r>
    </w:p>
    <w:p w14:paraId="46124124" w14:textId="77777777" w:rsidR="00310D47" w:rsidRPr="0067149F" w:rsidRDefault="00310D47" w:rsidP="00310D47">
      <w:pPr>
        <w:pStyle w:val="EW"/>
      </w:pPr>
      <w:r w:rsidRPr="0067149F">
        <w:t>BR-BCCH</w:t>
      </w:r>
      <w:r w:rsidRPr="0067149F">
        <w:tab/>
        <w:t>Bandwidth Reduced Broadcast Control Channel</w:t>
      </w:r>
    </w:p>
    <w:p w14:paraId="4559E56F" w14:textId="77777777" w:rsidR="00310D47" w:rsidRPr="0067149F" w:rsidRDefault="00310D47" w:rsidP="00310D47">
      <w:pPr>
        <w:pStyle w:val="EW"/>
      </w:pPr>
      <w:r w:rsidRPr="0067149F">
        <w:t>BSR</w:t>
      </w:r>
      <w:r w:rsidRPr="0067149F">
        <w:tab/>
        <w:t>Buffer Status Report</w:t>
      </w:r>
    </w:p>
    <w:p w14:paraId="24C3BEA0" w14:textId="77777777" w:rsidR="00310D47" w:rsidRPr="0067149F" w:rsidRDefault="00310D47" w:rsidP="00310D47">
      <w:pPr>
        <w:pStyle w:val="EW"/>
      </w:pPr>
      <w:r w:rsidRPr="0067149F">
        <w:t>C/I</w:t>
      </w:r>
      <w:r w:rsidRPr="0067149F">
        <w:tab/>
        <w:t>Carrier-to-Interference Power Ratio</w:t>
      </w:r>
    </w:p>
    <w:p w14:paraId="0474B7CD" w14:textId="77777777" w:rsidR="00310D47" w:rsidRPr="0067149F" w:rsidRDefault="00310D47" w:rsidP="00310D47">
      <w:pPr>
        <w:pStyle w:val="EW"/>
      </w:pPr>
      <w:r w:rsidRPr="0067149F">
        <w:t>CA</w:t>
      </w:r>
      <w:r w:rsidRPr="0067149F">
        <w:tab/>
        <w:t>Carrier Aggregation</w:t>
      </w:r>
    </w:p>
    <w:p w14:paraId="0CBBE561" w14:textId="77777777" w:rsidR="00310D47" w:rsidRPr="0067149F" w:rsidRDefault="00310D47" w:rsidP="00310D47">
      <w:pPr>
        <w:pStyle w:val="EW"/>
      </w:pPr>
      <w:r w:rsidRPr="0067149F">
        <w:t>CAZAC</w:t>
      </w:r>
      <w:r w:rsidRPr="0067149F">
        <w:tab/>
        <w:t>Constant Amplitude Zero Auto-Correlation</w:t>
      </w:r>
    </w:p>
    <w:p w14:paraId="1F5B6CAB" w14:textId="77777777" w:rsidR="00310D47" w:rsidRPr="0067149F" w:rsidRDefault="00310D47" w:rsidP="00310D47">
      <w:pPr>
        <w:pStyle w:val="EW"/>
      </w:pPr>
      <w:r w:rsidRPr="0067149F">
        <w:t>CBC</w:t>
      </w:r>
      <w:r w:rsidRPr="0067149F">
        <w:tab/>
        <w:t>Cell Broadcast Center</w:t>
      </w:r>
    </w:p>
    <w:p w14:paraId="116498F7" w14:textId="77777777" w:rsidR="00310D47" w:rsidRPr="0067149F" w:rsidRDefault="00310D47" w:rsidP="00310D47">
      <w:pPr>
        <w:pStyle w:val="EW"/>
      </w:pPr>
      <w:r w:rsidRPr="0067149F">
        <w:t>CC</w:t>
      </w:r>
      <w:r w:rsidRPr="0067149F">
        <w:tab/>
        <w:t>Component Carrier</w:t>
      </w:r>
    </w:p>
    <w:p w14:paraId="5B4D0216" w14:textId="77777777" w:rsidR="00310D47" w:rsidRPr="0067149F" w:rsidRDefault="00310D47" w:rsidP="00310D47">
      <w:pPr>
        <w:pStyle w:val="EW"/>
      </w:pPr>
      <w:r w:rsidRPr="0067149F">
        <w:t>CG</w:t>
      </w:r>
      <w:r w:rsidRPr="0067149F">
        <w:tab/>
        <w:t>Cell Group</w:t>
      </w:r>
    </w:p>
    <w:p w14:paraId="3455F556" w14:textId="77777777" w:rsidR="00310D47" w:rsidRPr="0067149F" w:rsidRDefault="00310D47" w:rsidP="00310D47">
      <w:pPr>
        <w:pStyle w:val="EW"/>
      </w:pPr>
      <w:r w:rsidRPr="0067149F">
        <w:t>CIF</w:t>
      </w:r>
      <w:r w:rsidRPr="0067149F">
        <w:tab/>
        <w:t>Carrier Indicator Field</w:t>
      </w:r>
    </w:p>
    <w:p w14:paraId="60B1BAEF" w14:textId="77777777" w:rsidR="00310D47" w:rsidRPr="0067149F" w:rsidRDefault="00310D47" w:rsidP="00310D47">
      <w:pPr>
        <w:pStyle w:val="EW"/>
      </w:pPr>
      <w:r w:rsidRPr="0067149F">
        <w:t>CIoT</w:t>
      </w:r>
      <w:r w:rsidRPr="0067149F">
        <w:tab/>
        <w:t>Cellular Internet of Things</w:t>
      </w:r>
    </w:p>
    <w:p w14:paraId="1D5D42BC" w14:textId="77777777" w:rsidR="00310D47" w:rsidRPr="0067149F" w:rsidRDefault="00310D47" w:rsidP="00310D47">
      <w:pPr>
        <w:pStyle w:val="EW"/>
      </w:pPr>
      <w:r w:rsidRPr="0067149F">
        <w:t>CMAS</w:t>
      </w:r>
      <w:r w:rsidRPr="0067149F">
        <w:tab/>
        <w:t>Commercial Mobile Alert Service</w:t>
      </w:r>
    </w:p>
    <w:p w14:paraId="1DD5ECF5" w14:textId="77777777" w:rsidR="00310D47" w:rsidRPr="0067149F" w:rsidRDefault="00310D47" w:rsidP="00310D47">
      <w:pPr>
        <w:pStyle w:val="EW"/>
      </w:pPr>
      <w:r w:rsidRPr="0067149F">
        <w:t>CMC</w:t>
      </w:r>
      <w:r w:rsidRPr="0067149F">
        <w:tab/>
        <w:t>Connection Mobility Control</w:t>
      </w:r>
    </w:p>
    <w:p w14:paraId="32F0317F" w14:textId="77777777" w:rsidR="00310D47" w:rsidRPr="0067149F" w:rsidRDefault="00310D47" w:rsidP="00310D47">
      <w:pPr>
        <w:pStyle w:val="EW"/>
      </w:pPr>
      <w:r w:rsidRPr="0067149F">
        <w:t>C-plane</w:t>
      </w:r>
      <w:r w:rsidRPr="0067149F">
        <w:tab/>
        <w:t>Control Plane</w:t>
      </w:r>
    </w:p>
    <w:p w14:paraId="43A79B58" w14:textId="77777777" w:rsidR="00310D47" w:rsidRPr="0067149F" w:rsidRDefault="00310D47" w:rsidP="00310D47">
      <w:pPr>
        <w:pStyle w:val="EW"/>
      </w:pPr>
      <w:r w:rsidRPr="0067149F">
        <w:t>C-RNTI</w:t>
      </w:r>
      <w:r w:rsidRPr="0067149F">
        <w:tab/>
        <w:t>Cell RNTI</w:t>
      </w:r>
    </w:p>
    <w:p w14:paraId="0FFF6061" w14:textId="77777777" w:rsidR="00310D47" w:rsidRPr="0067149F" w:rsidRDefault="00310D47" w:rsidP="00310D47">
      <w:pPr>
        <w:pStyle w:val="EW"/>
      </w:pPr>
      <w:r w:rsidRPr="0067149F">
        <w:t>CoMP</w:t>
      </w:r>
      <w:r w:rsidRPr="0067149F">
        <w:tab/>
        <w:t>Coordinated Multi Point</w:t>
      </w:r>
    </w:p>
    <w:p w14:paraId="532121CF" w14:textId="77777777" w:rsidR="00310D47" w:rsidRPr="0067149F" w:rsidRDefault="00310D47" w:rsidP="00310D47">
      <w:pPr>
        <w:pStyle w:val="EW"/>
      </w:pPr>
      <w:r w:rsidRPr="0067149F">
        <w:t>CP</w:t>
      </w:r>
      <w:r w:rsidRPr="0067149F">
        <w:tab/>
        <w:t>Cyclic Prefix</w:t>
      </w:r>
    </w:p>
    <w:p w14:paraId="391AE15C" w14:textId="77777777" w:rsidR="00310D47" w:rsidRPr="0067149F" w:rsidRDefault="00310D47" w:rsidP="00310D47">
      <w:pPr>
        <w:pStyle w:val="EW"/>
      </w:pPr>
      <w:r w:rsidRPr="0067149F">
        <w:t>CQI</w:t>
      </w:r>
      <w:r w:rsidRPr="0067149F">
        <w:tab/>
        <w:t>Channel Quality Indicator</w:t>
      </w:r>
    </w:p>
    <w:p w14:paraId="5744541F" w14:textId="77777777" w:rsidR="00310D47" w:rsidRPr="0067149F" w:rsidRDefault="00310D47" w:rsidP="00310D47">
      <w:pPr>
        <w:pStyle w:val="EW"/>
      </w:pPr>
      <w:r w:rsidRPr="0067149F">
        <w:t>CRC</w:t>
      </w:r>
      <w:r w:rsidRPr="0067149F">
        <w:tab/>
        <w:t>Cyclic Redundancy Check</w:t>
      </w:r>
    </w:p>
    <w:p w14:paraId="735C10F6" w14:textId="77777777" w:rsidR="00310D47" w:rsidRPr="0067149F" w:rsidRDefault="00310D47" w:rsidP="00310D47">
      <w:pPr>
        <w:pStyle w:val="EW"/>
      </w:pPr>
      <w:r w:rsidRPr="0067149F">
        <w:t>CRE</w:t>
      </w:r>
      <w:r w:rsidRPr="0067149F">
        <w:tab/>
        <w:t>Cell Range Extension</w:t>
      </w:r>
    </w:p>
    <w:p w14:paraId="2E039631" w14:textId="77777777" w:rsidR="00310D47" w:rsidRPr="0067149F" w:rsidRDefault="00310D47" w:rsidP="00310D47">
      <w:pPr>
        <w:pStyle w:val="EW"/>
      </w:pPr>
      <w:r w:rsidRPr="0067149F">
        <w:t>CRS</w:t>
      </w:r>
      <w:r w:rsidRPr="0067149F">
        <w:tab/>
        <w:t>Cell-specific Reference Signal</w:t>
      </w:r>
    </w:p>
    <w:p w14:paraId="5AA5B422" w14:textId="77777777" w:rsidR="00310D47" w:rsidRPr="0067149F" w:rsidRDefault="00310D47" w:rsidP="00310D47">
      <w:pPr>
        <w:pStyle w:val="EW"/>
      </w:pPr>
      <w:r w:rsidRPr="0067149F">
        <w:t>CSA</w:t>
      </w:r>
      <w:r w:rsidRPr="0067149F">
        <w:tab/>
        <w:t>Common Subframe Allocation</w:t>
      </w:r>
    </w:p>
    <w:p w14:paraId="21FC707E" w14:textId="77777777" w:rsidR="00310D47" w:rsidRPr="0067149F" w:rsidRDefault="00310D47" w:rsidP="00310D47">
      <w:pPr>
        <w:pStyle w:val="EW"/>
      </w:pPr>
      <w:r w:rsidRPr="0067149F">
        <w:t>CSG</w:t>
      </w:r>
      <w:r w:rsidRPr="0067149F">
        <w:tab/>
        <w:t>Closed Subscriber Group</w:t>
      </w:r>
    </w:p>
    <w:p w14:paraId="6C745A14" w14:textId="77777777" w:rsidR="00310D47" w:rsidRPr="0067149F" w:rsidRDefault="00310D47" w:rsidP="00310D47">
      <w:pPr>
        <w:pStyle w:val="EW"/>
      </w:pPr>
      <w:r w:rsidRPr="0067149F">
        <w:t>CSI</w:t>
      </w:r>
      <w:r w:rsidRPr="0067149F">
        <w:tab/>
        <w:t>Channel State Information</w:t>
      </w:r>
    </w:p>
    <w:p w14:paraId="46B095F8" w14:textId="77777777" w:rsidR="00310D47" w:rsidRPr="0067149F" w:rsidRDefault="00310D47" w:rsidP="00310D47">
      <w:pPr>
        <w:pStyle w:val="EW"/>
      </w:pPr>
      <w:r w:rsidRPr="0067149F">
        <w:t>CSI-IM</w:t>
      </w:r>
      <w:r w:rsidRPr="0067149F">
        <w:tab/>
        <w:t>CSI interference measurement</w:t>
      </w:r>
    </w:p>
    <w:p w14:paraId="7F7629BA" w14:textId="77777777" w:rsidR="00310D47" w:rsidRPr="0067149F" w:rsidRDefault="00310D47" w:rsidP="00310D47">
      <w:pPr>
        <w:pStyle w:val="EW"/>
      </w:pPr>
      <w:r w:rsidRPr="0067149F">
        <w:t>CSI-RS</w:t>
      </w:r>
      <w:r w:rsidRPr="0067149F">
        <w:tab/>
        <w:t>CSI reference signal</w:t>
      </w:r>
    </w:p>
    <w:p w14:paraId="732BAE37" w14:textId="77777777" w:rsidR="00310D47" w:rsidRPr="0067149F" w:rsidRDefault="00310D47" w:rsidP="00310D47">
      <w:pPr>
        <w:pStyle w:val="EW"/>
      </w:pPr>
      <w:r w:rsidRPr="0067149F">
        <w:t>DC</w:t>
      </w:r>
      <w:r w:rsidRPr="0067149F">
        <w:tab/>
        <w:t>Dual Connectivity</w:t>
      </w:r>
    </w:p>
    <w:p w14:paraId="6DC778AD" w14:textId="77777777" w:rsidR="00310D47" w:rsidRPr="0067149F" w:rsidRDefault="00310D47" w:rsidP="00310D47">
      <w:pPr>
        <w:pStyle w:val="EW"/>
        <w:rPr>
          <w:lang w:eastAsia="zh-CN"/>
        </w:rPr>
      </w:pPr>
      <w:r w:rsidRPr="0067149F">
        <w:t>DCCH</w:t>
      </w:r>
      <w:r w:rsidRPr="0067149F">
        <w:tab/>
        <w:t>Dedicated Control Channel</w:t>
      </w:r>
    </w:p>
    <w:p w14:paraId="186D7910" w14:textId="77777777" w:rsidR="00310D47" w:rsidRPr="0067149F" w:rsidRDefault="00310D47" w:rsidP="00310D47">
      <w:pPr>
        <w:pStyle w:val="EW"/>
      </w:pPr>
      <w:r w:rsidRPr="0067149F">
        <w:rPr>
          <w:lang w:eastAsia="zh-CN"/>
        </w:rPr>
        <w:t>DCN</w:t>
      </w:r>
      <w:r w:rsidRPr="0067149F">
        <w:rPr>
          <w:lang w:eastAsia="zh-CN"/>
        </w:rPr>
        <w:tab/>
        <w:t>Dedicated Core Network</w:t>
      </w:r>
    </w:p>
    <w:p w14:paraId="3ACA2A2A" w14:textId="77777777" w:rsidR="00310D47" w:rsidRPr="0067149F" w:rsidRDefault="00310D47" w:rsidP="00310D47">
      <w:pPr>
        <w:pStyle w:val="EW"/>
      </w:pPr>
      <w:r w:rsidRPr="0067149F">
        <w:t>DeNB</w:t>
      </w:r>
      <w:r w:rsidRPr="0067149F">
        <w:tab/>
        <w:t>Donor eNB</w:t>
      </w:r>
    </w:p>
    <w:p w14:paraId="78C04E71" w14:textId="77777777" w:rsidR="00310D47" w:rsidRPr="0067149F" w:rsidRDefault="00310D47" w:rsidP="00310D47">
      <w:pPr>
        <w:pStyle w:val="EW"/>
      </w:pPr>
      <w:r w:rsidRPr="0067149F">
        <w:t>DFTS</w:t>
      </w:r>
      <w:r w:rsidRPr="0067149F">
        <w:tab/>
        <w:t>DFT Spread OFDM</w:t>
      </w:r>
    </w:p>
    <w:p w14:paraId="048E464E" w14:textId="77777777" w:rsidR="00310D47" w:rsidRPr="0067149F" w:rsidRDefault="00310D47" w:rsidP="00310D47">
      <w:pPr>
        <w:pStyle w:val="EW"/>
      </w:pPr>
      <w:r w:rsidRPr="0067149F">
        <w:t>DL</w:t>
      </w:r>
      <w:r w:rsidRPr="0067149F">
        <w:tab/>
        <w:t>Downlink</w:t>
      </w:r>
    </w:p>
    <w:p w14:paraId="612BDE8C" w14:textId="77777777" w:rsidR="00310D47" w:rsidRPr="0067149F" w:rsidRDefault="00310D47" w:rsidP="00310D47">
      <w:pPr>
        <w:pStyle w:val="EW"/>
      </w:pPr>
      <w:r w:rsidRPr="0067149F">
        <w:t>DMTC</w:t>
      </w:r>
      <w:r w:rsidRPr="0067149F">
        <w:tab/>
        <w:t>Discovery Signal Measurement Timing Configuration</w:t>
      </w:r>
    </w:p>
    <w:p w14:paraId="6B05943F" w14:textId="77777777" w:rsidR="00310D47" w:rsidRPr="0067149F" w:rsidRDefault="00310D47" w:rsidP="00310D47">
      <w:pPr>
        <w:pStyle w:val="EW"/>
        <w:rPr>
          <w:lang w:eastAsia="zh-CN"/>
        </w:rPr>
      </w:pPr>
      <w:r w:rsidRPr="0067149F">
        <w:t>DRB</w:t>
      </w:r>
      <w:r w:rsidRPr="0067149F">
        <w:tab/>
        <w:t>Data Radio Bearer</w:t>
      </w:r>
    </w:p>
    <w:p w14:paraId="50152A99" w14:textId="77777777" w:rsidR="00310D47" w:rsidRPr="0067149F" w:rsidRDefault="00310D47" w:rsidP="00310D47">
      <w:pPr>
        <w:pStyle w:val="EW"/>
      </w:pPr>
      <w:r w:rsidRPr="0067149F">
        <w:rPr>
          <w:lang w:eastAsia="zh-CN"/>
        </w:rPr>
        <w:t>DRS</w:t>
      </w:r>
      <w:r w:rsidRPr="0067149F">
        <w:rPr>
          <w:lang w:eastAsia="zh-CN"/>
        </w:rPr>
        <w:tab/>
      </w:r>
      <w:r w:rsidRPr="0067149F">
        <w:t>Discovery Reference Signal</w:t>
      </w:r>
    </w:p>
    <w:p w14:paraId="57101735" w14:textId="77777777" w:rsidR="00310D47" w:rsidRPr="0067149F" w:rsidRDefault="00310D47" w:rsidP="00310D47">
      <w:pPr>
        <w:pStyle w:val="EW"/>
      </w:pPr>
      <w:r w:rsidRPr="0067149F">
        <w:t>DRX</w:t>
      </w:r>
      <w:r w:rsidRPr="0067149F">
        <w:tab/>
        <w:t>Discontinuous Reception</w:t>
      </w:r>
    </w:p>
    <w:p w14:paraId="1F572E1D" w14:textId="77777777" w:rsidR="00310D47" w:rsidRPr="0067149F" w:rsidRDefault="00310D47" w:rsidP="00310D47">
      <w:pPr>
        <w:pStyle w:val="EW"/>
      </w:pPr>
      <w:r w:rsidRPr="0067149F">
        <w:t>DTCH</w:t>
      </w:r>
      <w:r w:rsidRPr="0067149F">
        <w:tab/>
        <w:t>Dedicated Traffic Channel</w:t>
      </w:r>
    </w:p>
    <w:p w14:paraId="6E90CA8D" w14:textId="77777777" w:rsidR="00310D47" w:rsidRPr="0067149F" w:rsidRDefault="00310D47" w:rsidP="00310D47">
      <w:pPr>
        <w:pStyle w:val="EW"/>
      </w:pPr>
      <w:r w:rsidRPr="0067149F">
        <w:t>DTX</w:t>
      </w:r>
      <w:r w:rsidRPr="0067149F">
        <w:tab/>
        <w:t>Discontinuous Transmission</w:t>
      </w:r>
    </w:p>
    <w:p w14:paraId="43B77005" w14:textId="77777777" w:rsidR="00310D47" w:rsidRPr="0067149F" w:rsidRDefault="00310D47" w:rsidP="00310D47">
      <w:pPr>
        <w:pStyle w:val="EW"/>
        <w:rPr>
          <w:lang w:eastAsia="zh-CN"/>
        </w:rPr>
      </w:pPr>
      <w:r w:rsidRPr="0067149F">
        <w:rPr>
          <w:lang w:eastAsia="zh-CN"/>
        </w:rPr>
        <w:t>DwPTS</w:t>
      </w:r>
      <w:r w:rsidRPr="0067149F">
        <w:rPr>
          <w:lang w:eastAsia="zh-CN"/>
        </w:rPr>
        <w:tab/>
        <w:t>Downlink Pilot Time Slot</w:t>
      </w:r>
    </w:p>
    <w:p w14:paraId="6F513FC3" w14:textId="77777777" w:rsidR="00310D47" w:rsidRPr="0067149F" w:rsidRDefault="00310D47" w:rsidP="00310D47">
      <w:pPr>
        <w:pStyle w:val="EW"/>
      </w:pPr>
      <w:r w:rsidRPr="0067149F">
        <w:lastRenderedPageBreak/>
        <w:t>E-CID</w:t>
      </w:r>
      <w:r w:rsidRPr="0067149F">
        <w:tab/>
        <w:t>Enhanced Cell-ID (positioning method)</w:t>
      </w:r>
    </w:p>
    <w:p w14:paraId="1B0814C7" w14:textId="77777777" w:rsidR="00310D47" w:rsidRPr="0067149F" w:rsidRDefault="00310D47" w:rsidP="00310D47">
      <w:pPr>
        <w:pStyle w:val="EW"/>
      </w:pPr>
      <w:r w:rsidRPr="0067149F">
        <w:t>E-RAB</w:t>
      </w:r>
      <w:r w:rsidRPr="0067149F">
        <w:tab/>
        <w:t>E-UTRAN Radio Access Bearer</w:t>
      </w:r>
    </w:p>
    <w:p w14:paraId="2011D05D" w14:textId="77777777" w:rsidR="00310D47" w:rsidRPr="0067149F" w:rsidRDefault="00310D47" w:rsidP="00310D47">
      <w:pPr>
        <w:pStyle w:val="EW"/>
      </w:pPr>
      <w:r w:rsidRPr="0067149F">
        <w:t>E-UTRA</w:t>
      </w:r>
      <w:r w:rsidRPr="0067149F">
        <w:tab/>
        <w:t>Evolved UTRA</w:t>
      </w:r>
    </w:p>
    <w:p w14:paraId="667350DB" w14:textId="77777777" w:rsidR="00310D47" w:rsidRPr="0067149F" w:rsidRDefault="00310D47" w:rsidP="00310D47">
      <w:pPr>
        <w:pStyle w:val="EW"/>
      </w:pPr>
      <w:r w:rsidRPr="0067149F">
        <w:t>E-UTRAN</w:t>
      </w:r>
      <w:r w:rsidRPr="0067149F">
        <w:tab/>
        <w:t>Evolved UTRAN</w:t>
      </w:r>
    </w:p>
    <w:p w14:paraId="70F1CFED" w14:textId="77777777" w:rsidR="00310D47" w:rsidRPr="0067149F" w:rsidRDefault="00310D47" w:rsidP="00310D47">
      <w:pPr>
        <w:pStyle w:val="EW"/>
      </w:pPr>
      <w:r w:rsidRPr="0067149F">
        <w:t>EAB</w:t>
      </w:r>
      <w:r w:rsidRPr="0067149F">
        <w:tab/>
        <w:t>Extended Access Barring</w:t>
      </w:r>
    </w:p>
    <w:p w14:paraId="07C2A64C" w14:textId="77777777" w:rsidR="00310D47" w:rsidRPr="0067149F" w:rsidRDefault="00310D47" w:rsidP="00310D47">
      <w:pPr>
        <w:pStyle w:val="EW"/>
      </w:pPr>
      <w:r w:rsidRPr="0067149F">
        <w:t>ECGI</w:t>
      </w:r>
      <w:r w:rsidRPr="0067149F">
        <w:tab/>
        <w:t>E-UTRAN Cell Global Identifier</w:t>
      </w:r>
    </w:p>
    <w:p w14:paraId="51725400" w14:textId="77777777" w:rsidR="00310D47" w:rsidRPr="0067149F" w:rsidRDefault="00310D47" w:rsidP="00310D47">
      <w:pPr>
        <w:pStyle w:val="EW"/>
      </w:pPr>
      <w:r w:rsidRPr="0067149F">
        <w:t>ECM</w:t>
      </w:r>
      <w:r w:rsidRPr="0067149F">
        <w:tab/>
        <w:t>EPS Connection Management</w:t>
      </w:r>
    </w:p>
    <w:p w14:paraId="2A0D6C27" w14:textId="77777777" w:rsidR="00310D47" w:rsidRPr="0067149F" w:rsidRDefault="00310D47" w:rsidP="00310D47">
      <w:pPr>
        <w:pStyle w:val="EW"/>
      </w:pPr>
      <w:r w:rsidRPr="0067149F">
        <w:t>EDT</w:t>
      </w:r>
      <w:r w:rsidRPr="0067149F">
        <w:tab/>
        <w:t>Early Data Transmission</w:t>
      </w:r>
    </w:p>
    <w:p w14:paraId="5FFADA13" w14:textId="77777777" w:rsidR="00310D47" w:rsidRPr="0067149F" w:rsidRDefault="00310D47" w:rsidP="00310D47">
      <w:pPr>
        <w:pStyle w:val="EW"/>
      </w:pPr>
      <w:r w:rsidRPr="0067149F">
        <w:t>eHRPD</w:t>
      </w:r>
      <w:r w:rsidRPr="0067149F">
        <w:tab/>
        <w:t>enhanced High Rate Packet Data</w:t>
      </w:r>
    </w:p>
    <w:p w14:paraId="358CF6CD" w14:textId="77777777" w:rsidR="00310D47" w:rsidRPr="0067149F" w:rsidRDefault="00310D47" w:rsidP="00310D47">
      <w:pPr>
        <w:pStyle w:val="EW"/>
      </w:pPr>
      <w:r w:rsidRPr="0067149F">
        <w:t>eIMTA</w:t>
      </w:r>
      <w:r w:rsidRPr="0067149F">
        <w:tab/>
        <w:t>Enhanced Interference Management and Traffic Adaptation</w:t>
      </w:r>
    </w:p>
    <w:p w14:paraId="7BE4DF86" w14:textId="77777777" w:rsidR="00310D47" w:rsidRPr="0067149F" w:rsidRDefault="00310D47" w:rsidP="00310D47">
      <w:pPr>
        <w:pStyle w:val="EW"/>
      </w:pPr>
      <w:r w:rsidRPr="0067149F">
        <w:t>EMM</w:t>
      </w:r>
      <w:r w:rsidRPr="0067149F">
        <w:tab/>
        <w:t>EPS Mobility Management</w:t>
      </w:r>
    </w:p>
    <w:p w14:paraId="16601BB5" w14:textId="77777777" w:rsidR="00310D47" w:rsidRPr="0067149F" w:rsidRDefault="00310D47" w:rsidP="00310D47">
      <w:pPr>
        <w:pStyle w:val="EW"/>
      </w:pPr>
      <w:r w:rsidRPr="0067149F">
        <w:t>eNB</w:t>
      </w:r>
      <w:r w:rsidRPr="0067149F">
        <w:tab/>
        <w:t>E-UTRAN NodeB</w:t>
      </w:r>
    </w:p>
    <w:p w14:paraId="0013A455" w14:textId="77777777" w:rsidR="00310D47" w:rsidRPr="0067149F" w:rsidRDefault="00310D47" w:rsidP="00310D47">
      <w:pPr>
        <w:pStyle w:val="EW"/>
      </w:pPr>
      <w:r w:rsidRPr="0067149F">
        <w:t>EPC</w:t>
      </w:r>
      <w:r w:rsidRPr="0067149F">
        <w:tab/>
        <w:t>Evolved Packet Core</w:t>
      </w:r>
    </w:p>
    <w:p w14:paraId="0C93FF7D" w14:textId="77777777" w:rsidR="00310D47" w:rsidRPr="0067149F" w:rsidRDefault="00310D47" w:rsidP="00310D47">
      <w:pPr>
        <w:pStyle w:val="EW"/>
      </w:pPr>
      <w:r w:rsidRPr="0067149F">
        <w:t>EPDCCH</w:t>
      </w:r>
      <w:r w:rsidRPr="0067149F">
        <w:tab/>
        <w:t>Enhanced Physical Downlink Control Channel</w:t>
      </w:r>
    </w:p>
    <w:p w14:paraId="24BD1124" w14:textId="77777777" w:rsidR="00310D47" w:rsidRPr="0067149F" w:rsidRDefault="00310D47" w:rsidP="00310D47">
      <w:pPr>
        <w:pStyle w:val="EW"/>
      </w:pPr>
      <w:r w:rsidRPr="0067149F">
        <w:t>EPS</w:t>
      </w:r>
      <w:r w:rsidRPr="0067149F">
        <w:tab/>
        <w:t>Evolved Packet System</w:t>
      </w:r>
    </w:p>
    <w:p w14:paraId="04475217" w14:textId="77777777" w:rsidR="00310D47" w:rsidRPr="0067149F" w:rsidRDefault="00310D47" w:rsidP="00310D47">
      <w:pPr>
        <w:pStyle w:val="EW"/>
      </w:pPr>
      <w:r w:rsidRPr="0067149F">
        <w:t>ETWS</w:t>
      </w:r>
      <w:r w:rsidRPr="0067149F">
        <w:tab/>
        <w:t>Earthquake and Tsunami Warning System</w:t>
      </w:r>
    </w:p>
    <w:p w14:paraId="3F24EC9C" w14:textId="77777777" w:rsidR="00310D47" w:rsidRPr="0067149F" w:rsidRDefault="00310D47" w:rsidP="00310D47">
      <w:pPr>
        <w:pStyle w:val="EW"/>
      </w:pPr>
      <w:r w:rsidRPr="0067149F">
        <w:t>FDD</w:t>
      </w:r>
      <w:r w:rsidRPr="0067149F">
        <w:tab/>
        <w:t>Frequency Division Duplex</w:t>
      </w:r>
    </w:p>
    <w:p w14:paraId="0695F59E" w14:textId="77777777" w:rsidR="00310D47" w:rsidRPr="0067149F" w:rsidRDefault="00310D47" w:rsidP="00310D47">
      <w:pPr>
        <w:pStyle w:val="EW"/>
      </w:pPr>
      <w:r w:rsidRPr="0067149F">
        <w:t>FDM</w:t>
      </w:r>
      <w:r w:rsidRPr="0067149F">
        <w:tab/>
        <w:t>Frequency Division Multiplexing</w:t>
      </w:r>
    </w:p>
    <w:p w14:paraId="41FC52D0" w14:textId="77777777" w:rsidR="00310D47" w:rsidRPr="0067149F" w:rsidRDefault="00310D47" w:rsidP="00310D47">
      <w:pPr>
        <w:pStyle w:val="EW"/>
      </w:pPr>
      <w:r w:rsidRPr="0067149F">
        <w:t>G-RNTI</w:t>
      </w:r>
      <w:r w:rsidRPr="0067149F">
        <w:tab/>
        <w:t>Group RNTI</w:t>
      </w:r>
    </w:p>
    <w:p w14:paraId="0801DA0C" w14:textId="77777777" w:rsidR="00310D47" w:rsidRPr="0067149F" w:rsidRDefault="00310D47" w:rsidP="00310D47">
      <w:pPr>
        <w:pStyle w:val="EW"/>
      </w:pPr>
      <w:r w:rsidRPr="0067149F">
        <w:t>GBR</w:t>
      </w:r>
      <w:r w:rsidRPr="0067149F">
        <w:tab/>
        <w:t>Guaranteed Bit Rate</w:t>
      </w:r>
    </w:p>
    <w:p w14:paraId="4A16A1BA" w14:textId="77777777" w:rsidR="00310D47" w:rsidRPr="0067149F" w:rsidRDefault="00310D47" w:rsidP="00310D47">
      <w:pPr>
        <w:pStyle w:val="EW"/>
      </w:pPr>
      <w:r w:rsidRPr="0067149F">
        <w:t>GERAN</w:t>
      </w:r>
      <w:r w:rsidRPr="0067149F">
        <w:tab/>
        <w:t>GSM EDGE Radio Access Network</w:t>
      </w:r>
    </w:p>
    <w:p w14:paraId="61472C38" w14:textId="77777777" w:rsidR="00310D47" w:rsidRPr="0067149F" w:rsidRDefault="00310D47" w:rsidP="00310D47">
      <w:pPr>
        <w:pStyle w:val="EW"/>
      </w:pPr>
      <w:r w:rsidRPr="0067149F">
        <w:t>GNSS</w:t>
      </w:r>
      <w:r w:rsidRPr="0067149F">
        <w:tab/>
        <w:t>Global Navigation Satellite System</w:t>
      </w:r>
    </w:p>
    <w:p w14:paraId="02783D69" w14:textId="77777777" w:rsidR="00310D47" w:rsidRPr="0067149F" w:rsidRDefault="00310D47" w:rsidP="00310D47">
      <w:pPr>
        <w:pStyle w:val="EW"/>
        <w:rPr>
          <w:lang w:eastAsia="zh-CN"/>
        </w:rPr>
      </w:pPr>
      <w:r w:rsidRPr="0067149F">
        <w:rPr>
          <w:lang w:eastAsia="zh-CN"/>
        </w:rPr>
        <w:t>GP</w:t>
      </w:r>
      <w:r w:rsidRPr="0067149F">
        <w:rPr>
          <w:lang w:eastAsia="zh-CN"/>
        </w:rPr>
        <w:tab/>
        <w:t>Guard Period</w:t>
      </w:r>
    </w:p>
    <w:p w14:paraId="59D8892F" w14:textId="77777777" w:rsidR="00310D47" w:rsidRPr="0067149F" w:rsidRDefault="00310D47" w:rsidP="00310D47">
      <w:pPr>
        <w:pStyle w:val="EW"/>
        <w:rPr>
          <w:lang w:eastAsia="zh-CN"/>
        </w:rPr>
      </w:pPr>
      <w:r w:rsidRPr="0067149F">
        <w:rPr>
          <w:lang w:eastAsia="zh-CN"/>
        </w:rPr>
        <w:t>GRE</w:t>
      </w:r>
      <w:r w:rsidRPr="0067149F">
        <w:rPr>
          <w:lang w:eastAsia="zh-CN"/>
        </w:rPr>
        <w:tab/>
        <w:t>Generic Routing Encapsulation</w:t>
      </w:r>
    </w:p>
    <w:p w14:paraId="6313B813" w14:textId="77777777" w:rsidR="00310D47" w:rsidRPr="0067149F" w:rsidRDefault="00310D47" w:rsidP="00310D47">
      <w:pPr>
        <w:pStyle w:val="EW"/>
        <w:rPr>
          <w:lang w:eastAsia="zh-CN"/>
        </w:rPr>
      </w:pPr>
      <w:r w:rsidRPr="0067149F">
        <w:rPr>
          <w:lang w:eastAsia="zh-CN"/>
        </w:rPr>
        <w:t>GSM</w:t>
      </w:r>
      <w:r w:rsidRPr="0067149F">
        <w:rPr>
          <w:lang w:eastAsia="zh-CN"/>
        </w:rPr>
        <w:tab/>
        <w:t>Global System for Mobile communication</w:t>
      </w:r>
    </w:p>
    <w:p w14:paraId="0689A63E" w14:textId="77777777" w:rsidR="00310D47" w:rsidRPr="0067149F" w:rsidRDefault="00310D47" w:rsidP="00310D47">
      <w:pPr>
        <w:pStyle w:val="EW"/>
        <w:rPr>
          <w:lang w:eastAsia="zh-CN"/>
        </w:rPr>
      </w:pPr>
      <w:r w:rsidRPr="0067149F">
        <w:rPr>
          <w:lang w:eastAsia="zh-CN"/>
        </w:rPr>
        <w:t>GUMMEI</w:t>
      </w:r>
      <w:r w:rsidRPr="0067149F">
        <w:rPr>
          <w:lang w:eastAsia="zh-CN"/>
        </w:rPr>
        <w:tab/>
        <w:t>Globally Unique MME Identifier</w:t>
      </w:r>
    </w:p>
    <w:p w14:paraId="69BB5D3B" w14:textId="77777777" w:rsidR="00310D47" w:rsidRPr="0067149F" w:rsidRDefault="00310D47" w:rsidP="00310D47">
      <w:pPr>
        <w:pStyle w:val="EW"/>
      </w:pPr>
      <w:r w:rsidRPr="0067149F">
        <w:rPr>
          <w:lang w:eastAsia="zh-CN"/>
        </w:rPr>
        <w:t>GUTI</w:t>
      </w:r>
      <w:r w:rsidRPr="0067149F">
        <w:rPr>
          <w:lang w:eastAsia="zh-CN"/>
        </w:rPr>
        <w:tab/>
      </w:r>
      <w:r w:rsidRPr="0067149F">
        <w:t>Globally Unique Temporary Identifier</w:t>
      </w:r>
    </w:p>
    <w:p w14:paraId="39793E16" w14:textId="3716035E" w:rsidR="00310D47" w:rsidRDefault="00310D47" w:rsidP="00310D47">
      <w:pPr>
        <w:pStyle w:val="EW"/>
        <w:rPr>
          <w:ins w:id="29" w:author="NB/eMTC" w:date="2020-02-06T16:26:00Z"/>
        </w:rPr>
      </w:pPr>
      <w:r w:rsidRPr="0067149F">
        <w:t>GWCN</w:t>
      </w:r>
      <w:r w:rsidRPr="0067149F">
        <w:tab/>
        <w:t>GateWay Core Network</w:t>
      </w:r>
      <w:r w:rsidRPr="00310D47">
        <w:t xml:space="preserve"> </w:t>
      </w:r>
    </w:p>
    <w:p w14:paraId="53F48FED" w14:textId="628BF980" w:rsidR="00310D47" w:rsidRPr="0067149F" w:rsidRDefault="00310D47" w:rsidP="00310D47">
      <w:pPr>
        <w:pStyle w:val="EW"/>
        <w:rPr>
          <w:lang w:eastAsia="zh-CN"/>
        </w:rPr>
      </w:pPr>
      <w:ins w:id="30" w:author="NB/eMTC" w:date="2020-02-06T16:26:00Z">
        <w:r>
          <w:rPr>
            <w:lang w:val="en-US"/>
          </w:rPr>
          <w:t>GWUS</w:t>
        </w:r>
        <w:r>
          <w:rPr>
            <w:lang w:val="en-US"/>
          </w:rPr>
          <w:tab/>
          <w:t>Group Wake Up Signal</w:t>
        </w:r>
      </w:ins>
    </w:p>
    <w:p w14:paraId="68425BB9" w14:textId="77777777" w:rsidR="00310D47" w:rsidRPr="0067149F" w:rsidRDefault="00310D47" w:rsidP="00310D47">
      <w:pPr>
        <w:pStyle w:val="EW"/>
      </w:pPr>
      <w:r w:rsidRPr="0067149F">
        <w:t>H-SFN</w:t>
      </w:r>
      <w:r w:rsidRPr="0067149F">
        <w:tab/>
        <w:t>Hyper System Frame Number</w:t>
      </w:r>
    </w:p>
    <w:p w14:paraId="54C5C63C" w14:textId="77777777" w:rsidR="00310D47" w:rsidRPr="0067149F" w:rsidRDefault="00310D47" w:rsidP="00310D47">
      <w:pPr>
        <w:pStyle w:val="EW"/>
      </w:pPr>
      <w:r w:rsidRPr="0067149F">
        <w:t>HARQ</w:t>
      </w:r>
      <w:r w:rsidRPr="0067149F">
        <w:tab/>
        <w:t>Hybrid ARQ</w:t>
      </w:r>
    </w:p>
    <w:p w14:paraId="4252D991" w14:textId="77777777" w:rsidR="00310D47" w:rsidRPr="0067149F" w:rsidRDefault="00310D47" w:rsidP="00310D47">
      <w:pPr>
        <w:pStyle w:val="EW"/>
      </w:pPr>
      <w:r w:rsidRPr="0067149F">
        <w:t>(H)eNB</w:t>
      </w:r>
      <w:r w:rsidRPr="0067149F">
        <w:tab/>
        <w:t>eNB or HeNB</w:t>
      </w:r>
    </w:p>
    <w:p w14:paraId="7F716D7C" w14:textId="77777777" w:rsidR="00310D47" w:rsidRPr="0067149F" w:rsidRDefault="00310D47" w:rsidP="00310D47">
      <w:pPr>
        <w:pStyle w:val="EW"/>
      </w:pPr>
      <w:r w:rsidRPr="0067149F">
        <w:t>HO</w:t>
      </w:r>
      <w:r w:rsidRPr="0067149F">
        <w:tab/>
        <w:t>Handover</w:t>
      </w:r>
    </w:p>
    <w:p w14:paraId="3D8217C5" w14:textId="77777777" w:rsidR="00310D47" w:rsidRPr="0067149F" w:rsidRDefault="00310D47" w:rsidP="00310D47">
      <w:pPr>
        <w:pStyle w:val="EW"/>
      </w:pPr>
      <w:r w:rsidRPr="0067149F">
        <w:t>HPLMN</w:t>
      </w:r>
      <w:r w:rsidRPr="0067149F">
        <w:tab/>
        <w:t>Home Public Land Mobile Network</w:t>
      </w:r>
    </w:p>
    <w:p w14:paraId="42D6C5CB" w14:textId="77777777" w:rsidR="00310D47" w:rsidRPr="0067149F" w:rsidRDefault="00310D47" w:rsidP="00310D47">
      <w:pPr>
        <w:pStyle w:val="EW"/>
      </w:pPr>
      <w:r w:rsidRPr="0067149F">
        <w:t>HRPD</w:t>
      </w:r>
      <w:r w:rsidRPr="0067149F">
        <w:tab/>
        <w:t>High Rate Packet Data</w:t>
      </w:r>
    </w:p>
    <w:p w14:paraId="446EE5CC" w14:textId="77777777" w:rsidR="00310D47" w:rsidRPr="0067149F" w:rsidRDefault="00310D47" w:rsidP="00310D47">
      <w:pPr>
        <w:pStyle w:val="EW"/>
      </w:pPr>
      <w:r w:rsidRPr="0067149F">
        <w:t>HSDPA</w:t>
      </w:r>
      <w:r w:rsidRPr="0067149F">
        <w:tab/>
        <w:t>High Speed Downlink Packet Access</w:t>
      </w:r>
    </w:p>
    <w:p w14:paraId="6D728FE9" w14:textId="77777777" w:rsidR="00310D47" w:rsidRPr="0067149F" w:rsidRDefault="00310D47" w:rsidP="00310D47">
      <w:pPr>
        <w:pStyle w:val="EW"/>
      </w:pPr>
      <w:r w:rsidRPr="0067149F">
        <w:t>ICIC</w:t>
      </w:r>
      <w:r w:rsidRPr="0067149F">
        <w:tab/>
        <w:t>Inter-Cell Interference Coordination</w:t>
      </w:r>
    </w:p>
    <w:p w14:paraId="5F07BE73" w14:textId="77777777" w:rsidR="00310D47" w:rsidRPr="0067149F" w:rsidRDefault="00310D47" w:rsidP="00310D47">
      <w:pPr>
        <w:pStyle w:val="EW"/>
      </w:pPr>
      <w:r w:rsidRPr="0067149F">
        <w:t>IDC</w:t>
      </w:r>
      <w:r w:rsidRPr="0067149F">
        <w:tab/>
        <w:t>In-Device Coexistence</w:t>
      </w:r>
    </w:p>
    <w:p w14:paraId="472235B1" w14:textId="77777777" w:rsidR="00310D47" w:rsidRPr="0067149F" w:rsidRDefault="00310D47" w:rsidP="00310D47">
      <w:pPr>
        <w:pStyle w:val="EW"/>
      </w:pPr>
      <w:r w:rsidRPr="0067149F">
        <w:t>IP</w:t>
      </w:r>
      <w:r w:rsidRPr="0067149F">
        <w:tab/>
        <w:t>Internet Protocol</w:t>
      </w:r>
    </w:p>
    <w:p w14:paraId="0672A112" w14:textId="77777777" w:rsidR="00310D47" w:rsidRPr="0067149F" w:rsidRDefault="00310D47" w:rsidP="00310D47">
      <w:pPr>
        <w:pStyle w:val="EW"/>
      </w:pPr>
      <w:r w:rsidRPr="0067149F">
        <w:t>ISM</w:t>
      </w:r>
      <w:r w:rsidRPr="0067149F">
        <w:tab/>
        <w:t>Industrial, Scientific and Medical</w:t>
      </w:r>
    </w:p>
    <w:p w14:paraId="7699D3E0" w14:textId="77777777" w:rsidR="00310D47" w:rsidRPr="0067149F" w:rsidRDefault="00310D47" w:rsidP="00310D47">
      <w:pPr>
        <w:pStyle w:val="EW"/>
        <w:rPr>
          <w:lang w:eastAsia="zh-CN"/>
        </w:rPr>
      </w:pPr>
      <w:r w:rsidRPr="0067149F">
        <w:t>KPAS</w:t>
      </w:r>
      <w:r w:rsidRPr="0067149F">
        <w:tab/>
        <w:t>Korean Public Alert System</w:t>
      </w:r>
    </w:p>
    <w:p w14:paraId="06623C41" w14:textId="77777777" w:rsidR="00310D47" w:rsidRPr="0067149F" w:rsidRDefault="00310D47" w:rsidP="00310D47">
      <w:pPr>
        <w:pStyle w:val="EW"/>
        <w:rPr>
          <w:lang w:eastAsia="zh-CN"/>
        </w:rPr>
      </w:pPr>
      <w:r w:rsidRPr="0067149F">
        <w:rPr>
          <w:lang w:eastAsia="zh-CN"/>
        </w:rPr>
        <w:t>L-GW</w:t>
      </w:r>
      <w:r w:rsidRPr="0067149F">
        <w:rPr>
          <w:lang w:eastAsia="zh-CN"/>
        </w:rPr>
        <w:tab/>
        <w:t>Local Gateway</w:t>
      </w:r>
    </w:p>
    <w:p w14:paraId="01AE311B" w14:textId="77777777" w:rsidR="00310D47" w:rsidRPr="0067149F" w:rsidRDefault="00310D47" w:rsidP="00310D47">
      <w:pPr>
        <w:pStyle w:val="EW"/>
      </w:pPr>
      <w:r w:rsidRPr="0067149F">
        <w:rPr>
          <w:lang w:eastAsia="zh-CN"/>
        </w:rPr>
        <w:t>LAA</w:t>
      </w:r>
      <w:r w:rsidRPr="0067149F">
        <w:rPr>
          <w:lang w:eastAsia="zh-CN"/>
        </w:rPr>
        <w:tab/>
      </w:r>
      <w:r w:rsidRPr="0067149F">
        <w:t>Licensed-Assisted Access</w:t>
      </w:r>
    </w:p>
    <w:p w14:paraId="129E81B9" w14:textId="77777777" w:rsidR="00310D47" w:rsidRPr="0067149F" w:rsidRDefault="00310D47" w:rsidP="00310D47">
      <w:pPr>
        <w:pStyle w:val="EW"/>
      </w:pPr>
      <w:r w:rsidRPr="0067149F">
        <w:t>LB</w:t>
      </w:r>
      <w:r w:rsidRPr="0067149F">
        <w:tab/>
        <w:t>Load Balancing</w:t>
      </w:r>
    </w:p>
    <w:p w14:paraId="65E3506D" w14:textId="77777777" w:rsidR="00310D47" w:rsidRPr="0067149F" w:rsidRDefault="00310D47" w:rsidP="00310D47">
      <w:pPr>
        <w:pStyle w:val="EW"/>
      </w:pPr>
      <w:r w:rsidRPr="0067149F">
        <w:t>LBT</w:t>
      </w:r>
      <w:r w:rsidRPr="0067149F">
        <w:tab/>
        <w:t>Listen Before Talk</w:t>
      </w:r>
    </w:p>
    <w:p w14:paraId="5C915B9C" w14:textId="77777777" w:rsidR="00310D47" w:rsidRPr="0067149F" w:rsidRDefault="00310D47" w:rsidP="00310D47">
      <w:pPr>
        <w:pStyle w:val="EW"/>
        <w:rPr>
          <w:rFonts w:eastAsia="Malgun Gothic"/>
          <w:lang w:eastAsia="ko-KR"/>
        </w:rPr>
      </w:pPr>
      <w:r w:rsidRPr="0067149F">
        <w:rPr>
          <w:rFonts w:eastAsia="Malgun Gothic"/>
          <w:lang w:eastAsia="ko-KR"/>
        </w:rPr>
        <w:t>LCG</w:t>
      </w:r>
      <w:r w:rsidRPr="0067149F">
        <w:rPr>
          <w:rFonts w:eastAsia="Malgun Gothic"/>
          <w:lang w:eastAsia="ko-KR"/>
        </w:rPr>
        <w:tab/>
        <w:t>Logical Channel Group</w:t>
      </w:r>
    </w:p>
    <w:p w14:paraId="4F744CBB" w14:textId="77777777" w:rsidR="00310D47" w:rsidRPr="0067149F" w:rsidRDefault="00310D47" w:rsidP="00310D47">
      <w:pPr>
        <w:pStyle w:val="EW"/>
      </w:pPr>
      <w:r w:rsidRPr="0067149F">
        <w:t>LCR</w:t>
      </w:r>
      <w:r w:rsidRPr="0067149F">
        <w:tab/>
        <w:t>Low Chip Rate</w:t>
      </w:r>
    </w:p>
    <w:p w14:paraId="3BB092B4" w14:textId="77777777" w:rsidR="00310D47" w:rsidRPr="0067149F" w:rsidRDefault="00310D47" w:rsidP="00310D47">
      <w:pPr>
        <w:pStyle w:val="EW"/>
      </w:pPr>
      <w:r w:rsidRPr="0067149F">
        <w:t>LCS</w:t>
      </w:r>
      <w:r w:rsidRPr="0067149F">
        <w:tab/>
        <w:t>LoCation Service</w:t>
      </w:r>
    </w:p>
    <w:p w14:paraId="7FF8C506" w14:textId="77777777" w:rsidR="00310D47" w:rsidRPr="0067149F" w:rsidRDefault="00310D47" w:rsidP="00310D47">
      <w:pPr>
        <w:pStyle w:val="EW"/>
      </w:pPr>
      <w:r w:rsidRPr="0067149F">
        <w:t>LHN</w:t>
      </w:r>
      <w:r w:rsidRPr="0067149F">
        <w:tab/>
        <w:t>Local Home Network</w:t>
      </w:r>
    </w:p>
    <w:p w14:paraId="05AB7BE2" w14:textId="77777777" w:rsidR="00310D47" w:rsidRPr="0067149F" w:rsidRDefault="00310D47" w:rsidP="00310D47">
      <w:pPr>
        <w:pStyle w:val="EW"/>
      </w:pPr>
      <w:r w:rsidRPr="0067149F">
        <w:t>LHN ID</w:t>
      </w:r>
      <w:r w:rsidRPr="0067149F">
        <w:tab/>
        <w:t>Local Home Network ID</w:t>
      </w:r>
    </w:p>
    <w:p w14:paraId="1EBC3497" w14:textId="77777777" w:rsidR="00310D47" w:rsidRPr="0067149F" w:rsidRDefault="00310D47" w:rsidP="00310D47">
      <w:pPr>
        <w:pStyle w:val="EW"/>
      </w:pPr>
      <w:r w:rsidRPr="0067149F">
        <w:t>LIPA</w:t>
      </w:r>
      <w:r w:rsidRPr="0067149F">
        <w:tab/>
        <w:t>Local IP Access</w:t>
      </w:r>
    </w:p>
    <w:p w14:paraId="353A5421" w14:textId="77777777" w:rsidR="00310D47" w:rsidRPr="0067149F" w:rsidRDefault="00310D47" w:rsidP="00310D47">
      <w:pPr>
        <w:pStyle w:val="EW"/>
      </w:pPr>
      <w:r w:rsidRPr="0067149F">
        <w:t>LMU</w:t>
      </w:r>
      <w:r w:rsidRPr="0067149F">
        <w:tab/>
        <w:t>Location Measurement Unit</w:t>
      </w:r>
    </w:p>
    <w:p w14:paraId="19BA5693" w14:textId="77777777" w:rsidR="00310D47" w:rsidRPr="0067149F" w:rsidRDefault="00310D47" w:rsidP="00310D47">
      <w:pPr>
        <w:pStyle w:val="EW"/>
      </w:pPr>
      <w:r w:rsidRPr="0067149F">
        <w:t>LPPa</w:t>
      </w:r>
      <w:r w:rsidRPr="0067149F">
        <w:tab/>
        <w:t>LTE Positioning Protocol Annex</w:t>
      </w:r>
    </w:p>
    <w:p w14:paraId="1C97FE0D" w14:textId="77777777" w:rsidR="00310D47" w:rsidRPr="0067149F" w:rsidRDefault="00310D47" w:rsidP="00310D47">
      <w:pPr>
        <w:pStyle w:val="EW"/>
      </w:pPr>
      <w:r w:rsidRPr="0067149F">
        <w:t>LTE</w:t>
      </w:r>
      <w:r w:rsidRPr="0067149F">
        <w:tab/>
        <w:t>Long Term Evolution</w:t>
      </w:r>
    </w:p>
    <w:p w14:paraId="0DF9F87D" w14:textId="77777777" w:rsidR="00310D47" w:rsidRPr="0067149F" w:rsidRDefault="00310D47" w:rsidP="00310D47">
      <w:pPr>
        <w:pStyle w:val="EW"/>
      </w:pPr>
      <w:r w:rsidRPr="0067149F">
        <w:t>LWA</w:t>
      </w:r>
      <w:r w:rsidRPr="0067149F">
        <w:tab/>
        <w:t>LTE-WLAN Aggregation</w:t>
      </w:r>
    </w:p>
    <w:p w14:paraId="49BE9CFD" w14:textId="77777777" w:rsidR="00310D47" w:rsidRPr="0067149F" w:rsidRDefault="00310D47" w:rsidP="00310D47">
      <w:pPr>
        <w:pStyle w:val="EW"/>
      </w:pPr>
      <w:r w:rsidRPr="0067149F">
        <w:t>LWAAP</w:t>
      </w:r>
      <w:r w:rsidRPr="0067149F">
        <w:tab/>
        <w:t>LTE-WLAN Aggregation Adaptation Protocol</w:t>
      </w:r>
    </w:p>
    <w:p w14:paraId="30997DFD" w14:textId="77777777" w:rsidR="00310D47" w:rsidRPr="0067149F" w:rsidRDefault="00310D47" w:rsidP="00310D47">
      <w:pPr>
        <w:pStyle w:val="EW"/>
      </w:pPr>
      <w:r w:rsidRPr="0067149F">
        <w:t>LWIP</w:t>
      </w:r>
      <w:r w:rsidRPr="0067149F">
        <w:tab/>
        <w:t>LTE WLAN Radio Level Integration with IPsec Tunnel</w:t>
      </w:r>
    </w:p>
    <w:p w14:paraId="0B8311DA" w14:textId="77777777" w:rsidR="00310D47" w:rsidRPr="0067149F" w:rsidRDefault="00310D47" w:rsidP="00310D47">
      <w:pPr>
        <w:pStyle w:val="EW"/>
      </w:pPr>
      <w:r w:rsidRPr="0067149F">
        <w:t>LWIP-SeGW</w:t>
      </w:r>
      <w:r w:rsidRPr="0067149F">
        <w:tab/>
        <w:t>LWIP Security Gateway</w:t>
      </w:r>
    </w:p>
    <w:p w14:paraId="3E50A1DA" w14:textId="77777777" w:rsidR="00310D47" w:rsidRPr="0067149F" w:rsidRDefault="00310D47" w:rsidP="00310D47">
      <w:pPr>
        <w:pStyle w:val="EW"/>
      </w:pPr>
      <w:r w:rsidRPr="0067149F">
        <w:t>MAC</w:t>
      </w:r>
      <w:r w:rsidRPr="0067149F">
        <w:tab/>
        <w:t>Medium Access Control</w:t>
      </w:r>
    </w:p>
    <w:p w14:paraId="365DF0E0" w14:textId="77777777" w:rsidR="00310D47" w:rsidRPr="0067149F" w:rsidRDefault="00310D47" w:rsidP="00310D47">
      <w:pPr>
        <w:pStyle w:val="EW"/>
      </w:pPr>
      <w:r w:rsidRPr="0067149F">
        <w:t>MBMS</w:t>
      </w:r>
      <w:r w:rsidRPr="0067149F">
        <w:tab/>
        <w:t>Multimedia Broadcast Multicast Service</w:t>
      </w:r>
    </w:p>
    <w:p w14:paraId="4CEEA28E" w14:textId="77777777" w:rsidR="00310D47" w:rsidRPr="0067149F" w:rsidRDefault="00310D47" w:rsidP="00310D47">
      <w:pPr>
        <w:pStyle w:val="EW"/>
      </w:pPr>
      <w:r w:rsidRPr="0067149F">
        <w:t>MBR</w:t>
      </w:r>
      <w:r w:rsidRPr="0067149F">
        <w:tab/>
        <w:t>Maximum Bit Rate</w:t>
      </w:r>
    </w:p>
    <w:p w14:paraId="79DF11FA" w14:textId="77777777" w:rsidR="00310D47" w:rsidRPr="0067149F" w:rsidRDefault="00310D47" w:rsidP="00310D47">
      <w:pPr>
        <w:pStyle w:val="EW"/>
      </w:pPr>
      <w:r w:rsidRPr="0067149F">
        <w:t>MBSFN</w:t>
      </w:r>
      <w:r w:rsidRPr="0067149F">
        <w:tab/>
        <w:t>Multimedia Broadcast multicast service Single Frequency Network</w:t>
      </w:r>
    </w:p>
    <w:p w14:paraId="7DC18F57" w14:textId="77777777" w:rsidR="00310D47" w:rsidRPr="0067149F" w:rsidRDefault="00310D47" w:rsidP="00310D47">
      <w:pPr>
        <w:pStyle w:val="EW"/>
      </w:pPr>
      <w:r w:rsidRPr="0067149F">
        <w:lastRenderedPageBreak/>
        <w:t>MCCH</w:t>
      </w:r>
      <w:r w:rsidRPr="0067149F">
        <w:tab/>
        <w:t>Multicast Control Channel</w:t>
      </w:r>
    </w:p>
    <w:p w14:paraId="05A4EFA0" w14:textId="77777777" w:rsidR="00310D47" w:rsidRPr="0067149F" w:rsidRDefault="00310D47" w:rsidP="00310D47">
      <w:pPr>
        <w:pStyle w:val="EW"/>
      </w:pPr>
      <w:r w:rsidRPr="0067149F">
        <w:t>MCE</w:t>
      </w:r>
      <w:r w:rsidRPr="0067149F">
        <w:tab/>
        <w:t>Multi-cell/multicast Coordination Entity</w:t>
      </w:r>
    </w:p>
    <w:p w14:paraId="238979B6" w14:textId="77777777" w:rsidR="00310D47" w:rsidRPr="0067149F" w:rsidRDefault="00310D47" w:rsidP="00310D47">
      <w:pPr>
        <w:pStyle w:val="EW"/>
      </w:pPr>
      <w:r w:rsidRPr="0067149F">
        <w:t>MCG</w:t>
      </w:r>
      <w:r w:rsidRPr="0067149F">
        <w:tab/>
        <w:t>Master Cell Group</w:t>
      </w:r>
    </w:p>
    <w:p w14:paraId="6C0EF183" w14:textId="77777777" w:rsidR="00310D47" w:rsidRPr="0067149F" w:rsidRDefault="00310D47" w:rsidP="00310D47">
      <w:pPr>
        <w:pStyle w:val="EW"/>
      </w:pPr>
      <w:r w:rsidRPr="0067149F">
        <w:t>MCH</w:t>
      </w:r>
      <w:r w:rsidRPr="0067149F">
        <w:tab/>
        <w:t>Multicast Channel</w:t>
      </w:r>
    </w:p>
    <w:p w14:paraId="145429DA" w14:textId="77777777" w:rsidR="00310D47" w:rsidRPr="0067149F" w:rsidRDefault="00310D47" w:rsidP="00310D47">
      <w:pPr>
        <w:pStyle w:val="EW"/>
      </w:pPr>
      <w:r w:rsidRPr="0067149F">
        <w:t>MCS</w:t>
      </w:r>
      <w:r w:rsidRPr="0067149F">
        <w:tab/>
        <w:t>Modulation and Coding Scheme</w:t>
      </w:r>
    </w:p>
    <w:p w14:paraId="7BD63C06" w14:textId="77777777" w:rsidR="00310D47" w:rsidRPr="0067149F" w:rsidRDefault="00310D47" w:rsidP="00310D47">
      <w:pPr>
        <w:pStyle w:val="EW"/>
      </w:pPr>
      <w:r w:rsidRPr="0067149F">
        <w:t>MDT</w:t>
      </w:r>
      <w:r w:rsidRPr="0067149F">
        <w:tab/>
        <w:t>Minimization of Drive Tests</w:t>
      </w:r>
    </w:p>
    <w:p w14:paraId="64C9BC58" w14:textId="77777777" w:rsidR="00310D47" w:rsidRPr="0067149F" w:rsidRDefault="00310D47" w:rsidP="00310D47">
      <w:pPr>
        <w:pStyle w:val="EW"/>
      </w:pPr>
      <w:r w:rsidRPr="0067149F">
        <w:t>MeNB</w:t>
      </w:r>
      <w:r w:rsidRPr="0067149F">
        <w:tab/>
        <w:t>Master eNB</w:t>
      </w:r>
    </w:p>
    <w:p w14:paraId="2A4B7A13" w14:textId="77777777" w:rsidR="00310D47" w:rsidRPr="0067149F" w:rsidRDefault="00310D47" w:rsidP="00310D47">
      <w:pPr>
        <w:pStyle w:val="EW"/>
      </w:pPr>
      <w:r w:rsidRPr="0067149F">
        <w:t>MGW</w:t>
      </w:r>
      <w:r w:rsidRPr="0067149F">
        <w:tab/>
        <w:t>Media Gateway</w:t>
      </w:r>
    </w:p>
    <w:p w14:paraId="2C96F947" w14:textId="77777777" w:rsidR="00310D47" w:rsidRPr="0067149F" w:rsidRDefault="00310D47" w:rsidP="00310D47">
      <w:pPr>
        <w:pStyle w:val="EW"/>
      </w:pPr>
      <w:r w:rsidRPr="0067149F">
        <w:t>MIB</w:t>
      </w:r>
      <w:r w:rsidRPr="0067149F">
        <w:tab/>
        <w:t>Master Information Block</w:t>
      </w:r>
    </w:p>
    <w:p w14:paraId="36E5F27C" w14:textId="77777777" w:rsidR="00310D47" w:rsidRPr="0067149F" w:rsidRDefault="00310D47" w:rsidP="00310D47">
      <w:pPr>
        <w:pStyle w:val="EW"/>
      </w:pPr>
      <w:r w:rsidRPr="0067149F">
        <w:t>MIMO</w:t>
      </w:r>
      <w:r w:rsidRPr="0067149F">
        <w:tab/>
        <w:t>Multiple Input Multiple Output</w:t>
      </w:r>
    </w:p>
    <w:p w14:paraId="2E9442C9" w14:textId="77777777" w:rsidR="00310D47" w:rsidRPr="0067149F" w:rsidRDefault="00310D47" w:rsidP="00310D47">
      <w:pPr>
        <w:pStyle w:val="EW"/>
      </w:pPr>
      <w:r w:rsidRPr="0067149F">
        <w:t>MME</w:t>
      </w:r>
      <w:r w:rsidRPr="0067149F">
        <w:tab/>
        <w:t>Mobility Management Entity</w:t>
      </w:r>
    </w:p>
    <w:p w14:paraId="032F2E26" w14:textId="77777777" w:rsidR="00310D47" w:rsidRDefault="00310D47" w:rsidP="00310D47">
      <w:pPr>
        <w:pStyle w:val="EW"/>
      </w:pPr>
      <w:r w:rsidRPr="0067149F">
        <w:t>MMTEL</w:t>
      </w:r>
      <w:r w:rsidRPr="0067149F">
        <w:tab/>
        <w:t>Multimedia telephony</w:t>
      </w:r>
    </w:p>
    <w:p w14:paraId="352F5E33" w14:textId="440A0B05" w:rsidR="00310D47" w:rsidRPr="0093523D" w:rsidRDefault="00310D47" w:rsidP="00310D47">
      <w:pPr>
        <w:pStyle w:val="EW"/>
        <w:rPr>
          <w:ins w:id="31" w:author="NB/eMTC" w:date="2020-02-06T16:27:00Z"/>
        </w:rPr>
      </w:pPr>
      <w:ins w:id="32" w:author="NB/eMTC" w:date="2020-02-06T16:27:00Z">
        <w:r w:rsidRPr="0093523D">
          <w:t>MO-EDT</w:t>
        </w:r>
        <w:r w:rsidRPr="0093523D">
          <w:tab/>
          <w:t>Mobile Originat</w:t>
        </w:r>
      </w:ins>
      <w:ins w:id="33" w:author="NB/eMTC" w:date="2020-02-07T09:55:00Z">
        <w:r w:rsidRPr="0093523D">
          <w:t>ed</w:t>
        </w:r>
      </w:ins>
      <w:ins w:id="34" w:author="NB/eMTC" w:date="2020-02-06T16:27:00Z">
        <w:r w:rsidRPr="0093523D">
          <w:t xml:space="preserve"> Early Data Transmission</w:t>
        </w:r>
      </w:ins>
    </w:p>
    <w:p w14:paraId="1B26E85C" w14:textId="77777777" w:rsidR="00310D47" w:rsidRPr="006D70E3" w:rsidRDefault="00310D47" w:rsidP="00310D47">
      <w:pPr>
        <w:pStyle w:val="EW"/>
      </w:pPr>
      <w:r w:rsidRPr="006D70E3">
        <w:t>MPDCCH</w:t>
      </w:r>
      <w:r w:rsidRPr="006D70E3">
        <w:tab/>
        <w:t>MTC Physical Downlink Control Channel</w:t>
      </w:r>
    </w:p>
    <w:p w14:paraId="3EACE438" w14:textId="77777777" w:rsidR="00310D47" w:rsidRPr="00BC34A3" w:rsidRDefault="00310D47" w:rsidP="00310D47">
      <w:pPr>
        <w:pStyle w:val="EW"/>
      </w:pPr>
      <w:r w:rsidRPr="0039673D">
        <w:rPr>
          <w:rFonts w:eastAsia="SimSun"/>
          <w:lang w:eastAsia="ko-KR"/>
        </w:rPr>
        <w:t>MSA</w:t>
      </w:r>
      <w:r w:rsidRPr="0039673D">
        <w:rPr>
          <w:rFonts w:eastAsia="SimSun"/>
          <w:lang w:eastAsia="ko-KR"/>
        </w:rPr>
        <w:tab/>
        <w:t>MCH Subframe Allocation</w:t>
      </w:r>
    </w:p>
    <w:p w14:paraId="09BC072C" w14:textId="77777777" w:rsidR="00310D47" w:rsidRPr="0093523D" w:rsidRDefault="00310D47" w:rsidP="00310D47">
      <w:pPr>
        <w:pStyle w:val="EW"/>
      </w:pPr>
      <w:r w:rsidRPr="0093523D">
        <w:t>MSI</w:t>
      </w:r>
      <w:r w:rsidRPr="0093523D">
        <w:tab/>
        <w:t>MCH Scheduling Information</w:t>
      </w:r>
    </w:p>
    <w:p w14:paraId="0D6BD9C3" w14:textId="77777777" w:rsidR="00310D47" w:rsidRPr="0093523D" w:rsidRDefault="00310D47" w:rsidP="00310D47">
      <w:pPr>
        <w:pStyle w:val="EW"/>
      </w:pPr>
      <w:r w:rsidRPr="0093523D">
        <w:t>MSP</w:t>
      </w:r>
      <w:r w:rsidRPr="0093523D">
        <w:tab/>
        <w:t>MCH Scheduling Period</w:t>
      </w:r>
    </w:p>
    <w:p w14:paraId="2AA8F9D8" w14:textId="77777777" w:rsidR="00310D47" w:rsidRPr="000E2690" w:rsidRDefault="00310D47" w:rsidP="00310D47">
      <w:pPr>
        <w:pStyle w:val="EW"/>
        <w:rPr>
          <w:ins w:id="35" w:author="NB/eMTC" w:date="2020-02-06T16:28:00Z"/>
        </w:rPr>
      </w:pPr>
      <w:ins w:id="36" w:author="NB/eMTC" w:date="2020-02-06T16:28:00Z">
        <w:r w:rsidRPr="0093523D">
          <w:t>MT-EDT</w:t>
        </w:r>
        <w:r w:rsidRPr="0093523D">
          <w:tab/>
          <w:t xml:space="preserve">Mobile </w:t>
        </w:r>
        <w:r w:rsidRPr="0093523D">
          <w:rPr>
            <w:lang w:val="en-US"/>
          </w:rPr>
          <w:t>Terminat</w:t>
        </w:r>
      </w:ins>
      <w:ins w:id="37" w:author="NB/eMTC" w:date="2020-02-07T09:55:00Z">
        <w:r w:rsidRPr="0093523D">
          <w:rPr>
            <w:lang w:val="en-US"/>
          </w:rPr>
          <w:t>ed</w:t>
        </w:r>
      </w:ins>
      <w:ins w:id="38" w:author="NB/eMTC" w:date="2020-02-06T16:28:00Z">
        <w:r w:rsidRPr="0093523D">
          <w:t xml:space="preserve"> Early Data Transmission</w:t>
        </w:r>
      </w:ins>
    </w:p>
    <w:p w14:paraId="7D8DB8D8" w14:textId="77777777" w:rsidR="00310D47" w:rsidRPr="0067149F" w:rsidRDefault="00310D47" w:rsidP="00310D47">
      <w:pPr>
        <w:pStyle w:val="EW"/>
      </w:pPr>
      <w:r w:rsidRPr="0067149F">
        <w:t>MTC</w:t>
      </w:r>
      <w:r w:rsidRPr="0067149F">
        <w:tab/>
        <w:t>Machine-Type Communications</w:t>
      </w:r>
    </w:p>
    <w:p w14:paraId="40F940B6" w14:textId="77777777" w:rsidR="00310D47" w:rsidRPr="0067149F" w:rsidRDefault="00310D47" w:rsidP="00310D47">
      <w:pPr>
        <w:pStyle w:val="EW"/>
      </w:pPr>
      <w:r w:rsidRPr="0067149F">
        <w:t>MTCH</w:t>
      </w:r>
      <w:r w:rsidRPr="0067149F">
        <w:tab/>
        <w:t>Multicast Traffic Channel</w:t>
      </w:r>
    </w:p>
    <w:p w14:paraId="353464E7" w14:textId="77777777" w:rsidR="00310D47" w:rsidRPr="0067149F" w:rsidRDefault="00310D47" w:rsidP="00310D47">
      <w:pPr>
        <w:pStyle w:val="EW"/>
      </w:pPr>
      <w:r w:rsidRPr="0067149F">
        <w:t>MTSI</w:t>
      </w:r>
      <w:r w:rsidRPr="0067149F">
        <w:tab/>
        <w:t>Multimedia Telephony Service for IMS</w:t>
      </w:r>
    </w:p>
    <w:p w14:paraId="360FC324" w14:textId="77777777" w:rsidR="00310D47" w:rsidRPr="0067149F" w:rsidRDefault="00310D47" w:rsidP="00310D47">
      <w:pPr>
        <w:pStyle w:val="EW"/>
      </w:pPr>
      <w:r w:rsidRPr="0067149F">
        <w:t>N2</w:t>
      </w:r>
      <w:r w:rsidRPr="0067149F">
        <w:tab/>
        <w:t>Reference point between the NG-RAN and the AMF</w:t>
      </w:r>
    </w:p>
    <w:p w14:paraId="15BE1206" w14:textId="77777777" w:rsidR="00310D47" w:rsidRPr="0067149F" w:rsidRDefault="00310D47" w:rsidP="00310D47">
      <w:pPr>
        <w:pStyle w:val="EW"/>
      </w:pPr>
      <w:r w:rsidRPr="0067149F">
        <w:t>NACK</w:t>
      </w:r>
      <w:r w:rsidRPr="0067149F">
        <w:tab/>
        <w:t>Negative Acknowledgement</w:t>
      </w:r>
    </w:p>
    <w:p w14:paraId="37C630C5" w14:textId="77777777" w:rsidR="00310D47" w:rsidRPr="0067149F" w:rsidRDefault="00310D47" w:rsidP="00310D47">
      <w:pPr>
        <w:pStyle w:val="EW"/>
      </w:pPr>
      <w:r w:rsidRPr="0067149F">
        <w:t>NAS</w:t>
      </w:r>
      <w:r w:rsidRPr="0067149F">
        <w:tab/>
        <w:t>Non-Access Stratum</w:t>
      </w:r>
    </w:p>
    <w:p w14:paraId="4949BF12" w14:textId="77777777" w:rsidR="00310D47" w:rsidRPr="0067149F" w:rsidRDefault="00310D47" w:rsidP="00310D47">
      <w:pPr>
        <w:pStyle w:val="EW"/>
      </w:pPr>
      <w:r w:rsidRPr="0067149F">
        <w:t>NB-IoT</w:t>
      </w:r>
      <w:r w:rsidRPr="0067149F">
        <w:tab/>
        <w:t>Narrow Band Internet of Things</w:t>
      </w:r>
    </w:p>
    <w:p w14:paraId="2D33F6A6" w14:textId="77777777" w:rsidR="00310D47" w:rsidRPr="0067149F" w:rsidRDefault="00310D47" w:rsidP="00310D47">
      <w:pPr>
        <w:pStyle w:val="EW"/>
      </w:pPr>
      <w:r w:rsidRPr="0067149F">
        <w:t>NCC</w:t>
      </w:r>
      <w:r w:rsidRPr="0067149F">
        <w:tab/>
        <w:t>Next Hop Chaining Counter</w:t>
      </w:r>
    </w:p>
    <w:p w14:paraId="3D8A015E" w14:textId="77777777" w:rsidR="00310D47" w:rsidRPr="0067149F" w:rsidRDefault="00310D47" w:rsidP="00310D47">
      <w:pPr>
        <w:pStyle w:val="EW"/>
      </w:pPr>
      <w:r w:rsidRPr="0067149F">
        <w:t>NCGI</w:t>
      </w:r>
      <w:r w:rsidRPr="0067149F">
        <w:tab/>
        <w:t>NR Cell Global Identifier</w:t>
      </w:r>
    </w:p>
    <w:p w14:paraId="72633C6D" w14:textId="77777777" w:rsidR="00310D47" w:rsidRPr="0067149F" w:rsidRDefault="00310D47" w:rsidP="00310D47">
      <w:pPr>
        <w:pStyle w:val="EW"/>
      </w:pPr>
      <w:r w:rsidRPr="0067149F">
        <w:t>NCR</w:t>
      </w:r>
      <w:r w:rsidRPr="0067149F">
        <w:tab/>
        <w:t>Neighbour Cell Relation</w:t>
      </w:r>
    </w:p>
    <w:p w14:paraId="64121429" w14:textId="77777777" w:rsidR="00310D47" w:rsidRPr="0067149F" w:rsidRDefault="00310D47" w:rsidP="00310D47">
      <w:pPr>
        <w:pStyle w:val="EW"/>
      </w:pPr>
      <w:r w:rsidRPr="0067149F">
        <w:t>NG-RAN</w:t>
      </w:r>
      <w:r w:rsidRPr="0067149F">
        <w:tab/>
        <w:t>NG Radio Access Network</w:t>
      </w:r>
    </w:p>
    <w:p w14:paraId="249C5EC2" w14:textId="77777777" w:rsidR="00310D47" w:rsidRPr="0067149F" w:rsidRDefault="00310D47" w:rsidP="00310D47">
      <w:pPr>
        <w:pStyle w:val="EW"/>
      </w:pPr>
      <w:r w:rsidRPr="0067149F">
        <w:t>NH</w:t>
      </w:r>
      <w:r w:rsidRPr="0067149F">
        <w:tab/>
        <w:t>Next Hop key</w:t>
      </w:r>
    </w:p>
    <w:p w14:paraId="1DEC079A" w14:textId="77777777" w:rsidR="00310D47" w:rsidRPr="0067149F" w:rsidRDefault="00310D47" w:rsidP="00310D47">
      <w:pPr>
        <w:pStyle w:val="EW"/>
      </w:pPr>
      <w:r w:rsidRPr="0067149F">
        <w:t>NNSF</w:t>
      </w:r>
      <w:r w:rsidRPr="0067149F">
        <w:tab/>
        <w:t>NAS Node Selection Function</w:t>
      </w:r>
    </w:p>
    <w:p w14:paraId="02EC7198" w14:textId="77777777" w:rsidR="00310D47" w:rsidRPr="0067149F" w:rsidRDefault="00310D47" w:rsidP="00310D47">
      <w:pPr>
        <w:pStyle w:val="EW"/>
        <w:rPr>
          <w:lang w:eastAsia="zh-CN"/>
        </w:rPr>
      </w:pPr>
      <w:r w:rsidRPr="0067149F">
        <w:rPr>
          <w:lang w:eastAsia="zh-CN"/>
        </w:rPr>
        <w:t>NPBCH</w:t>
      </w:r>
      <w:r w:rsidRPr="0067149F">
        <w:rPr>
          <w:lang w:eastAsia="zh-CN"/>
        </w:rPr>
        <w:tab/>
        <w:t>Narrowband Physical Broadcast channel</w:t>
      </w:r>
    </w:p>
    <w:p w14:paraId="43CE951B" w14:textId="77777777" w:rsidR="00310D47" w:rsidRPr="0067149F" w:rsidRDefault="00310D47" w:rsidP="00310D47">
      <w:pPr>
        <w:pStyle w:val="EW"/>
        <w:rPr>
          <w:lang w:eastAsia="zh-CN"/>
        </w:rPr>
      </w:pPr>
      <w:r w:rsidRPr="0067149F">
        <w:rPr>
          <w:lang w:eastAsia="zh-CN"/>
        </w:rPr>
        <w:t>NPDCCH</w:t>
      </w:r>
      <w:r w:rsidRPr="0067149F">
        <w:rPr>
          <w:lang w:eastAsia="zh-CN"/>
        </w:rPr>
        <w:tab/>
        <w:t>Narrowband Physical Downlink Control channel</w:t>
      </w:r>
    </w:p>
    <w:p w14:paraId="673B1230" w14:textId="77777777" w:rsidR="00310D47" w:rsidRPr="0067149F" w:rsidRDefault="00310D47" w:rsidP="00310D47">
      <w:pPr>
        <w:pStyle w:val="EW"/>
        <w:rPr>
          <w:lang w:eastAsia="zh-CN"/>
        </w:rPr>
      </w:pPr>
      <w:r w:rsidRPr="0067149F">
        <w:rPr>
          <w:lang w:eastAsia="zh-CN"/>
        </w:rPr>
        <w:t>NPDSCH</w:t>
      </w:r>
      <w:r w:rsidRPr="0067149F">
        <w:rPr>
          <w:lang w:eastAsia="zh-CN"/>
        </w:rPr>
        <w:tab/>
        <w:t>Narrowband Physical Downlink Shared channel</w:t>
      </w:r>
    </w:p>
    <w:p w14:paraId="6035A310" w14:textId="77777777" w:rsidR="00310D47" w:rsidRPr="0067149F" w:rsidRDefault="00310D47" w:rsidP="00310D47">
      <w:pPr>
        <w:pStyle w:val="EW"/>
        <w:rPr>
          <w:lang w:eastAsia="zh-CN"/>
        </w:rPr>
      </w:pPr>
      <w:r w:rsidRPr="0067149F">
        <w:rPr>
          <w:lang w:eastAsia="zh-CN"/>
        </w:rPr>
        <w:t>NPRACH</w:t>
      </w:r>
      <w:r w:rsidRPr="0067149F">
        <w:rPr>
          <w:lang w:eastAsia="zh-CN"/>
        </w:rPr>
        <w:tab/>
        <w:t>Narrowband Physical Random Access channel</w:t>
      </w:r>
    </w:p>
    <w:p w14:paraId="04BD7EAC" w14:textId="77777777" w:rsidR="00310D47" w:rsidRPr="0067149F" w:rsidRDefault="00310D47" w:rsidP="00310D47">
      <w:pPr>
        <w:pStyle w:val="EW"/>
        <w:rPr>
          <w:lang w:eastAsia="zh-CN"/>
        </w:rPr>
      </w:pPr>
      <w:r w:rsidRPr="0067149F">
        <w:rPr>
          <w:lang w:eastAsia="zh-CN"/>
        </w:rPr>
        <w:t>NPUSCH</w:t>
      </w:r>
      <w:r w:rsidRPr="0067149F">
        <w:rPr>
          <w:lang w:eastAsia="zh-CN"/>
        </w:rPr>
        <w:tab/>
        <w:t>Narrowband Physical Uplink Shared channel</w:t>
      </w:r>
    </w:p>
    <w:p w14:paraId="74B14880" w14:textId="77777777" w:rsidR="00310D47" w:rsidRPr="0067149F" w:rsidRDefault="00310D47" w:rsidP="00310D47">
      <w:pPr>
        <w:pStyle w:val="EW"/>
      </w:pPr>
      <w:r w:rsidRPr="0067149F">
        <w:t>NPRS</w:t>
      </w:r>
      <w:r w:rsidRPr="0067149F">
        <w:tab/>
        <w:t>Narrowband Positioning Reference Signal</w:t>
      </w:r>
    </w:p>
    <w:p w14:paraId="5037434C" w14:textId="77777777" w:rsidR="00310D47" w:rsidRPr="0067149F" w:rsidRDefault="00310D47" w:rsidP="00310D47">
      <w:pPr>
        <w:pStyle w:val="EW"/>
      </w:pPr>
      <w:r w:rsidRPr="0067149F">
        <w:t>NPSS</w:t>
      </w:r>
      <w:r w:rsidRPr="0067149F">
        <w:tab/>
        <w:t>Narrowband Primary Synchronization Signal</w:t>
      </w:r>
    </w:p>
    <w:p w14:paraId="731D8A8E" w14:textId="77777777" w:rsidR="00310D47" w:rsidRPr="0067149F" w:rsidRDefault="00310D47" w:rsidP="00310D47">
      <w:pPr>
        <w:pStyle w:val="EW"/>
      </w:pPr>
      <w:r w:rsidRPr="0067149F">
        <w:t>NR</w:t>
      </w:r>
      <w:r w:rsidRPr="0067149F">
        <w:tab/>
        <w:t>NR Radio Access</w:t>
      </w:r>
    </w:p>
    <w:p w14:paraId="4F596285" w14:textId="77777777" w:rsidR="00310D47" w:rsidRPr="0067149F" w:rsidRDefault="00310D47" w:rsidP="00310D47">
      <w:pPr>
        <w:pStyle w:val="EW"/>
      </w:pPr>
      <w:r w:rsidRPr="0067149F">
        <w:t>NRT</w:t>
      </w:r>
      <w:r w:rsidRPr="0067149F">
        <w:tab/>
        <w:t>Neighbour Relation Table</w:t>
      </w:r>
    </w:p>
    <w:p w14:paraId="332568C0" w14:textId="77777777" w:rsidR="00310D47" w:rsidRPr="0067149F" w:rsidRDefault="00310D47" w:rsidP="00310D47">
      <w:pPr>
        <w:pStyle w:val="EW"/>
      </w:pPr>
      <w:r w:rsidRPr="0067149F">
        <w:t>NSSS</w:t>
      </w:r>
      <w:r w:rsidRPr="0067149F">
        <w:tab/>
        <w:t>Narrowband Secondary Synchronization Signal</w:t>
      </w:r>
    </w:p>
    <w:p w14:paraId="3D305ED3" w14:textId="77777777" w:rsidR="00310D47" w:rsidRPr="0067149F" w:rsidRDefault="00310D47" w:rsidP="00310D47">
      <w:pPr>
        <w:pStyle w:val="EW"/>
      </w:pPr>
      <w:r w:rsidRPr="0067149F">
        <w:t>OFDM</w:t>
      </w:r>
      <w:r w:rsidRPr="0067149F">
        <w:tab/>
        <w:t>Orthogonal Frequency Division Multiplexing</w:t>
      </w:r>
    </w:p>
    <w:p w14:paraId="03B28CAA" w14:textId="77777777" w:rsidR="00310D47" w:rsidRPr="0067149F" w:rsidRDefault="00310D47" w:rsidP="00310D47">
      <w:pPr>
        <w:pStyle w:val="EW"/>
      </w:pPr>
      <w:r w:rsidRPr="0067149F">
        <w:t>OFDMA</w:t>
      </w:r>
      <w:r w:rsidRPr="0067149F">
        <w:tab/>
        <w:t>Orthogonal Frequency Division Multiple Access</w:t>
      </w:r>
    </w:p>
    <w:p w14:paraId="73CAF839" w14:textId="77777777" w:rsidR="00310D47" w:rsidRPr="0067149F" w:rsidRDefault="00310D47" w:rsidP="00310D47">
      <w:pPr>
        <w:pStyle w:val="EW"/>
      </w:pPr>
      <w:r w:rsidRPr="0067149F">
        <w:t>OPI</w:t>
      </w:r>
      <w:r w:rsidRPr="0067149F">
        <w:tab/>
        <w:t>Offload Preference Indicator</w:t>
      </w:r>
    </w:p>
    <w:p w14:paraId="4CA191D3" w14:textId="77777777" w:rsidR="00310D47" w:rsidRPr="0067149F" w:rsidRDefault="00310D47" w:rsidP="00310D47">
      <w:pPr>
        <w:pStyle w:val="EW"/>
      </w:pPr>
      <w:r w:rsidRPr="0067149F">
        <w:t>OTDOA</w:t>
      </w:r>
      <w:r w:rsidRPr="0067149F">
        <w:tab/>
        <w:t>Observed Time Difference Of Arrival (positioning method)</w:t>
      </w:r>
    </w:p>
    <w:p w14:paraId="6D6433E0" w14:textId="77777777" w:rsidR="00310D47" w:rsidRPr="0067149F" w:rsidRDefault="00310D47" w:rsidP="00310D47">
      <w:pPr>
        <w:pStyle w:val="EW"/>
      </w:pPr>
      <w:r w:rsidRPr="0067149F">
        <w:t>P-GW</w:t>
      </w:r>
      <w:r w:rsidRPr="0067149F">
        <w:tab/>
        <w:t>PDN Gateway</w:t>
      </w:r>
    </w:p>
    <w:p w14:paraId="38270B9E" w14:textId="77777777" w:rsidR="00310D47" w:rsidRPr="0067149F" w:rsidRDefault="00310D47" w:rsidP="00310D47">
      <w:pPr>
        <w:pStyle w:val="EW"/>
      </w:pPr>
      <w:r w:rsidRPr="0067149F">
        <w:t>P-RNTI</w:t>
      </w:r>
      <w:r w:rsidRPr="0067149F">
        <w:tab/>
        <w:t>Paging RNTI</w:t>
      </w:r>
    </w:p>
    <w:p w14:paraId="4CF56DF6" w14:textId="77777777" w:rsidR="00310D47" w:rsidRPr="0067149F" w:rsidRDefault="00310D47" w:rsidP="00310D47">
      <w:pPr>
        <w:pStyle w:val="EW"/>
      </w:pPr>
      <w:r w:rsidRPr="0067149F">
        <w:t>PA</w:t>
      </w:r>
      <w:r w:rsidRPr="0067149F">
        <w:tab/>
        <w:t>Power Amplifier</w:t>
      </w:r>
    </w:p>
    <w:p w14:paraId="7E884DBB" w14:textId="77777777" w:rsidR="00310D47" w:rsidRPr="0067149F" w:rsidRDefault="00310D47" w:rsidP="00310D47">
      <w:pPr>
        <w:pStyle w:val="EW"/>
      </w:pPr>
      <w:r w:rsidRPr="0067149F">
        <w:t>PAPR</w:t>
      </w:r>
      <w:r w:rsidRPr="0067149F">
        <w:tab/>
        <w:t>Peak-to-Average Power Ratio</w:t>
      </w:r>
    </w:p>
    <w:p w14:paraId="4E1AF731" w14:textId="77777777" w:rsidR="00310D47" w:rsidRPr="0067149F" w:rsidRDefault="00310D47" w:rsidP="00310D47">
      <w:pPr>
        <w:pStyle w:val="EW"/>
      </w:pPr>
      <w:r w:rsidRPr="0067149F">
        <w:t>PBCH</w:t>
      </w:r>
      <w:r w:rsidRPr="0067149F">
        <w:tab/>
        <w:t>Physical Broadcast CHannel</w:t>
      </w:r>
    </w:p>
    <w:p w14:paraId="7B8A012B" w14:textId="77777777" w:rsidR="00310D47" w:rsidRPr="0067149F" w:rsidRDefault="00310D47" w:rsidP="00310D47">
      <w:pPr>
        <w:pStyle w:val="EW"/>
      </w:pPr>
      <w:r w:rsidRPr="0067149F">
        <w:t>PBR</w:t>
      </w:r>
      <w:r w:rsidRPr="0067149F">
        <w:tab/>
        <w:t>Prioritised Bit Rate</w:t>
      </w:r>
    </w:p>
    <w:p w14:paraId="785BBDD0" w14:textId="77777777" w:rsidR="00310D47" w:rsidRPr="0067149F" w:rsidRDefault="00310D47" w:rsidP="00310D47">
      <w:pPr>
        <w:pStyle w:val="EW"/>
      </w:pPr>
      <w:r w:rsidRPr="0067149F">
        <w:t>PCC</w:t>
      </w:r>
      <w:r w:rsidRPr="0067149F">
        <w:tab/>
        <w:t>Primary Component Carrier</w:t>
      </w:r>
    </w:p>
    <w:p w14:paraId="728DC3AE" w14:textId="77777777" w:rsidR="00310D47" w:rsidRPr="0067149F" w:rsidRDefault="00310D47" w:rsidP="00310D47">
      <w:pPr>
        <w:pStyle w:val="EW"/>
      </w:pPr>
      <w:r w:rsidRPr="0067149F">
        <w:t>PCCH</w:t>
      </w:r>
      <w:r w:rsidRPr="0067149F">
        <w:tab/>
        <w:t>Paging Control Channel</w:t>
      </w:r>
    </w:p>
    <w:p w14:paraId="4398D270" w14:textId="77777777" w:rsidR="00310D47" w:rsidRPr="0067149F" w:rsidRDefault="00310D47" w:rsidP="00310D47">
      <w:pPr>
        <w:pStyle w:val="EW"/>
      </w:pPr>
      <w:r w:rsidRPr="0067149F">
        <w:t>PCell</w:t>
      </w:r>
      <w:r w:rsidRPr="0067149F">
        <w:tab/>
        <w:t>Primary Cell</w:t>
      </w:r>
    </w:p>
    <w:p w14:paraId="58CDDFA3" w14:textId="77777777" w:rsidR="00310D47" w:rsidRPr="0067149F" w:rsidRDefault="00310D47" w:rsidP="00310D47">
      <w:pPr>
        <w:pStyle w:val="EW"/>
      </w:pPr>
      <w:r w:rsidRPr="0067149F">
        <w:t>PCFICH</w:t>
      </w:r>
      <w:r w:rsidRPr="0067149F">
        <w:tab/>
        <w:t>Physical Control Format Indicator CHannel</w:t>
      </w:r>
    </w:p>
    <w:p w14:paraId="6D095EF5" w14:textId="77777777" w:rsidR="00310D47" w:rsidRPr="0067149F" w:rsidRDefault="00310D47" w:rsidP="00310D47">
      <w:pPr>
        <w:pStyle w:val="EW"/>
      </w:pPr>
      <w:r w:rsidRPr="0067149F">
        <w:t>PCH</w:t>
      </w:r>
      <w:r w:rsidRPr="0067149F">
        <w:tab/>
        <w:t>Paging Channel</w:t>
      </w:r>
    </w:p>
    <w:p w14:paraId="1B8CC8AE" w14:textId="77777777" w:rsidR="00310D47" w:rsidRPr="0067149F" w:rsidRDefault="00310D47" w:rsidP="00310D47">
      <w:pPr>
        <w:pStyle w:val="EW"/>
      </w:pPr>
      <w:r w:rsidRPr="0067149F">
        <w:t>PCI</w:t>
      </w:r>
      <w:r w:rsidRPr="0067149F">
        <w:tab/>
        <w:t>Physical Cell Identifier</w:t>
      </w:r>
    </w:p>
    <w:p w14:paraId="02FB6F71" w14:textId="77777777" w:rsidR="00310D47" w:rsidRPr="0067149F" w:rsidRDefault="00310D47" w:rsidP="00310D47">
      <w:pPr>
        <w:pStyle w:val="EW"/>
      </w:pPr>
      <w:r w:rsidRPr="0067149F">
        <w:t>PDCCH</w:t>
      </w:r>
      <w:r w:rsidRPr="0067149F">
        <w:tab/>
        <w:t>Physical Downlink Control CHannel</w:t>
      </w:r>
    </w:p>
    <w:p w14:paraId="02EEE652" w14:textId="77777777" w:rsidR="00310D47" w:rsidRPr="0067149F" w:rsidRDefault="00310D47" w:rsidP="00310D47">
      <w:pPr>
        <w:pStyle w:val="EW"/>
      </w:pPr>
      <w:r w:rsidRPr="0067149F">
        <w:t>PDCP</w:t>
      </w:r>
      <w:r w:rsidRPr="0067149F">
        <w:tab/>
        <w:t>Packet Data Convergence Protocol</w:t>
      </w:r>
    </w:p>
    <w:p w14:paraId="220687F9" w14:textId="77777777" w:rsidR="00310D47" w:rsidRPr="0067149F" w:rsidRDefault="00310D47" w:rsidP="00310D47">
      <w:pPr>
        <w:pStyle w:val="EW"/>
      </w:pPr>
      <w:r w:rsidRPr="0067149F">
        <w:t>PDN</w:t>
      </w:r>
      <w:r w:rsidRPr="0067149F">
        <w:tab/>
        <w:t>Packet Data Network</w:t>
      </w:r>
    </w:p>
    <w:p w14:paraId="6F9B1E10" w14:textId="77777777" w:rsidR="00310D47" w:rsidRPr="0067149F" w:rsidRDefault="00310D47" w:rsidP="00310D47">
      <w:pPr>
        <w:pStyle w:val="EW"/>
      </w:pPr>
      <w:r w:rsidRPr="0067149F">
        <w:t>PDSCH</w:t>
      </w:r>
      <w:r w:rsidRPr="0067149F">
        <w:tab/>
        <w:t>Physical Downlink Shared CHannel</w:t>
      </w:r>
    </w:p>
    <w:p w14:paraId="2CDD305E" w14:textId="77777777" w:rsidR="00310D47" w:rsidRPr="0067149F" w:rsidRDefault="00310D47" w:rsidP="00310D47">
      <w:pPr>
        <w:pStyle w:val="EW"/>
      </w:pPr>
      <w:r w:rsidRPr="0067149F">
        <w:t>PDU</w:t>
      </w:r>
      <w:r w:rsidRPr="0067149F">
        <w:tab/>
        <w:t>Protocol Data Unit</w:t>
      </w:r>
    </w:p>
    <w:p w14:paraId="3C9556FF" w14:textId="77777777" w:rsidR="00310D47" w:rsidRPr="0067149F" w:rsidRDefault="00310D47" w:rsidP="00310D47">
      <w:pPr>
        <w:pStyle w:val="EW"/>
      </w:pPr>
      <w:r w:rsidRPr="0067149F">
        <w:lastRenderedPageBreak/>
        <w:t>PHICH</w:t>
      </w:r>
      <w:r w:rsidRPr="0067149F">
        <w:tab/>
        <w:t>Physical Hybrid ARQ Indicator CHannel</w:t>
      </w:r>
    </w:p>
    <w:p w14:paraId="48374E1A" w14:textId="77777777" w:rsidR="00310D47" w:rsidRPr="0067149F" w:rsidRDefault="00310D47" w:rsidP="00310D47">
      <w:pPr>
        <w:pStyle w:val="EW"/>
      </w:pPr>
      <w:r w:rsidRPr="0067149F">
        <w:t>PHY</w:t>
      </w:r>
      <w:r w:rsidRPr="0067149F">
        <w:tab/>
        <w:t>Physical layer</w:t>
      </w:r>
    </w:p>
    <w:p w14:paraId="0CBC10A4" w14:textId="77777777" w:rsidR="00310D47" w:rsidRPr="0067149F" w:rsidRDefault="00310D47" w:rsidP="00310D47">
      <w:pPr>
        <w:pStyle w:val="EW"/>
      </w:pPr>
      <w:r w:rsidRPr="0067149F">
        <w:t>PLMN</w:t>
      </w:r>
      <w:r w:rsidRPr="0067149F">
        <w:tab/>
        <w:t>Public Land Mobile Network</w:t>
      </w:r>
    </w:p>
    <w:p w14:paraId="25D72B36" w14:textId="77777777" w:rsidR="00310D47" w:rsidRPr="0067149F" w:rsidRDefault="00310D47" w:rsidP="00310D47">
      <w:pPr>
        <w:pStyle w:val="EW"/>
      </w:pPr>
      <w:r w:rsidRPr="0067149F">
        <w:t>PMCH</w:t>
      </w:r>
      <w:r w:rsidRPr="0067149F">
        <w:tab/>
        <w:t>Physical Multicast CHannel</w:t>
      </w:r>
    </w:p>
    <w:p w14:paraId="4AA182F8" w14:textId="77777777" w:rsidR="00310D47" w:rsidRPr="0067149F" w:rsidRDefault="00310D47" w:rsidP="00310D47">
      <w:pPr>
        <w:pStyle w:val="EW"/>
      </w:pPr>
      <w:r w:rsidRPr="0067149F">
        <w:t>PMK</w:t>
      </w:r>
      <w:r w:rsidRPr="0067149F">
        <w:tab/>
        <w:t>Pairwise Master Key</w:t>
      </w:r>
    </w:p>
    <w:p w14:paraId="312A4175" w14:textId="77777777" w:rsidR="00310D47" w:rsidRPr="0067149F" w:rsidRDefault="00310D47" w:rsidP="00310D47">
      <w:pPr>
        <w:pStyle w:val="EW"/>
      </w:pPr>
      <w:r w:rsidRPr="0067149F">
        <w:t>PPPP</w:t>
      </w:r>
      <w:r w:rsidRPr="0067149F">
        <w:tab/>
        <w:t>ProSe Per-Packet Priority</w:t>
      </w:r>
    </w:p>
    <w:p w14:paraId="3D1DE56B" w14:textId="77777777" w:rsidR="00310D47" w:rsidRPr="0067149F" w:rsidRDefault="00310D47" w:rsidP="00310D47">
      <w:pPr>
        <w:pStyle w:val="EW"/>
      </w:pPr>
      <w:r w:rsidRPr="0067149F">
        <w:t>PPPR</w:t>
      </w:r>
      <w:r w:rsidRPr="0067149F">
        <w:tab/>
        <w:t>ProSe Per-Packet Reliability</w:t>
      </w:r>
    </w:p>
    <w:p w14:paraId="3EF71163" w14:textId="77777777" w:rsidR="00310D47" w:rsidRPr="0067149F" w:rsidRDefault="00310D47" w:rsidP="00310D47">
      <w:pPr>
        <w:pStyle w:val="EW"/>
      </w:pPr>
      <w:r w:rsidRPr="0067149F">
        <w:t>PRACH</w:t>
      </w:r>
      <w:r w:rsidRPr="0067149F">
        <w:tab/>
        <w:t>Physical Random Access CHannel</w:t>
      </w:r>
    </w:p>
    <w:p w14:paraId="2762E2CD" w14:textId="77777777" w:rsidR="00310D47" w:rsidRPr="0067149F" w:rsidRDefault="00310D47" w:rsidP="00310D47">
      <w:pPr>
        <w:pStyle w:val="EW"/>
      </w:pPr>
      <w:r w:rsidRPr="0067149F">
        <w:t>PRB</w:t>
      </w:r>
      <w:r w:rsidRPr="0067149F">
        <w:tab/>
        <w:t>Physical Resource Block</w:t>
      </w:r>
    </w:p>
    <w:p w14:paraId="17A3922A" w14:textId="77777777" w:rsidR="00310D47" w:rsidRPr="0067149F" w:rsidRDefault="00310D47" w:rsidP="00310D47">
      <w:pPr>
        <w:pStyle w:val="EW"/>
      </w:pPr>
      <w:r w:rsidRPr="0067149F">
        <w:t>ProSe</w:t>
      </w:r>
      <w:r w:rsidRPr="0067149F">
        <w:tab/>
        <w:t>Proximity based Services</w:t>
      </w:r>
    </w:p>
    <w:p w14:paraId="792B17DE" w14:textId="77777777" w:rsidR="00310D47" w:rsidRPr="0067149F" w:rsidRDefault="00310D47" w:rsidP="00310D47">
      <w:pPr>
        <w:pStyle w:val="EW"/>
      </w:pPr>
      <w:r w:rsidRPr="0067149F">
        <w:t>PSBCH</w:t>
      </w:r>
      <w:r w:rsidRPr="0067149F">
        <w:tab/>
        <w:t>Physical Sidelink Broadcast CHannel</w:t>
      </w:r>
    </w:p>
    <w:p w14:paraId="053F8BD9" w14:textId="77777777" w:rsidR="00310D47" w:rsidRPr="0067149F" w:rsidRDefault="00310D47" w:rsidP="00310D47">
      <w:pPr>
        <w:pStyle w:val="EW"/>
      </w:pPr>
      <w:r w:rsidRPr="0067149F">
        <w:t>PSC</w:t>
      </w:r>
      <w:r w:rsidRPr="0067149F">
        <w:tab/>
        <w:t>Packet Scheduling</w:t>
      </w:r>
    </w:p>
    <w:p w14:paraId="71E4C265" w14:textId="77777777" w:rsidR="00310D47" w:rsidRPr="0067149F" w:rsidRDefault="00310D47" w:rsidP="00310D47">
      <w:pPr>
        <w:pStyle w:val="EW"/>
      </w:pPr>
      <w:r w:rsidRPr="0067149F">
        <w:t>PSCCH</w:t>
      </w:r>
      <w:r w:rsidRPr="0067149F">
        <w:tab/>
        <w:t>Physical Sidelink Control CHannel</w:t>
      </w:r>
    </w:p>
    <w:p w14:paraId="7002903A" w14:textId="77777777" w:rsidR="00310D47" w:rsidRPr="0067149F" w:rsidRDefault="00310D47" w:rsidP="00310D47">
      <w:pPr>
        <w:pStyle w:val="EW"/>
      </w:pPr>
      <w:r w:rsidRPr="0067149F">
        <w:t>PSCell</w:t>
      </w:r>
      <w:r w:rsidRPr="0067149F">
        <w:tab/>
        <w:t>Primary SCell</w:t>
      </w:r>
    </w:p>
    <w:p w14:paraId="2D6404DF" w14:textId="77777777" w:rsidR="00310D47" w:rsidRPr="0067149F" w:rsidRDefault="00310D47" w:rsidP="00310D47">
      <w:pPr>
        <w:pStyle w:val="EW"/>
      </w:pPr>
      <w:r w:rsidRPr="0067149F">
        <w:t>PSDCH</w:t>
      </w:r>
      <w:r w:rsidRPr="0067149F">
        <w:tab/>
        <w:t>Physical Sidelink Discovery CHannel</w:t>
      </w:r>
    </w:p>
    <w:p w14:paraId="711BA5F7" w14:textId="77777777" w:rsidR="00310D47" w:rsidRPr="0067149F" w:rsidRDefault="00310D47" w:rsidP="00310D47">
      <w:pPr>
        <w:pStyle w:val="EW"/>
      </w:pPr>
      <w:r w:rsidRPr="0067149F">
        <w:t>PSK</w:t>
      </w:r>
      <w:r w:rsidRPr="0067149F">
        <w:tab/>
        <w:t>Pre-Shared Key</w:t>
      </w:r>
    </w:p>
    <w:p w14:paraId="4CBAF575" w14:textId="77777777" w:rsidR="00310D47" w:rsidRPr="0067149F" w:rsidRDefault="00310D47" w:rsidP="00310D47">
      <w:pPr>
        <w:pStyle w:val="EW"/>
      </w:pPr>
      <w:r w:rsidRPr="0067149F">
        <w:t>PSM</w:t>
      </w:r>
      <w:r w:rsidRPr="0067149F">
        <w:tab/>
        <w:t>Power Saving Mode</w:t>
      </w:r>
    </w:p>
    <w:p w14:paraId="3B6765BE" w14:textId="77777777" w:rsidR="00310D47" w:rsidRPr="0067149F" w:rsidRDefault="00310D47" w:rsidP="00310D47">
      <w:pPr>
        <w:pStyle w:val="EW"/>
      </w:pPr>
      <w:r w:rsidRPr="0067149F">
        <w:t>PSSCH</w:t>
      </w:r>
      <w:r w:rsidRPr="0067149F">
        <w:tab/>
        <w:t>Physical Sidelink Shared CHannel</w:t>
      </w:r>
    </w:p>
    <w:p w14:paraId="08B6F482" w14:textId="77777777" w:rsidR="00310D47" w:rsidRPr="0067149F" w:rsidRDefault="00310D47" w:rsidP="00310D47">
      <w:pPr>
        <w:pStyle w:val="EW"/>
      </w:pPr>
      <w:r w:rsidRPr="0067149F">
        <w:t>pTAG</w:t>
      </w:r>
      <w:r w:rsidRPr="0067149F">
        <w:tab/>
        <w:t>Primary Timing Advance Group</w:t>
      </w:r>
    </w:p>
    <w:p w14:paraId="6DCEC177" w14:textId="77777777" w:rsidR="00310D47" w:rsidRPr="0067149F" w:rsidRDefault="00310D47" w:rsidP="00310D47">
      <w:pPr>
        <w:pStyle w:val="EW"/>
      </w:pPr>
      <w:r w:rsidRPr="0067149F">
        <w:t>PTW</w:t>
      </w:r>
      <w:r w:rsidRPr="0067149F">
        <w:tab/>
        <w:t>Paging Time Window</w:t>
      </w:r>
    </w:p>
    <w:p w14:paraId="6E4CFE6C" w14:textId="78CA63C2" w:rsidR="003B4448" w:rsidRPr="0067149F" w:rsidRDefault="00310D47" w:rsidP="00310D47">
      <w:pPr>
        <w:pStyle w:val="EW"/>
      </w:pPr>
      <w:r w:rsidRPr="0067149F">
        <w:t>PUCCH</w:t>
      </w:r>
      <w:r w:rsidRPr="0067149F">
        <w:tab/>
        <w:t>Physical Uplink Control CHannel</w:t>
      </w:r>
    </w:p>
    <w:p w14:paraId="3A7981BC" w14:textId="77777777" w:rsidR="00E91F91" w:rsidRPr="0067149F" w:rsidRDefault="00E91F91" w:rsidP="00E91F91">
      <w:pPr>
        <w:pStyle w:val="EW"/>
        <w:rPr>
          <w:ins w:id="39" w:author="NB/eMTC" w:date="2020-03-06T07:35:00Z"/>
        </w:rPr>
      </w:pPr>
      <w:ins w:id="40" w:author="NB/eMTC" w:date="2020-03-06T07:35:00Z">
        <w:r>
          <w:t>PUR</w:t>
        </w:r>
        <w:r>
          <w:tab/>
          <w:t>Preconfigured Uplink Resource</w:t>
        </w:r>
      </w:ins>
    </w:p>
    <w:p w14:paraId="63CFBD59" w14:textId="77777777" w:rsidR="00310D47" w:rsidRPr="0067149F" w:rsidRDefault="00310D47" w:rsidP="00310D47">
      <w:pPr>
        <w:pStyle w:val="EW"/>
      </w:pPr>
      <w:r w:rsidRPr="0067149F">
        <w:t>PUSCH</w:t>
      </w:r>
      <w:r w:rsidRPr="0067149F">
        <w:tab/>
        <w:t>Physical Uplink Shared CHannel</w:t>
      </w:r>
    </w:p>
    <w:p w14:paraId="339FEA7B" w14:textId="77777777" w:rsidR="00310D47" w:rsidRPr="0067149F" w:rsidRDefault="00310D47" w:rsidP="00310D47">
      <w:pPr>
        <w:pStyle w:val="EW"/>
      </w:pPr>
      <w:r w:rsidRPr="0067149F">
        <w:t>PWS</w:t>
      </w:r>
      <w:r w:rsidRPr="0067149F">
        <w:tab/>
        <w:t>Public Warning System</w:t>
      </w:r>
    </w:p>
    <w:p w14:paraId="18F340C9" w14:textId="77777777" w:rsidR="00310D47" w:rsidRPr="0067149F" w:rsidRDefault="00310D47" w:rsidP="00310D47">
      <w:pPr>
        <w:pStyle w:val="EW"/>
      </w:pPr>
      <w:r w:rsidRPr="0067149F">
        <w:t>QAM</w:t>
      </w:r>
      <w:r w:rsidRPr="0067149F">
        <w:tab/>
        <w:t>Quadrature Amplitude Modulation</w:t>
      </w:r>
    </w:p>
    <w:p w14:paraId="4709192A" w14:textId="77777777" w:rsidR="00310D47" w:rsidRPr="0067149F" w:rsidRDefault="00310D47" w:rsidP="00310D47">
      <w:pPr>
        <w:pStyle w:val="EW"/>
      </w:pPr>
      <w:r w:rsidRPr="0067149F">
        <w:t>QCI</w:t>
      </w:r>
      <w:r w:rsidRPr="0067149F">
        <w:tab/>
        <w:t>QoS Class Identifier</w:t>
      </w:r>
    </w:p>
    <w:p w14:paraId="4317384C" w14:textId="77777777" w:rsidR="00310D47" w:rsidRPr="0067149F" w:rsidRDefault="00310D47" w:rsidP="00310D47">
      <w:pPr>
        <w:pStyle w:val="EW"/>
      </w:pPr>
      <w:r w:rsidRPr="0067149F">
        <w:t>QoE</w:t>
      </w:r>
      <w:r w:rsidRPr="0067149F">
        <w:tab/>
        <w:t>Quality of Experience</w:t>
      </w:r>
    </w:p>
    <w:p w14:paraId="6CD7A5DB" w14:textId="77777777" w:rsidR="00310D47" w:rsidRPr="0067149F" w:rsidRDefault="00310D47" w:rsidP="00310D47">
      <w:pPr>
        <w:pStyle w:val="EW"/>
      </w:pPr>
      <w:r w:rsidRPr="0067149F">
        <w:t>QoS</w:t>
      </w:r>
      <w:r w:rsidRPr="0067149F">
        <w:tab/>
        <w:t>Quality of Service</w:t>
      </w:r>
    </w:p>
    <w:p w14:paraId="2802B221" w14:textId="77777777" w:rsidR="00310D47" w:rsidRPr="0067149F" w:rsidRDefault="00310D47" w:rsidP="00310D47">
      <w:pPr>
        <w:pStyle w:val="EW"/>
      </w:pPr>
      <w:r w:rsidRPr="0067149F">
        <w:t>R-PDCCH</w:t>
      </w:r>
      <w:r w:rsidRPr="0067149F">
        <w:tab/>
        <w:t>Relay Physical Downlink Control CHannel</w:t>
      </w:r>
    </w:p>
    <w:p w14:paraId="0A78614D" w14:textId="77777777" w:rsidR="00310D47" w:rsidRPr="0067149F" w:rsidRDefault="00310D47" w:rsidP="00310D47">
      <w:pPr>
        <w:pStyle w:val="EW"/>
      </w:pPr>
      <w:r w:rsidRPr="0067149F">
        <w:t>RA-RNTI</w:t>
      </w:r>
      <w:r w:rsidRPr="0067149F">
        <w:tab/>
        <w:t>Random Access RNTI</w:t>
      </w:r>
    </w:p>
    <w:p w14:paraId="47397B1F" w14:textId="77777777" w:rsidR="00310D47" w:rsidRPr="0067149F" w:rsidRDefault="00310D47" w:rsidP="00310D47">
      <w:pPr>
        <w:pStyle w:val="EW"/>
      </w:pPr>
      <w:r w:rsidRPr="0067149F">
        <w:t>RAC</w:t>
      </w:r>
      <w:r w:rsidRPr="0067149F">
        <w:tab/>
        <w:t>Radio Admission Control</w:t>
      </w:r>
    </w:p>
    <w:p w14:paraId="03353E4A" w14:textId="77777777" w:rsidR="00310D47" w:rsidRPr="0067149F" w:rsidRDefault="00310D47" w:rsidP="00310D47">
      <w:pPr>
        <w:pStyle w:val="EW"/>
      </w:pPr>
      <w:r w:rsidRPr="0067149F">
        <w:t>RACH</w:t>
      </w:r>
      <w:r w:rsidRPr="0067149F">
        <w:tab/>
        <w:t>Random Access Channel</w:t>
      </w:r>
    </w:p>
    <w:p w14:paraId="2CA3512F" w14:textId="77777777" w:rsidR="00310D47" w:rsidRPr="0067149F" w:rsidRDefault="00310D47" w:rsidP="00310D47">
      <w:pPr>
        <w:pStyle w:val="EW"/>
      </w:pPr>
      <w:r w:rsidRPr="0067149F">
        <w:t>RANAC</w:t>
      </w:r>
      <w:r w:rsidRPr="0067149F">
        <w:tab/>
        <w:t>RAN-based Notification Area code</w:t>
      </w:r>
    </w:p>
    <w:p w14:paraId="106E49AD" w14:textId="77777777" w:rsidR="00310D47" w:rsidRPr="0067149F" w:rsidRDefault="00310D47" w:rsidP="00310D47">
      <w:pPr>
        <w:pStyle w:val="EW"/>
      </w:pPr>
      <w:r w:rsidRPr="0067149F">
        <w:t>RAT</w:t>
      </w:r>
      <w:r w:rsidRPr="0067149F">
        <w:tab/>
        <w:t>Radio Access Technology</w:t>
      </w:r>
    </w:p>
    <w:p w14:paraId="720D34E8" w14:textId="77777777" w:rsidR="00310D47" w:rsidRPr="0067149F" w:rsidRDefault="00310D47" w:rsidP="00310D47">
      <w:pPr>
        <w:pStyle w:val="EW"/>
      </w:pPr>
      <w:r w:rsidRPr="0067149F">
        <w:t>RB</w:t>
      </w:r>
      <w:r w:rsidRPr="0067149F">
        <w:tab/>
        <w:t>Radio Bearer</w:t>
      </w:r>
    </w:p>
    <w:p w14:paraId="7FB397EC" w14:textId="77777777" w:rsidR="00310D47" w:rsidRPr="0067149F" w:rsidRDefault="00310D47" w:rsidP="00310D47">
      <w:pPr>
        <w:pStyle w:val="EW"/>
      </w:pPr>
      <w:r w:rsidRPr="0067149F">
        <w:t>RBC</w:t>
      </w:r>
      <w:r w:rsidRPr="0067149F">
        <w:tab/>
        <w:t>Radio Bearer Control</w:t>
      </w:r>
    </w:p>
    <w:p w14:paraId="27D82B74" w14:textId="77777777" w:rsidR="00310D47" w:rsidRPr="0067149F" w:rsidRDefault="00310D47" w:rsidP="00310D47">
      <w:pPr>
        <w:pStyle w:val="EW"/>
      </w:pPr>
      <w:r w:rsidRPr="0067149F">
        <w:t>RCLWI</w:t>
      </w:r>
      <w:r w:rsidRPr="0067149F">
        <w:tab/>
        <w:t>RAN Controlled LTE-WLAN Interworking</w:t>
      </w:r>
    </w:p>
    <w:p w14:paraId="2B07B837" w14:textId="77777777" w:rsidR="00310D47" w:rsidRPr="0067149F" w:rsidRDefault="00310D47" w:rsidP="00310D47">
      <w:pPr>
        <w:pStyle w:val="EW"/>
      </w:pPr>
      <w:r w:rsidRPr="0067149F">
        <w:t>RF</w:t>
      </w:r>
      <w:r w:rsidRPr="0067149F">
        <w:tab/>
        <w:t>Radio Frequency</w:t>
      </w:r>
    </w:p>
    <w:p w14:paraId="6232DCDC" w14:textId="77777777" w:rsidR="00310D47" w:rsidRPr="0067149F" w:rsidRDefault="00310D47" w:rsidP="00310D47">
      <w:pPr>
        <w:pStyle w:val="EW"/>
      </w:pPr>
      <w:r w:rsidRPr="0067149F">
        <w:rPr>
          <w:lang w:eastAsia="zh-CN"/>
        </w:rPr>
        <w:t>RIBS</w:t>
      </w:r>
      <w:r w:rsidRPr="0067149F">
        <w:rPr>
          <w:lang w:eastAsia="zh-CN"/>
        </w:rPr>
        <w:tab/>
        <w:t>Radio-interface based synchronization</w:t>
      </w:r>
    </w:p>
    <w:p w14:paraId="544FDDAE" w14:textId="77777777" w:rsidR="00310D47" w:rsidRPr="0067149F" w:rsidRDefault="00310D47" w:rsidP="00310D47">
      <w:pPr>
        <w:pStyle w:val="EW"/>
      </w:pPr>
      <w:r w:rsidRPr="0067149F">
        <w:t>RIM</w:t>
      </w:r>
      <w:r w:rsidRPr="0067149F">
        <w:tab/>
        <w:t>RAN Information Management</w:t>
      </w:r>
    </w:p>
    <w:p w14:paraId="16F83C6C" w14:textId="77777777" w:rsidR="00310D47" w:rsidRPr="0067149F" w:rsidRDefault="00310D47" w:rsidP="00310D47">
      <w:pPr>
        <w:pStyle w:val="EW"/>
      </w:pPr>
      <w:r w:rsidRPr="0067149F">
        <w:t>RLC</w:t>
      </w:r>
      <w:r w:rsidRPr="0067149F">
        <w:tab/>
        <w:t>Radio Link Control</w:t>
      </w:r>
    </w:p>
    <w:p w14:paraId="4C32B767" w14:textId="77777777" w:rsidR="00310D47" w:rsidRPr="0067149F" w:rsidRDefault="00310D47" w:rsidP="00310D47">
      <w:pPr>
        <w:pStyle w:val="EW"/>
      </w:pPr>
      <w:r w:rsidRPr="0067149F">
        <w:t>RMTC</w:t>
      </w:r>
      <w:r w:rsidRPr="0067149F">
        <w:tab/>
        <w:t>RSSI Measurement Timing Configuration</w:t>
      </w:r>
    </w:p>
    <w:p w14:paraId="50B2BEC9" w14:textId="77777777" w:rsidR="00310D47" w:rsidRPr="0067149F" w:rsidRDefault="00310D47" w:rsidP="00310D47">
      <w:pPr>
        <w:pStyle w:val="EW"/>
      </w:pPr>
      <w:r w:rsidRPr="0067149F">
        <w:t>RN</w:t>
      </w:r>
      <w:r w:rsidRPr="0067149F">
        <w:tab/>
        <w:t>Relay Node</w:t>
      </w:r>
    </w:p>
    <w:p w14:paraId="744E1316" w14:textId="77777777" w:rsidR="00310D47" w:rsidRPr="0067149F" w:rsidRDefault="00310D47" w:rsidP="00310D47">
      <w:pPr>
        <w:pStyle w:val="EW"/>
      </w:pPr>
      <w:r w:rsidRPr="0067149F">
        <w:t>RNA</w:t>
      </w:r>
      <w:r w:rsidRPr="0067149F">
        <w:tab/>
        <w:t>RAN-based Notification Area</w:t>
      </w:r>
    </w:p>
    <w:p w14:paraId="723F2CAC" w14:textId="77777777" w:rsidR="00310D47" w:rsidRPr="0067149F" w:rsidRDefault="00310D47" w:rsidP="00310D47">
      <w:pPr>
        <w:pStyle w:val="EW"/>
      </w:pPr>
      <w:r w:rsidRPr="0067149F">
        <w:t>RNAU</w:t>
      </w:r>
      <w:r w:rsidRPr="0067149F">
        <w:tab/>
        <w:t>RAN-based Notification Area Update</w:t>
      </w:r>
    </w:p>
    <w:p w14:paraId="7CA1C215" w14:textId="77777777" w:rsidR="00310D47" w:rsidRPr="0067149F" w:rsidRDefault="00310D47" w:rsidP="00310D47">
      <w:pPr>
        <w:pStyle w:val="EW"/>
      </w:pPr>
      <w:r w:rsidRPr="0067149F">
        <w:t>RNC</w:t>
      </w:r>
      <w:r w:rsidRPr="0067149F">
        <w:tab/>
        <w:t>Radio Network Controller</w:t>
      </w:r>
    </w:p>
    <w:p w14:paraId="649FACB8" w14:textId="77777777" w:rsidR="00310D47" w:rsidRPr="0067149F" w:rsidRDefault="00310D47" w:rsidP="00310D47">
      <w:pPr>
        <w:pStyle w:val="EW"/>
      </w:pPr>
      <w:r w:rsidRPr="0067149F">
        <w:t>RNL</w:t>
      </w:r>
      <w:r w:rsidRPr="0067149F">
        <w:tab/>
        <w:t>Radio Network Layer</w:t>
      </w:r>
    </w:p>
    <w:p w14:paraId="5CB1E9E1" w14:textId="77777777" w:rsidR="00310D47" w:rsidRPr="0067149F" w:rsidRDefault="00310D47" w:rsidP="00310D47">
      <w:pPr>
        <w:pStyle w:val="EW"/>
      </w:pPr>
      <w:r w:rsidRPr="0067149F">
        <w:t>RNTI</w:t>
      </w:r>
      <w:r w:rsidRPr="0067149F">
        <w:tab/>
        <w:t>Radio Network Temporary Identifier</w:t>
      </w:r>
    </w:p>
    <w:p w14:paraId="3066512E" w14:textId="77777777" w:rsidR="00310D47" w:rsidRPr="0067149F" w:rsidRDefault="00310D47" w:rsidP="00310D47">
      <w:pPr>
        <w:pStyle w:val="EW"/>
      </w:pPr>
      <w:r w:rsidRPr="0067149F">
        <w:t>ROHC</w:t>
      </w:r>
      <w:r w:rsidRPr="0067149F">
        <w:tab/>
        <w:t>Robust Header Compression</w:t>
      </w:r>
    </w:p>
    <w:p w14:paraId="60450F86" w14:textId="77777777" w:rsidR="00310D47" w:rsidRPr="0067149F" w:rsidRDefault="00310D47" w:rsidP="00310D47">
      <w:pPr>
        <w:pStyle w:val="EW"/>
      </w:pPr>
      <w:bookmarkStart w:id="41" w:name="_Hlk528833359"/>
      <w:r w:rsidRPr="0067149F">
        <w:t>ROM</w:t>
      </w:r>
      <w:r w:rsidRPr="0067149F">
        <w:tab/>
        <w:t>Receive Only Mode</w:t>
      </w:r>
    </w:p>
    <w:bookmarkEnd w:id="41"/>
    <w:p w14:paraId="54718243" w14:textId="77777777" w:rsidR="00310D47" w:rsidRPr="0067149F" w:rsidRDefault="00310D47" w:rsidP="00310D47">
      <w:pPr>
        <w:pStyle w:val="EW"/>
      </w:pPr>
      <w:r w:rsidRPr="0067149F">
        <w:t>RRC</w:t>
      </w:r>
      <w:r w:rsidRPr="0067149F">
        <w:tab/>
        <w:t>Radio Resource Control</w:t>
      </w:r>
    </w:p>
    <w:p w14:paraId="219F247A" w14:textId="77777777" w:rsidR="00310D47" w:rsidRPr="0067149F" w:rsidRDefault="00310D47" w:rsidP="00310D47">
      <w:pPr>
        <w:pStyle w:val="EW"/>
      </w:pPr>
      <w:r w:rsidRPr="0067149F">
        <w:t>RRM</w:t>
      </w:r>
      <w:r w:rsidRPr="0067149F">
        <w:tab/>
        <w:t>Radio Resource Management</w:t>
      </w:r>
    </w:p>
    <w:p w14:paraId="71471184" w14:textId="77777777" w:rsidR="00310D47" w:rsidRPr="0067149F" w:rsidRDefault="00310D47" w:rsidP="00310D47">
      <w:pPr>
        <w:pStyle w:val="EW"/>
      </w:pPr>
      <w:r w:rsidRPr="0067149F">
        <w:t>RU</w:t>
      </w:r>
      <w:r w:rsidRPr="0067149F">
        <w:tab/>
        <w:t>Resource Unit</w:t>
      </w:r>
    </w:p>
    <w:p w14:paraId="4E77F3CE" w14:textId="77777777" w:rsidR="00310D47" w:rsidRPr="0067149F" w:rsidRDefault="00310D47" w:rsidP="00310D47">
      <w:pPr>
        <w:pStyle w:val="EW"/>
        <w:rPr>
          <w:lang w:eastAsia="zh-CN"/>
        </w:rPr>
      </w:pPr>
      <w:r w:rsidRPr="0067149F">
        <w:t>S-GW</w:t>
      </w:r>
      <w:r w:rsidRPr="0067149F">
        <w:tab/>
        <w:t>Serving Gateway</w:t>
      </w:r>
    </w:p>
    <w:p w14:paraId="6AD1139B" w14:textId="77777777" w:rsidR="00310D47" w:rsidRPr="0067149F" w:rsidRDefault="00310D47" w:rsidP="00310D47">
      <w:pPr>
        <w:pStyle w:val="EW"/>
      </w:pPr>
      <w:r w:rsidRPr="0067149F">
        <w:rPr>
          <w:lang w:eastAsia="zh-CN"/>
        </w:rPr>
        <w:t>S-RSRP</w:t>
      </w:r>
      <w:r w:rsidRPr="0067149F">
        <w:rPr>
          <w:lang w:eastAsia="zh-CN"/>
        </w:rPr>
        <w:tab/>
        <w:t>Sidelink Reference Signal Received Power</w:t>
      </w:r>
    </w:p>
    <w:p w14:paraId="71E9FF1E" w14:textId="77777777" w:rsidR="00310D47" w:rsidRPr="0067149F" w:rsidRDefault="00310D47" w:rsidP="00310D47">
      <w:pPr>
        <w:pStyle w:val="EW"/>
      </w:pPr>
      <w:r w:rsidRPr="0067149F">
        <w:t>S1-MME</w:t>
      </w:r>
      <w:r w:rsidRPr="0067149F">
        <w:tab/>
        <w:t>S1 for the control plane</w:t>
      </w:r>
    </w:p>
    <w:p w14:paraId="38ED0B9F" w14:textId="77777777" w:rsidR="00310D47" w:rsidRPr="0067149F" w:rsidRDefault="00310D47" w:rsidP="00310D47">
      <w:pPr>
        <w:pStyle w:val="EW"/>
      </w:pPr>
      <w:r w:rsidRPr="0067149F">
        <w:t>SAE</w:t>
      </w:r>
      <w:r w:rsidRPr="0067149F">
        <w:tab/>
        <w:t>System Architecture Evolution</w:t>
      </w:r>
    </w:p>
    <w:p w14:paraId="78E3B7FD" w14:textId="77777777" w:rsidR="00310D47" w:rsidRPr="0067149F" w:rsidRDefault="00310D47" w:rsidP="00310D47">
      <w:pPr>
        <w:pStyle w:val="EW"/>
      </w:pPr>
      <w:r w:rsidRPr="0067149F">
        <w:t>SAP</w:t>
      </w:r>
      <w:r w:rsidRPr="0067149F">
        <w:tab/>
        <w:t>Service Access Point</w:t>
      </w:r>
    </w:p>
    <w:p w14:paraId="53164DF5" w14:textId="77777777" w:rsidR="00310D47" w:rsidRPr="0067149F" w:rsidRDefault="00310D47" w:rsidP="00310D47">
      <w:pPr>
        <w:pStyle w:val="EW"/>
      </w:pPr>
      <w:r w:rsidRPr="0067149F">
        <w:t>SBCCH</w:t>
      </w:r>
      <w:r w:rsidRPr="0067149F">
        <w:tab/>
        <w:t>Sidelink Broadcast Control Channel</w:t>
      </w:r>
    </w:p>
    <w:p w14:paraId="19B9A352" w14:textId="77777777" w:rsidR="00310D47" w:rsidRPr="0067149F" w:rsidRDefault="00310D47" w:rsidP="00310D47">
      <w:pPr>
        <w:pStyle w:val="EW"/>
      </w:pPr>
      <w:r w:rsidRPr="0067149F">
        <w:t>SC-FDMA</w:t>
      </w:r>
      <w:r w:rsidRPr="0067149F">
        <w:tab/>
        <w:t>Single Carrier – Frequency Division Multiple Access</w:t>
      </w:r>
    </w:p>
    <w:p w14:paraId="01BB492D" w14:textId="77777777" w:rsidR="00310D47" w:rsidRPr="0067149F" w:rsidRDefault="00310D47" w:rsidP="00310D47">
      <w:pPr>
        <w:pStyle w:val="EW"/>
      </w:pPr>
      <w:r w:rsidRPr="0067149F">
        <w:t>SC-MCCH</w:t>
      </w:r>
      <w:r w:rsidRPr="0067149F">
        <w:tab/>
        <w:t>Single Cell Multicast Control Channel</w:t>
      </w:r>
    </w:p>
    <w:p w14:paraId="08F2E24C" w14:textId="77777777" w:rsidR="00310D47" w:rsidRPr="0067149F" w:rsidRDefault="00310D47" w:rsidP="00310D47">
      <w:pPr>
        <w:pStyle w:val="EW"/>
      </w:pPr>
      <w:r w:rsidRPr="0067149F">
        <w:t>SC-MTCH</w:t>
      </w:r>
      <w:r w:rsidRPr="0067149F">
        <w:tab/>
        <w:t>Single Cell Multicast Transport Channel</w:t>
      </w:r>
    </w:p>
    <w:p w14:paraId="68E031C2" w14:textId="77777777" w:rsidR="00310D47" w:rsidRPr="0067149F" w:rsidRDefault="00310D47" w:rsidP="00310D47">
      <w:pPr>
        <w:pStyle w:val="EW"/>
      </w:pPr>
      <w:r w:rsidRPr="0067149F">
        <w:lastRenderedPageBreak/>
        <w:t>SC-N-RNTI</w:t>
      </w:r>
      <w:r w:rsidRPr="0067149F">
        <w:tab/>
        <w:t>Single Cell Notification RNTI</w:t>
      </w:r>
    </w:p>
    <w:p w14:paraId="7BE1E07E" w14:textId="77777777" w:rsidR="00310D47" w:rsidRPr="0067149F" w:rsidRDefault="00310D47" w:rsidP="00310D47">
      <w:pPr>
        <w:pStyle w:val="EW"/>
      </w:pPr>
      <w:r w:rsidRPr="0067149F">
        <w:t>SC-PTM</w:t>
      </w:r>
      <w:r w:rsidRPr="0067149F">
        <w:tab/>
        <w:t>Single Cell Point To Multiploint</w:t>
      </w:r>
    </w:p>
    <w:p w14:paraId="236E2A73" w14:textId="77777777" w:rsidR="00310D47" w:rsidRPr="0067149F" w:rsidRDefault="00310D47" w:rsidP="00310D47">
      <w:pPr>
        <w:pStyle w:val="EW"/>
      </w:pPr>
      <w:r w:rsidRPr="0067149F">
        <w:t>SC-RNTI</w:t>
      </w:r>
      <w:r w:rsidRPr="0067149F">
        <w:tab/>
        <w:t>Single Cell RNTI</w:t>
      </w:r>
    </w:p>
    <w:p w14:paraId="545F4E2D" w14:textId="77777777" w:rsidR="00310D47" w:rsidRPr="0067149F" w:rsidRDefault="00310D47" w:rsidP="00310D47">
      <w:pPr>
        <w:pStyle w:val="EW"/>
      </w:pPr>
      <w:r w:rsidRPr="0067149F">
        <w:t>SCC</w:t>
      </w:r>
      <w:r w:rsidRPr="0067149F">
        <w:tab/>
        <w:t>Secondary Component Carrier</w:t>
      </w:r>
    </w:p>
    <w:p w14:paraId="6746EA5D" w14:textId="77777777" w:rsidR="00310D47" w:rsidRPr="0067149F" w:rsidRDefault="00310D47" w:rsidP="00310D47">
      <w:pPr>
        <w:pStyle w:val="EW"/>
      </w:pPr>
      <w:r w:rsidRPr="0067149F">
        <w:t>SCell</w:t>
      </w:r>
      <w:r w:rsidRPr="0067149F">
        <w:tab/>
        <w:t>Secondary Cell</w:t>
      </w:r>
    </w:p>
    <w:p w14:paraId="2699DFB5" w14:textId="77777777" w:rsidR="00310D47" w:rsidRPr="0067149F" w:rsidRDefault="00310D47" w:rsidP="00310D47">
      <w:pPr>
        <w:pStyle w:val="EW"/>
        <w:rPr>
          <w:lang w:eastAsia="zh-CN"/>
        </w:rPr>
      </w:pPr>
      <w:r w:rsidRPr="0067149F">
        <w:t>SCG</w:t>
      </w:r>
      <w:r w:rsidRPr="0067149F">
        <w:tab/>
        <w:t>Secondary Cell Group</w:t>
      </w:r>
    </w:p>
    <w:p w14:paraId="7827E822" w14:textId="77777777" w:rsidR="00310D47" w:rsidRPr="0067149F" w:rsidRDefault="00310D47" w:rsidP="00310D47">
      <w:pPr>
        <w:pStyle w:val="EW"/>
        <w:rPr>
          <w:lang w:eastAsia="zh-CN"/>
        </w:rPr>
      </w:pPr>
      <w:r w:rsidRPr="0067149F">
        <w:rPr>
          <w:lang w:eastAsia="zh-CN"/>
        </w:rPr>
        <w:t>SCH</w:t>
      </w:r>
      <w:r w:rsidRPr="0067149F">
        <w:rPr>
          <w:lang w:eastAsia="zh-CN"/>
        </w:rPr>
        <w:tab/>
        <w:t>Synchronization Channel</w:t>
      </w:r>
    </w:p>
    <w:p w14:paraId="2E016833" w14:textId="77777777" w:rsidR="00310D47" w:rsidRPr="0067149F" w:rsidRDefault="00310D47" w:rsidP="00310D47">
      <w:pPr>
        <w:pStyle w:val="EW"/>
        <w:rPr>
          <w:lang w:eastAsia="zh-CN"/>
        </w:rPr>
      </w:pPr>
      <w:r w:rsidRPr="0067149F">
        <w:rPr>
          <w:lang w:eastAsia="zh-CN"/>
        </w:rPr>
        <w:t>SCTP</w:t>
      </w:r>
      <w:r w:rsidRPr="0067149F">
        <w:rPr>
          <w:lang w:eastAsia="zh-CN"/>
        </w:rPr>
        <w:tab/>
        <w:t>Stream Control Transmission Protocol</w:t>
      </w:r>
    </w:p>
    <w:p w14:paraId="07072C25" w14:textId="77777777" w:rsidR="00310D47" w:rsidRPr="0067149F" w:rsidRDefault="00310D47" w:rsidP="00310D47">
      <w:pPr>
        <w:pStyle w:val="EW"/>
        <w:rPr>
          <w:lang w:eastAsia="zh-CN"/>
        </w:rPr>
      </w:pPr>
      <w:r w:rsidRPr="0067149F">
        <w:rPr>
          <w:lang w:eastAsia="zh-CN"/>
        </w:rPr>
        <w:t>SD-RSRP</w:t>
      </w:r>
      <w:r w:rsidRPr="0067149F">
        <w:rPr>
          <w:lang w:eastAsia="zh-CN"/>
        </w:rPr>
        <w:tab/>
        <w:t>Sidelink Discovery Reference Signal Received Power</w:t>
      </w:r>
    </w:p>
    <w:p w14:paraId="39354316" w14:textId="77777777" w:rsidR="00310D47" w:rsidRPr="0067149F" w:rsidRDefault="00310D47" w:rsidP="00310D47">
      <w:pPr>
        <w:pStyle w:val="EW"/>
      </w:pPr>
      <w:r w:rsidRPr="0067149F">
        <w:rPr>
          <w:lang w:eastAsia="zh-CN"/>
        </w:rPr>
        <w:t>SDAP</w:t>
      </w:r>
      <w:r w:rsidRPr="0067149F">
        <w:rPr>
          <w:lang w:eastAsia="zh-CN"/>
        </w:rPr>
        <w:tab/>
        <w:t>Service Data Adaptation Protocol</w:t>
      </w:r>
    </w:p>
    <w:p w14:paraId="4B5B6CF2" w14:textId="77777777" w:rsidR="00310D47" w:rsidRPr="0067149F" w:rsidRDefault="00310D47" w:rsidP="00310D47">
      <w:pPr>
        <w:pStyle w:val="EW"/>
      </w:pPr>
      <w:r w:rsidRPr="0067149F">
        <w:t>SDF</w:t>
      </w:r>
      <w:r w:rsidRPr="0067149F">
        <w:tab/>
        <w:t>Service Data Flow</w:t>
      </w:r>
    </w:p>
    <w:p w14:paraId="0D6F6479" w14:textId="77777777" w:rsidR="00310D47" w:rsidRPr="0067149F" w:rsidRDefault="00310D47" w:rsidP="00310D47">
      <w:pPr>
        <w:pStyle w:val="EW"/>
      </w:pPr>
      <w:r w:rsidRPr="0067149F">
        <w:t>SDMA</w:t>
      </w:r>
      <w:r w:rsidRPr="0067149F">
        <w:tab/>
        <w:t>Spatial Division Multiple Access</w:t>
      </w:r>
    </w:p>
    <w:p w14:paraId="056E204C" w14:textId="77777777" w:rsidR="00310D47" w:rsidRPr="0067149F" w:rsidRDefault="00310D47" w:rsidP="00310D47">
      <w:pPr>
        <w:pStyle w:val="EW"/>
      </w:pPr>
      <w:r w:rsidRPr="0067149F">
        <w:t>SDU</w:t>
      </w:r>
      <w:r w:rsidRPr="0067149F">
        <w:tab/>
        <w:t>Service Data Unit</w:t>
      </w:r>
    </w:p>
    <w:p w14:paraId="6CD9A8C5" w14:textId="77777777" w:rsidR="00310D47" w:rsidRPr="0067149F" w:rsidRDefault="00310D47" w:rsidP="00310D47">
      <w:pPr>
        <w:pStyle w:val="EW"/>
      </w:pPr>
      <w:r w:rsidRPr="0067149F">
        <w:t>SeGW</w:t>
      </w:r>
      <w:r w:rsidRPr="0067149F">
        <w:tab/>
        <w:t>Security Gateway</w:t>
      </w:r>
    </w:p>
    <w:p w14:paraId="752C915D" w14:textId="77777777" w:rsidR="00310D47" w:rsidRPr="0067149F" w:rsidRDefault="00310D47" w:rsidP="00310D47">
      <w:pPr>
        <w:pStyle w:val="EW"/>
      </w:pPr>
      <w:r w:rsidRPr="0067149F">
        <w:t>SeNB</w:t>
      </w:r>
      <w:r w:rsidRPr="0067149F">
        <w:tab/>
        <w:t>Secondary eNB</w:t>
      </w:r>
    </w:p>
    <w:p w14:paraId="49D18A1B" w14:textId="77777777" w:rsidR="00310D47" w:rsidRPr="0067149F" w:rsidRDefault="00310D47" w:rsidP="00310D47">
      <w:pPr>
        <w:pStyle w:val="EW"/>
      </w:pPr>
      <w:r w:rsidRPr="0067149F">
        <w:t>SFN</w:t>
      </w:r>
      <w:r w:rsidRPr="0067149F">
        <w:tab/>
        <w:t>System Frame Number</w:t>
      </w:r>
    </w:p>
    <w:p w14:paraId="06AC0840" w14:textId="77777777" w:rsidR="00310D47" w:rsidRPr="0067149F" w:rsidRDefault="00310D47" w:rsidP="00310D47">
      <w:pPr>
        <w:pStyle w:val="EW"/>
      </w:pPr>
      <w:r w:rsidRPr="0067149F">
        <w:t>SI</w:t>
      </w:r>
      <w:r w:rsidRPr="0067149F">
        <w:tab/>
        <w:t>System Information</w:t>
      </w:r>
    </w:p>
    <w:p w14:paraId="10C53BF2" w14:textId="77777777" w:rsidR="00310D47" w:rsidRPr="0067149F" w:rsidRDefault="00310D47" w:rsidP="00310D47">
      <w:pPr>
        <w:pStyle w:val="EW"/>
      </w:pPr>
      <w:r w:rsidRPr="0067149F">
        <w:t>SI-RNTI</w:t>
      </w:r>
      <w:r w:rsidRPr="0067149F">
        <w:tab/>
        <w:t>System Information RNTI</w:t>
      </w:r>
    </w:p>
    <w:p w14:paraId="79996B55" w14:textId="77777777" w:rsidR="00310D47" w:rsidRPr="0067149F" w:rsidRDefault="00310D47" w:rsidP="00310D47">
      <w:pPr>
        <w:pStyle w:val="EW"/>
      </w:pPr>
      <w:r w:rsidRPr="0067149F">
        <w:t>S1-U</w:t>
      </w:r>
      <w:r w:rsidRPr="0067149F">
        <w:tab/>
        <w:t>S1 for the user plane</w:t>
      </w:r>
    </w:p>
    <w:p w14:paraId="0DB79378" w14:textId="77777777" w:rsidR="00310D47" w:rsidRPr="0067149F" w:rsidRDefault="00310D47" w:rsidP="00310D47">
      <w:pPr>
        <w:pStyle w:val="EW"/>
      </w:pPr>
      <w:r w:rsidRPr="0067149F">
        <w:t>SIB</w:t>
      </w:r>
      <w:r w:rsidRPr="0067149F">
        <w:tab/>
        <w:t>System Information Block</w:t>
      </w:r>
    </w:p>
    <w:p w14:paraId="56A1122C" w14:textId="77777777" w:rsidR="00310D47" w:rsidRPr="0067149F" w:rsidRDefault="00310D47" w:rsidP="00310D47">
      <w:pPr>
        <w:pStyle w:val="EW"/>
      </w:pPr>
      <w:r w:rsidRPr="0067149F">
        <w:t>SIPTO</w:t>
      </w:r>
      <w:r w:rsidRPr="0067149F">
        <w:tab/>
        <w:t>Selected IP Traffic Offload</w:t>
      </w:r>
    </w:p>
    <w:p w14:paraId="7C4308EF" w14:textId="77777777" w:rsidR="00310D47" w:rsidRPr="0067149F" w:rsidRDefault="00310D47" w:rsidP="00310D47">
      <w:pPr>
        <w:pStyle w:val="EW"/>
      </w:pPr>
      <w:r w:rsidRPr="0067149F">
        <w:t>SIPTO@LN</w:t>
      </w:r>
      <w:r w:rsidRPr="0067149F">
        <w:tab/>
        <w:t>Selected IP Traffic Offload at the Local Network</w:t>
      </w:r>
    </w:p>
    <w:p w14:paraId="32BAA8B1" w14:textId="77777777" w:rsidR="00310D47" w:rsidRPr="0067149F" w:rsidRDefault="00310D47" w:rsidP="00310D47">
      <w:pPr>
        <w:pStyle w:val="EW"/>
      </w:pPr>
      <w:r w:rsidRPr="0067149F">
        <w:t>SL-BCH</w:t>
      </w:r>
      <w:r w:rsidRPr="0067149F">
        <w:tab/>
        <w:t>Sidelink Broadcast Channel</w:t>
      </w:r>
    </w:p>
    <w:p w14:paraId="3DE66F7C" w14:textId="77777777" w:rsidR="00310D47" w:rsidRPr="0067149F" w:rsidRDefault="00310D47" w:rsidP="00310D47">
      <w:pPr>
        <w:pStyle w:val="EW"/>
      </w:pPr>
      <w:r w:rsidRPr="0067149F">
        <w:t>SL-DCH</w:t>
      </w:r>
      <w:r w:rsidRPr="0067149F">
        <w:tab/>
        <w:t>Sidelink Discovery Channel</w:t>
      </w:r>
    </w:p>
    <w:p w14:paraId="4C4FB213" w14:textId="77777777" w:rsidR="00310D47" w:rsidRPr="0067149F" w:rsidRDefault="00310D47" w:rsidP="00310D47">
      <w:pPr>
        <w:pStyle w:val="EW"/>
      </w:pPr>
      <w:r w:rsidRPr="0067149F">
        <w:t>SL-RNTI</w:t>
      </w:r>
      <w:r w:rsidRPr="0067149F">
        <w:tab/>
        <w:t>Sidelink RNTI</w:t>
      </w:r>
    </w:p>
    <w:p w14:paraId="286F6E6D" w14:textId="77777777" w:rsidR="00310D47" w:rsidRPr="0067149F" w:rsidRDefault="00310D47" w:rsidP="00310D47">
      <w:pPr>
        <w:pStyle w:val="EW"/>
      </w:pPr>
      <w:r w:rsidRPr="0067149F">
        <w:t>SL-SCH</w:t>
      </w:r>
      <w:r w:rsidRPr="0067149F">
        <w:tab/>
        <w:t>Sidelink Shared Channel</w:t>
      </w:r>
    </w:p>
    <w:p w14:paraId="55EC182C" w14:textId="77777777" w:rsidR="00310D47" w:rsidRPr="0067149F" w:rsidRDefault="00310D47" w:rsidP="00310D47">
      <w:pPr>
        <w:pStyle w:val="EW"/>
      </w:pPr>
      <w:r w:rsidRPr="0067149F">
        <w:t>SPDCCH</w:t>
      </w:r>
      <w:r w:rsidRPr="0067149F">
        <w:tab/>
        <w:t>Short PDCCH</w:t>
      </w:r>
    </w:p>
    <w:p w14:paraId="5D684240" w14:textId="77777777" w:rsidR="00310D47" w:rsidRPr="0067149F" w:rsidRDefault="00310D47" w:rsidP="00310D47">
      <w:pPr>
        <w:pStyle w:val="EW"/>
      </w:pPr>
      <w:r w:rsidRPr="0067149F">
        <w:t>SPID</w:t>
      </w:r>
      <w:r w:rsidRPr="0067149F">
        <w:tab/>
        <w:t>Subscriber Profile ID for RAT/Frequency Priority</w:t>
      </w:r>
    </w:p>
    <w:p w14:paraId="03C26B2B" w14:textId="77777777" w:rsidR="00310D47" w:rsidRPr="0067149F" w:rsidRDefault="00310D47" w:rsidP="00310D47">
      <w:pPr>
        <w:pStyle w:val="EW"/>
      </w:pPr>
      <w:r w:rsidRPr="0067149F">
        <w:t>SPT</w:t>
      </w:r>
      <w:r w:rsidRPr="0067149F">
        <w:tab/>
        <w:t>Short Processing Time</w:t>
      </w:r>
    </w:p>
    <w:p w14:paraId="549602E6" w14:textId="77777777" w:rsidR="00310D47" w:rsidRPr="0067149F" w:rsidRDefault="00310D47" w:rsidP="00310D47">
      <w:pPr>
        <w:pStyle w:val="EW"/>
      </w:pPr>
      <w:r w:rsidRPr="0067149F">
        <w:t>SPUCCH</w:t>
      </w:r>
      <w:r w:rsidRPr="0067149F">
        <w:tab/>
        <w:t>Short PUCCH</w:t>
      </w:r>
    </w:p>
    <w:p w14:paraId="19FA06D3" w14:textId="77777777" w:rsidR="00310D47" w:rsidRPr="0067149F" w:rsidRDefault="00310D47" w:rsidP="00310D47">
      <w:pPr>
        <w:pStyle w:val="EW"/>
      </w:pPr>
      <w:r w:rsidRPr="0067149F">
        <w:t>SR</w:t>
      </w:r>
      <w:r w:rsidRPr="0067149F">
        <w:tab/>
        <w:t>Scheduling Request</w:t>
      </w:r>
    </w:p>
    <w:p w14:paraId="27E49B41" w14:textId="77777777" w:rsidR="00310D47" w:rsidRPr="0067149F" w:rsidRDefault="00310D47" w:rsidP="00310D47">
      <w:pPr>
        <w:pStyle w:val="EW"/>
      </w:pPr>
      <w:r w:rsidRPr="0067149F">
        <w:t>SRB</w:t>
      </w:r>
      <w:r w:rsidRPr="0067149F">
        <w:tab/>
        <w:t>Signalling Radio Bearer</w:t>
      </w:r>
    </w:p>
    <w:p w14:paraId="0824D4D9" w14:textId="77777777" w:rsidR="00310D47" w:rsidRPr="0067149F" w:rsidRDefault="00310D47" w:rsidP="00310D47">
      <w:pPr>
        <w:pStyle w:val="EW"/>
      </w:pPr>
      <w:r w:rsidRPr="0067149F">
        <w:t>sTAG</w:t>
      </w:r>
      <w:r w:rsidRPr="0067149F">
        <w:tab/>
        <w:t>Secondary Timing Advance Group</w:t>
      </w:r>
    </w:p>
    <w:p w14:paraId="08064035" w14:textId="77777777" w:rsidR="00310D47" w:rsidRPr="0067149F" w:rsidRDefault="00310D47" w:rsidP="00310D47">
      <w:pPr>
        <w:pStyle w:val="EW"/>
      </w:pPr>
      <w:r w:rsidRPr="0067149F">
        <w:t>STCH</w:t>
      </w:r>
      <w:r w:rsidRPr="0067149F">
        <w:tab/>
        <w:t>Sidelink Traffic Channel</w:t>
      </w:r>
    </w:p>
    <w:p w14:paraId="72D9EDA5" w14:textId="77777777" w:rsidR="00310D47" w:rsidRPr="0067149F" w:rsidRDefault="00310D47" w:rsidP="00310D47">
      <w:pPr>
        <w:pStyle w:val="EW"/>
      </w:pPr>
      <w:r w:rsidRPr="0067149F">
        <w:t>SU</w:t>
      </w:r>
      <w:r w:rsidRPr="0067149F">
        <w:tab/>
        <w:t>Scheduling Unit</w:t>
      </w:r>
    </w:p>
    <w:p w14:paraId="2D7EBC38" w14:textId="77777777" w:rsidR="00310D47" w:rsidRPr="0067149F" w:rsidRDefault="00310D47" w:rsidP="00310D47">
      <w:pPr>
        <w:pStyle w:val="EW"/>
      </w:pPr>
      <w:r w:rsidRPr="0067149F">
        <w:t>TA</w:t>
      </w:r>
      <w:r w:rsidRPr="0067149F">
        <w:tab/>
        <w:t>Tracking Area</w:t>
      </w:r>
    </w:p>
    <w:p w14:paraId="72076BC2" w14:textId="77777777" w:rsidR="00310D47" w:rsidRPr="0067149F" w:rsidRDefault="00310D47" w:rsidP="00310D47">
      <w:pPr>
        <w:pStyle w:val="EW"/>
      </w:pPr>
      <w:r w:rsidRPr="0067149F">
        <w:t>TAG</w:t>
      </w:r>
      <w:r w:rsidRPr="0067149F">
        <w:tab/>
        <w:t>Timing Advance Group</w:t>
      </w:r>
    </w:p>
    <w:p w14:paraId="21BDF341" w14:textId="77777777" w:rsidR="00310D47" w:rsidRPr="0067149F" w:rsidRDefault="00310D47" w:rsidP="00310D47">
      <w:pPr>
        <w:pStyle w:val="EW"/>
      </w:pPr>
      <w:r w:rsidRPr="0067149F">
        <w:t>TB</w:t>
      </w:r>
      <w:r w:rsidRPr="0067149F">
        <w:tab/>
        <w:t>Transport Block</w:t>
      </w:r>
    </w:p>
    <w:p w14:paraId="0F29CF2C" w14:textId="77777777" w:rsidR="00310D47" w:rsidRPr="0067149F" w:rsidRDefault="00310D47" w:rsidP="00310D47">
      <w:pPr>
        <w:pStyle w:val="EW"/>
      </w:pPr>
      <w:r w:rsidRPr="0067149F">
        <w:t>TCP</w:t>
      </w:r>
      <w:r w:rsidRPr="0067149F">
        <w:tab/>
        <w:t>Transmission Control Protocol</w:t>
      </w:r>
    </w:p>
    <w:p w14:paraId="51FD7432" w14:textId="77777777" w:rsidR="00310D47" w:rsidRPr="0067149F" w:rsidRDefault="00310D47" w:rsidP="00310D47">
      <w:pPr>
        <w:pStyle w:val="EW"/>
      </w:pPr>
      <w:r w:rsidRPr="0067149F">
        <w:t>TDD</w:t>
      </w:r>
      <w:r w:rsidRPr="0067149F">
        <w:tab/>
        <w:t>Time Division Duplex</w:t>
      </w:r>
    </w:p>
    <w:p w14:paraId="035F7843" w14:textId="77777777" w:rsidR="00310D47" w:rsidRPr="0067149F" w:rsidRDefault="00310D47" w:rsidP="00310D47">
      <w:pPr>
        <w:pStyle w:val="EW"/>
      </w:pPr>
      <w:r w:rsidRPr="0067149F">
        <w:t>TDM</w:t>
      </w:r>
      <w:r w:rsidRPr="0067149F">
        <w:tab/>
        <w:t>Time Division Multiplexing</w:t>
      </w:r>
    </w:p>
    <w:p w14:paraId="00954A81" w14:textId="77777777" w:rsidR="00310D47" w:rsidRPr="0067149F" w:rsidRDefault="00310D47" w:rsidP="00310D47">
      <w:pPr>
        <w:pStyle w:val="EW"/>
      </w:pPr>
      <w:r w:rsidRPr="0067149F">
        <w:t>TEID</w:t>
      </w:r>
      <w:r w:rsidRPr="0067149F">
        <w:tab/>
        <w:t>Tunnel Endpoint Identifier</w:t>
      </w:r>
    </w:p>
    <w:p w14:paraId="7A57F81F" w14:textId="77777777" w:rsidR="00310D47" w:rsidRPr="0067149F" w:rsidRDefault="00310D47" w:rsidP="00310D47">
      <w:pPr>
        <w:pStyle w:val="EW"/>
      </w:pPr>
      <w:r w:rsidRPr="0067149F">
        <w:t>TFT</w:t>
      </w:r>
      <w:r w:rsidRPr="0067149F">
        <w:tab/>
        <w:t>Traffic Flow Template</w:t>
      </w:r>
    </w:p>
    <w:p w14:paraId="1BD6C57C" w14:textId="77777777" w:rsidR="00310D47" w:rsidRPr="0067149F" w:rsidRDefault="00310D47" w:rsidP="00310D47">
      <w:pPr>
        <w:pStyle w:val="EW"/>
      </w:pPr>
      <w:r w:rsidRPr="0067149F">
        <w:t>TM</w:t>
      </w:r>
      <w:r w:rsidRPr="0067149F">
        <w:tab/>
        <w:t>Transparent Mode</w:t>
      </w:r>
    </w:p>
    <w:p w14:paraId="1962ED9B" w14:textId="77777777" w:rsidR="00310D47" w:rsidRPr="0067149F" w:rsidRDefault="00310D47" w:rsidP="00310D47">
      <w:pPr>
        <w:pStyle w:val="EW"/>
      </w:pPr>
      <w:r w:rsidRPr="0067149F">
        <w:t>TMGI</w:t>
      </w:r>
      <w:r w:rsidRPr="0067149F">
        <w:tab/>
        <w:t>Temporary Mobile Group Identity</w:t>
      </w:r>
    </w:p>
    <w:p w14:paraId="034218B2" w14:textId="77777777" w:rsidR="00310D47" w:rsidRPr="0067149F" w:rsidRDefault="00310D47" w:rsidP="00310D47">
      <w:pPr>
        <w:pStyle w:val="EW"/>
      </w:pPr>
      <w:r w:rsidRPr="0067149F">
        <w:t>TNL</w:t>
      </w:r>
      <w:r w:rsidRPr="0067149F">
        <w:tab/>
        <w:t>Transport Network Layer</w:t>
      </w:r>
    </w:p>
    <w:p w14:paraId="19BA1FC9" w14:textId="77777777" w:rsidR="00310D47" w:rsidRPr="0067149F" w:rsidRDefault="00310D47" w:rsidP="00310D47">
      <w:pPr>
        <w:pStyle w:val="EW"/>
      </w:pPr>
      <w:r w:rsidRPr="0067149F">
        <w:t>TTI</w:t>
      </w:r>
      <w:r w:rsidRPr="0067149F">
        <w:tab/>
        <w:t>Transmission Time Interval</w:t>
      </w:r>
    </w:p>
    <w:p w14:paraId="14622190" w14:textId="77777777" w:rsidR="00310D47" w:rsidRPr="0067149F" w:rsidRDefault="00310D47" w:rsidP="00310D47">
      <w:pPr>
        <w:pStyle w:val="EW"/>
      </w:pPr>
      <w:r w:rsidRPr="0067149F">
        <w:t>U-plane</w:t>
      </w:r>
      <w:r w:rsidRPr="0067149F">
        <w:tab/>
        <w:t>User plane</w:t>
      </w:r>
    </w:p>
    <w:p w14:paraId="13AE5CFE" w14:textId="77777777" w:rsidR="00310D47" w:rsidRPr="0067149F" w:rsidRDefault="00310D47" w:rsidP="00310D47">
      <w:pPr>
        <w:pStyle w:val="EW"/>
      </w:pPr>
      <w:r w:rsidRPr="0067149F">
        <w:t>UAC</w:t>
      </w:r>
      <w:r w:rsidRPr="0067149F">
        <w:tab/>
        <w:t>Unified Access Control</w:t>
      </w:r>
    </w:p>
    <w:p w14:paraId="23324149" w14:textId="77777777" w:rsidR="00310D47" w:rsidRPr="0067149F" w:rsidRDefault="00310D47" w:rsidP="00310D47">
      <w:pPr>
        <w:pStyle w:val="EW"/>
      </w:pPr>
      <w:r w:rsidRPr="0067149F">
        <w:t>UDC</w:t>
      </w:r>
      <w:r w:rsidRPr="0067149F">
        <w:tab/>
        <w:t>Uplink Data Compression</w:t>
      </w:r>
    </w:p>
    <w:p w14:paraId="59FF4C29" w14:textId="77777777" w:rsidR="00310D47" w:rsidRPr="0067149F" w:rsidRDefault="00310D47" w:rsidP="00310D47">
      <w:pPr>
        <w:pStyle w:val="EW"/>
      </w:pPr>
      <w:r w:rsidRPr="0067149F">
        <w:t>UE</w:t>
      </w:r>
      <w:r w:rsidRPr="0067149F">
        <w:tab/>
        <w:t>User Equipment</w:t>
      </w:r>
    </w:p>
    <w:p w14:paraId="3219950A" w14:textId="77777777" w:rsidR="00310D47" w:rsidRPr="0067149F" w:rsidRDefault="00310D47" w:rsidP="00310D47">
      <w:pPr>
        <w:pStyle w:val="EW"/>
      </w:pPr>
      <w:r w:rsidRPr="0067149F">
        <w:t>UL</w:t>
      </w:r>
      <w:r w:rsidRPr="0067149F">
        <w:tab/>
        <w:t>Uplink</w:t>
      </w:r>
    </w:p>
    <w:p w14:paraId="1A7779CD" w14:textId="77777777" w:rsidR="00310D47" w:rsidRPr="0067149F" w:rsidRDefault="00310D47" w:rsidP="00310D47">
      <w:pPr>
        <w:pStyle w:val="EW"/>
      </w:pPr>
      <w:r w:rsidRPr="0067149F">
        <w:t>UM</w:t>
      </w:r>
      <w:r w:rsidRPr="0067149F">
        <w:tab/>
        <w:t>Unacknowledged Mode</w:t>
      </w:r>
    </w:p>
    <w:p w14:paraId="748866CA" w14:textId="77777777" w:rsidR="00310D47" w:rsidRPr="0067149F" w:rsidRDefault="00310D47" w:rsidP="00310D47">
      <w:pPr>
        <w:pStyle w:val="EW"/>
      </w:pPr>
      <w:r w:rsidRPr="0067149F">
        <w:t>UMTS</w:t>
      </w:r>
      <w:r w:rsidRPr="0067149F">
        <w:tab/>
        <w:t>Universal Mobile Telecommunication System</w:t>
      </w:r>
    </w:p>
    <w:p w14:paraId="2FDC51DD" w14:textId="77777777" w:rsidR="00310D47" w:rsidRPr="0067149F" w:rsidRDefault="00310D47" w:rsidP="00310D47">
      <w:pPr>
        <w:pStyle w:val="EW"/>
      </w:pPr>
      <w:r w:rsidRPr="0067149F">
        <w:t>UpPTS</w:t>
      </w:r>
      <w:r w:rsidRPr="0067149F">
        <w:tab/>
        <w:t>Uplink Pilot Time Slot</w:t>
      </w:r>
    </w:p>
    <w:p w14:paraId="323D5624" w14:textId="77777777" w:rsidR="00310D47" w:rsidRPr="0067149F" w:rsidRDefault="00310D47" w:rsidP="00310D47">
      <w:pPr>
        <w:pStyle w:val="EW"/>
      </w:pPr>
      <w:r w:rsidRPr="0067149F">
        <w:t>UTRA</w:t>
      </w:r>
      <w:r w:rsidRPr="0067149F">
        <w:tab/>
        <w:t>Universal Terrestrial Radio Access</w:t>
      </w:r>
    </w:p>
    <w:p w14:paraId="761E6829" w14:textId="77777777" w:rsidR="00310D47" w:rsidRPr="0067149F" w:rsidRDefault="00310D47" w:rsidP="00310D47">
      <w:pPr>
        <w:pStyle w:val="EW"/>
      </w:pPr>
      <w:r w:rsidRPr="0067149F">
        <w:t>UTRAN</w:t>
      </w:r>
      <w:r w:rsidRPr="0067149F">
        <w:tab/>
        <w:t>Universal Terrestrial Radio Access Network</w:t>
      </w:r>
    </w:p>
    <w:p w14:paraId="078ED8DF" w14:textId="77777777" w:rsidR="00310D47" w:rsidRPr="0067149F" w:rsidRDefault="00310D47" w:rsidP="00310D47">
      <w:pPr>
        <w:pStyle w:val="EW"/>
      </w:pPr>
      <w:r w:rsidRPr="0067149F">
        <w:rPr>
          <w:lang w:eastAsia="zh-CN"/>
        </w:rPr>
        <w:t>V2I</w:t>
      </w:r>
      <w:r w:rsidRPr="0067149F">
        <w:rPr>
          <w:lang w:eastAsia="zh-CN"/>
        </w:rPr>
        <w:tab/>
      </w:r>
      <w:r w:rsidRPr="0067149F">
        <w:t>Vehicle-to-Infrastructure</w:t>
      </w:r>
    </w:p>
    <w:p w14:paraId="0E228CC0" w14:textId="77777777" w:rsidR="00310D47" w:rsidRPr="0067149F" w:rsidRDefault="00310D47" w:rsidP="00310D47">
      <w:pPr>
        <w:pStyle w:val="EW"/>
      </w:pPr>
      <w:r w:rsidRPr="0067149F">
        <w:rPr>
          <w:lang w:eastAsia="zh-CN"/>
        </w:rPr>
        <w:t>V2N</w:t>
      </w:r>
      <w:r w:rsidRPr="0067149F">
        <w:rPr>
          <w:lang w:eastAsia="zh-CN"/>
        </w:rPr>
        <w:tab/>
      </w:r>
      <w:r w:rsidRPr="0067149F">
        <w:t>Vehicle-to-Network</w:t>
      </w:r>
    </w:p>
    <w:p w14:paraId="5E7E5BE5" w14:textId="77777777" w:rsidR="00310D47" w:rsidRPr="0067149F" w:rsidRDefault="00310D47" w:rsidP="00310D47">
      <w:pPr>
        <w:pStyle w:val="EW"/>
        <w:rPr>
          <w:lang w:eastAsia="zh-CN"/>
        </w:rPr>
      </w:pPr>
      <w:r w:rsidRPr="0067149F">
        <w:rPr>
          <w:lang w:eastAsia="zh-CN"/>
        </w:rPr>
        <w:t>V2P</w:t>
      </w:r>
      <w:r w:rsidRPr="0067149F">
        <w:rPr>
          <w:lang w:eastAsia="zh-CN"/>
        </w:rPr>
        <w:tab/>
      </w:r>
      <w:r w:rsidRPr="0067149F">
        <w:t>Vehicle-to-Pedestrian</w:t>
      </w:r>
    </w:p>
    <w:p w14:paraId="3098383C" w14:textId="77777777" w:rsidR="00310D47" w:rsidRPr="0067149F" w:rsidRDefault="00310D47" w:rsidP="00310D47">
      <w:pPr>
        <w:pStyle w:val="EW"/>
        <w:rPr>
          <w:lang w:eastAsia="zh-CN"/>
        </w:rPr>
      </w:pPr>
      <w:r w:rsidRPr="0067149F">
        <w:rPr>
          <w:lang w:eastAsia="zh-CN"/>
        </w:rPr>
        <w:t>V2V</w:t>
      </w:r>
      <w:r w:rsidRPr="0067149F">
        <w:rPr>
          <w:lang w:eastAsia="zh-CN"/>
        </w:rPr>
        <w:tab/>
        <w:t>Vehicle-to-Vehicle</w:t>
      </w:r>
    </w:p>
    <w:p w14:paraId="5AB219AE" w14:textId="77777777" w:rsidR="00310D47" w:rsidRPr="0067149F" w:rsidRDefault="00310D47" w:rsidP="00310D47">
      <w:pPr>
        <w:pStyle w:val="EW"/>
      </w:pPr>
      <w:r w:rsidRPr="0067149F">
        <w:rPr>
          <w:lang w:eastAsia="zh-CN"/>
        </w:rPr>
        <w:t>V2X</w:t>
      </w:r>
      <w:r w:rsidRPr="0067149F">
        <w:rPr>
          <w:lang w:eastAsia="zh-CN"/>
        </w:rPr>
        <w:tab/>
        <w:t>Vehicle-to-Everything</w:t>
      </w:r>
    </w:p>
    <w:p w14:paraId="7D9017C7" w14:textId="77777777" w:rsidR="00310D47" w:rsidRPr="0067149F" w:rsidRDefault="00310D47" w:rsidP="00310D47">
      <w:pPr>
        <w:pStyle w:val="EW"/>
      </w:pPr>
      <w:r w:rsidRPr="0067149F">
        <w:lastRenderedPageBreak/>
        <w:t>VRB</w:t>
      </w:r>
      <w:r w:rsidRPr="0067149F">
        <w:tab/>
        <w:t>Virtual Resource Block</w:t>
      </w:r>
    </w:p>
    <w:p w14:paraId="1BED18E4" w14:textId="77777777" w:rsidR="00310D47" w:rsidRPr="0067149F" w:rsidRDefault="00310D47" w:rsidP="00310D47">
      <w:pPr>
        <w:pStyle w:val="EW"/>
      </w:pPr>
      <w:r w:rsidRPr="0067149F">
        <w:t>WLAN</w:t>
      </w:r>
      <w:r w:rsidRPr="0067149F">
        <w:tab/>
        <w:t>Wireless Local Area Network</w:t>
      </w:r>
    </w:p>
    <w:p w14:paraId="71E0B65F" w14:textId="77777777" w:rsidR="00310D47" w:rsidRPr="0067149F" w:rsidRDefault="00310D47" w:rsidP="00310D47">
      <w:pPr>
        <w:pStyle w:val="EW"/>
      </w:pPr>
      <w:r w:rsidRPr="0067149F">
        <w:t>WT</w:t>
      </w:r>
      <w:r w:rsidRPr="0067149F">
        <w:tab/>
        <w:t>WLAN Termination</w:t>
      </w:r>
    </w:p>
    <w:p w14:paraId="54C148A8" w14:textId="77777777" w:rsidR="00310D47" w:rsidRPr="0067149F" w:rsidRDefault="00310D47" w:rsidP="00310D47">
      <w:pPr>
        <w:pStyle w:val="EW"/>
      </w:pPr>
      <w:r w:rsidRPr="0067149F">
        <w:t>WUS</w:t>
      </w:r>
      <w:r w:rsidRPr="0067149F">
        <w:tab/>
        <w:t>Wake Up Signal</w:t>
      </w:r>
    </w:p>
    <w:p w14:paraId="160D2F79" w14:textId="77777777" w:rsidR="00310D47" w:rsidRPr="0067149F" w:rsidRDefault="00310D47" w:rsidP="00310D47">
      <w:pPr>
        <w:pStyle w:val="EW"/>
      </w:pPr>
      <w:r w:rsidRPr="0067149F">
        <w:t>X2-C</w:t>
      </w:r>
      <w:r w:rsidRPr="0067149F">
        <w:tab/>
        <w:t>X2-Control plane</w:t>
      </w:r>
    </w:p>
    <w:p w14:paraId="12E2F1A7" w14:textId="77777777" w:rsidR="00310D47" w:rsidRPr="0067149F" w:rsidRDefault="00310D47" w:rsidP="00310D47">
      <w:pPr>
        <w:pStyle w:val="EW"/>
      </w:pPr>
      <w:r w:rsidRPr="0067149F">
        <w:t>X2 GW</w:t>
      </w:r>
      <w:r w:rsidRPr="0067149F">
        <w:tab/>
        <w:t>X2 GateWay</w:t>
      </w:r>
    </w:p>
    <w:p w14:paraId="275D4C17" w14:textId="77777777" w:rsidR="00310D47" w:rsidRPr="0067149F" w:rsidRDefault="00310D47" w:rsidP="00310D47">
      <w:pPr>
        <w:pStyle w:val="EW"/>
      </w:pPr>
      <w:r w:rsidRPr="0067149F">
        <w:t>X2-U</w:t>
      </w:r>
      <w:r w:rsidRPr="0067149F">
        <w:tab/>
        <w:t>X2-User plane</w:t>
      </w:r>
    </w:p>
    <w:p w14:paraId="413CDF94" w14:textId="77777777" w:rsidR="00310D47" w:rsidRPr="0067149F" w:rsidRDefault="00310D47" w:rsidP="00310D47">
      <w:pPr>
        <w:pStyle w:val="EW"/>
      </w:pPr>
      <w:r w:rsidRPr="0067149F">
        <w:t>Xw-C</w:t>
      </w:r>
      <w:r w:rsidRPr="0067149F">
        <w:tab/>
        <w:t>Xw-Control plane</w:t>
      </w:r>
    </w:p>
    <w:p w14:paraId="575A06B5" w14:textId="77777777" w:rsidR="00310D47" w:rsidRPr="0067149F" w:rsidRDefault="00310D47" w:rsidP="00310D47">
      <w:pPr>
        <w:pStyle w:val="EW"/>
      </w:pPr>
      <w:r w:rsidRPr="0067149F">
        <w:t>Xw-U</w:t>
      </w:r>
      <w:r w:rsidRPr="0067149F">
        <w:tab/>
        <w:t>Xw-User plane</w:t>
      </w:r>
    </w:p>
    <w:p w14:paraId="58755A24"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4FEA90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90FFA3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18A67ED5" w14:textId="77777777" w:rsidR="006E18F0" w:rsidRPr="00B74D1F" w:rsidRDefault="006E18F0" w:rsidP="009C26DC">
      <w:pPr>
        <w:pStyle w:val="Heading2"/>
        <w:rPr>
          <w:lang w:eastAsia="zh-CN"/>
        </w:rPr>
      </w:pPr>
      <w:r w:rsidRPr="00B74D1F">
        <w:rPr>
          <w:lang w:eastAsia="zh-CN"/>
        </w:rPr>
        <w:t>4.10</w:t>
      </w:r>
      <w:r w:rsidRPr="00B74D1F">
        <w:rPr>
          <w:lang w:eastAsia="zh-CN"/>
        </w:rPr>
        <w:tab/>
        <w:t>NB-IoT</w:t>
      </w:r>
      <w:bookmarkEnd w:id="27"/>
      <w:bookmarkEnd w:id="28"/>
    </w:p>
    <w:p w14:paraId="465C6155" w14:textId="77777777"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14:paraId="610EDD4F" w14:textId="77777777"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s in this specification, a number of E-UTRA protocol functions supported by all Rel-8 UEs are not used for NB-IoT and need not be supported by eNBs and UEs only using NB-IoT.</w:t>
      </w:r>
    </w:p>
    <w:p w14:paraId="124CFAF7" w14:textId="4F68AC75"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r w:rsidRPr="00B74D1F">
        <w:rPr>
          <w:lang w:eastAsia="zh-CN"/>
        </w:rPr>
        <w:t xml:space="preserve">HeNBs, relaying, carrier aggregation, dual connectivity, NAICS, real-time services, interference avoidance for in-device coexistence, RAN assisted WLAN interworking, sidelink communication/discovery, </w:t>
      </w:r>
      <w:r w:rsidR="005F4B3E" w:rsidRPr="00B74D1F">
        <w:rPr>
          <w:lang w:eastAsia="zh-CN"/>
        </w:rPr>
        <w:t xml:space="preserve">V2X sidelink communication, </w:t>
      </w:r>
      <w:r w:rsidRPr="00B74D1F">
        <w:rPr>
          <w:lang w:eastAsia="zh-CN"/>
        </w:rPr>
        <w:t>MDT, emergency call</w:t>
      </w:r>
      <w:r w:rsidR="00A45B08" w:rsidRPr="00B74D1F">
        <w:rPr>
          <w:rFonts w:eastAsia="SimSun"/>
          <w:lang w:eastAsia="zh-CN"/>
        </w:rPr>
        <w:t>,</w:t>
      </w:r>
      <w:r w:rsidRPr="00B74D1F">
        <w:rPr>
          <w:lang w:eastAsia="zh-CN"/>
        </w:rPr>
        <w:t xml:space="preserve"> CS fallback</w:t>
      </w:r>
      <w:r w:rsidR="00A45B08" w:rsidRPr="00B74D1F">
        <w:rPr>
          <w:rFonts w:eastAsia="SimSun"/>
          <w:lang w:eastAsia="zh-CN"/>
        </w:rPr>
        <w:t xml:space="preserve">, </w:t>
      </w:r>
      <w:del w:id="42" w:author="NB" w:date="2020-02-06T16:42:00Z">
        <w:r w:rsidR="00A45B08" w:rsidRPr="00B74D1F" w:rsidDel="00776878">
          <w:rPr>
            <w:rFonts w:eastAsia="SimSun"/>
            <w:lang w:eastAsia="zh-CN"/>
          </w:rPr>
          <w:delText>s</w:delText>
        </w:r>
        <w:r w:rsidR="00A45B08" w:rsidRPr="00B74D1F" w:rsidDel="00776878">
          <w:delText>elf-configuration</w:delText>
        </w:r>
        <w:r w:rsidR="00A45B08" w:rsidRPr="00B74D1F" w:rsidDel="00776878">
          <w:rPr>
            <w:rFonts w:eastAsia="SimSun"/>
            <w:lang w:eastAsia="zh-CN"/>
          </w:rPr>
          <w:delText>/</w:delText>
        </w:r>
        <w:r w:rsidR="00A45B08" w:rsidRPr="00B74D1F" w:rsidDel="00776878">
          <w:delText>self-optimisation</w:delText>
        </w:r>
        <w:r w:rsidR="00A45B08" w:rsidRPr="00B74D1F" w:rsidDel="00776878">
          <w:rPr>
            <w:rFonts w:eastAsia="SimSun"/>
            <w:lang w:eastAsia="zh-CN"/>
          </w:rPr>
          <w:delText xml:space="preserve">, </w:delText>
        </w:r>
      </w:del>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w:t>
      </w:r>
      <w:del w:id="43" w:author="NB" w:date="2020-02-06T16:42:00Z">
        <w:r w:rsidR="006618D9" w:rsidRPr="00B74D1F" w:rsidDel="00776878">
          <w:rPr>
            <w:lang w:eastAsia="zh-CN"/>
          </w:rPr>
          <w:delText xml:space="preserve">connection to 5GC </w:delText>
        </w:r>
      </w:del>
      <w:ins w:id="44" w:author="NB" w:date="2020-02-06T16:42:00Z">
        <w:r w:rsidR="00776878">
          <w:rPr>
            <w:lang w:eastAsia="zh-CN"/>
          </w:rPr>
          <w:t xml:space="preserve">RRC_INACTIVE </w:t>
        </w:r>
      </w:ins>
      <w:r w:rsidRPr="00B74D1F">
        <w:rPr>
          <w:lang w:eastAsia="zh-CN"/>
        </w:rPr>
        <w:t>are not supported for NB-IoT.</w:t>
      </w:r>
      <w:r w:rsidRPr="00B74D1F">
        <w:rPr>
          <w:rFonts w:eastAsia="SimSun"/>
          <w:lang w:eastAsia="zh-CN"/>
        </w:rPr>
        <w:t xml:space="preserve"> This is not further stated in the corresponding procedures.</w:t>
      </w:r>
    </w:p>
    <w:p w14:paraId="2E449259" w14:textId="77777777" w:rsidR="00CD2E7E" w:rsidRPr="00B60A7F" w:rsidRDefault="00CD2E7E" w:rsidP="00CD2E7E">
      <w:pPr>
        <w:pStyle w:val="B1"/>
      </w:pPr>
      <w:bookmarkStart w:id="45" w:name="_Toc20402678"/>
      <w:bookmarkStart w:id="46" w:name="_Toc293443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3809DF26"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7AF3827"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DC28A5F" w14:textId="77777777" w:rsidR="00D51AC6" w:rsidRPr="00B74D1F" w:rsidRDefault="00D51AC6" w:rsidP="009C26DC">
      <w:pPr>
        <w:pStyle w:val="Heading1"/>
      </w:pPr>
      <w:bookmarkStart w:id="47" w:name="_Toc20402765"/>
      <w:bookmarkStart w:id="48" w:name="_Toc29344404"/>
      <w:bookmarkEnd w:id="45"/>
      <w:bookmarkEnd w:id="46"/>
      <w:r w:rsidRPr="00B74D1F">
        <w:t>7</w:t>
      </w:r>
      <w:r w:rsidRPr="00B74D1F">
        <w:tab/>
        <w:t>RRC</w:t>
      </w:r>
      <w:bookmarkEnd w:id="47"/>
      <w:bookmarkEnd w:id="48"/>
    </w:p>
    <w:p w14:paraId="5B4348FC" w14:textId="77777777" w:rsidR="00D82DB5" w:rsidRPr="00B74D1F" w:rsidRDefault="00D82DB5" w:rsidP="00D82DB5">
      <w:pPr>
        <w:pStyle w:val="Heading2"/>
      </w:pPr>
      <w:bookmarkStart w:id="49" w:name="_Toc20402766"/>
      <w:bookmarkStart w:id="50" w:name="_Toc29344405"/>
      <w:r w:rsidRPr="00B74D1F">
        <w:t>7.0</w:t>
      </w:r>
      <w:r w:rsidRPr="00B74D1F">
        <w:tab/>
        <w:t>General</w:t>
      </w:r>
      <w:bookmarkEnd w:id="49"/>
      <w:bookmarkEnd w:id="50"/>
    </w:p>
    <w:p w14:paraId="3F53C9BB" w14:textId="77777777"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14:paraId="0C6EF124" w14:textId="77777777" w:rsidR="00D51AC6" w:rsidRPr="00B74D1F" w:rsidRDefault="00D51AC6" w:rsidP="009C26DC">
      <w:pPr>
        <w:pStyle w:val="Heading2"/>
      </w:pPr>
      <w:bookmarkStart w:id="51" w:name="_Toc20402767"/>
      <w:bookmarkStart w:id="52" w:name="_Toc29344406"/>
      <w:r w:rsidRPr="00B74D1F">
        <w:t>7.1</w:t>
      </w:r>
      <w:r w:rsidRPr="00B74D1F">
        <w:tab/>
        <w:t>Services and Functions</w:t>
      </w:r>
      <w:bookmarkEnd w:id="51"/>
      <w:bookmarkEnd w:id="52"/>
    </w:p>
    <w:p w14:paraId="17259C44" w14:textId="77777777" w:rsidR="00D51AC6" w:rsidRPr="00B74D1F" w:rsidRDefault="00D51AC6" w:rsidP="00E10AA0">
      <w:r w:rsidRPr="00B74D1F">
        <w:t>The main services and functions of the RRC sublayer include:</w:t>
      </w:r>
    </w:p>
    <w:p w14:paraId="18E89A4C" w14:textId="77777777" w:rsidR="00D51AC6" w:rsidRPr="00B74D1F" w:rsidRDefault="00D51AC6" w:rsidP="00E10AA0">
      <w:pPr>
        <w:pStyle w:val="B1"/>
      </w:pPr>
      <w:r w:rsidRPr="00B74D1F">
        <w:t>-</w:t>
      </w:r>
      <w:r w:rsidRPr="00B74D1F">
        <w:tab/>
        <w:t>Broadcast of System Information related to the non-access stratum (NAS);</w:t>
      </w:r>
    </w:p>
    <w:p w14:paraId="2E7414ED" w14:textId="77777777" w:rsidR="00D51AC6" w:rsidRPr="00B74D1F" w:rsidRDefault="00D51AC6" w:rsidP="00E10AA0">
      <w:pPr>
        <w:pStyle w:val="B1"/>
      </w:pPr>
      <w:r w:rsidRPr="00B74D1F">
        <w:t>-</w:t>
      </w:r>
      <w:r w:rsidRPr="00B74D1F">
        <w:tab/>
        <w:t>Broadcast of System Information related to the access stratum (AS);</w:t>
      </w:r>
    </w:p>
    <w:p w14:paraId="36538E3B" w14:textId="77777777" w:rsidR="00D51AC6" w:rsidRPr="00B74D1F" w:rsidRDefault="00D51AC6" w:rsidP="00E10AA0">
      <w:pPr>
        <w:pStyle w:val="B1"/>
      </w:pPr>
      <w:r w:rsidRPr="00B74D1F">
        <w:t>-</w:t>
      </w:r>
      <w:r w:rsidRPr="00B74D1F">
        <w:tab/>
        <w:t>Paging;</w:t>
      </w:r>
    </w:p>
    <w:p w14:paraId="3E8447DF" w14:textId="77777777" w:rsidR="00D51AC6" w:rsidRPr="00B74D1F" w:rsidRDefault="00D51AC6" w:rsidP="00E10AA0">
      <w:pPr>
        <w:pStyle w:val="B1"/>
      </w:pPr>
      <w:r w:rsidRPr="00B74D1F">
        <w:t>-</w:t>
      </w:r>
      <w:r w:rsidRPr="00B74D1F">
        <w:tab/>
        <w:t>Establishment, maintenance and release of an RRC connection between the UE and E-UTRAN including:</w:t>
      </w:r>
    </w:p>
    <w:p w14:paraId="73C61910" w14:textId="77777777" w:rsidR="00D51AC6" w:rsidRPr="00B74D1F" w:rsidRDefault="00D51AC6" w:rsidP="00E10AA0">
      <w:pPr>
        <w:pStyle w:val="B2"/>
      </w:pPr>
      <w:r w:rsidRPr="00B74D1F">
        <w:t>-</w:t>
      </w:r>
      <w:r w:rsidRPr="00B74D1F">
        <w:tab/>
        <w:t>Allocation of temporary identifiers between UE and E-UTRAN;</w:t>
      </w:r>
    </w:p>
    <w:p w14:paraId="11BC7FF7" w14:textId="77777777" w:rsidR="00D51AC6" w:rsidRPr="00B74D1F" w:rsidRDefault="00D51AC6" w:rsidP="00E10AA0">
      <w:pPr>
        <w:pStyle w:val="B2"/>
      </w:pPr>
      <w:r w:rsidRPr="00B74D1F">
        <w:t>-</w:t>
      </w:r>
      <w:r w:rsidRPr="00B74D1F">
        <w:tab/>
        <w:t>Configuration of signalling radio bearer(s) for RRC connection:</w:t>
      </w:r>
    </w:p>
    <w:p w14:paraId="0785D1AB" w14:textId="77777777"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14:paraId="33C943AC" w14:textId="2799B850" w:rsidR="002031DB" w:rsidRPr="00B74D1F" w:rsidRDefault="002031DB" w:rsidP="002031DB">
      <w:pPr>
        <w:pStyle w:val="B1"/>
      </w:pPr>
      <w:r w:rsidRPr="00B74D1F">
        <w:rPr>
          <w:rFonts w:eastAsia="SimSun"/>
          <w:lang w:eastAsia="zh-CN"/>
        </w:rPr>
        <w:t>-</w:t>
      </w:r>
      <w:r w:rsidRPr="00B74D1F">
        <w:rPr>
          <w:rFonts w:eastAsia="SimSun"/>
          <w:lang w:eastAsia="zh-CN"/>
        </w:rPr>
        <w:tab/>
        <w:t xml:space="preserve">For NB-IoT, a </w:t>
      </w:r>
      <w:del w:id="53" w:author="NB" w:date="2020-02-06T16:42:00Z">
        <w:r w:rsidRPr="00B74D1F" w:rsidDel="00193EF1">
          <w:rPr>
            <w:rFonts w:eastAsia="SimSun"/>
            <w:lang w:eastAsia="zh-CN"/>
          </w:rPr>
          <w:delText>new</w:delText>
        </w:r>
        <w:r w:rsidRPr="00B74D1F" w:rsidDel="00193EF1">
          <w:delText xml:space="preserve"> </w:delText>
        </w:r>
      </w:del>
      <w:r w:rsidRPr="00B74D1F">
        <w:t>UE dedicated SRB is supported</w:t>
      </w:r>
      <w:r w:rsidRPr="00B74D1F">
        <w:rPr>
          <w:rFonts w:eastAsia="SimSun"/>
          <w:lang w:eastAsia="zh-CN"/>
        </w:rPr>
        <w:t xml:space="preserve"> before AS security is activated and only one UE dedicated SRB is supported after AS security is activated;</w:t>
      </w:r>
    </w:p>
    <w:p w14:paraId="231EDBFF" w14:textId="78A1D34A" w:rsidR="00193EF1" w:rsidRPr="00193EF1" w:rsidRDefault="002031DB" w:rsidP="00193EF1">
      <w:pPr>
        <w:pStyle w:val="B1"/>
        <w:rPr>
          <w:ins w:id="54" w:author="NB" w:date="2020-02-06T16:43:00Z"/>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CIoT EPS optimization</w:t>
      </w:r>
      <w:r w:rsidR="00A45B08" w:rsidRPr="00B74D1F">
        <w:t>, as defined in TS 24.301</w:t>
      </w:r>
      <w:r w:rsidRPr="00B74D1F">
        <w:rPr>
          <w:rFonts w:eastAsia="SimSun"/>
          <w:lang w:eastAsia="zh-CN"/>
        </w:rPr>
        <w:t xml:space="preserve"> [20]</w:t>
      </w:r>
      <w:del w:id="55" w:author="NB" w:date="2020-02-06T16:43:00Z">
        <w:r w:rsidR="003D0596" w:rsidRPr="00B74D1F" w:rsidDel="00193EF1">
          <w:rPr>
            <w:rFonts w:eastAsia="SimSun"/>
            <w:lang w:eastAsia="zh-CN"/>
          </w:rPr>
          <w:delText>:</w:delText>
        </w:r>
      </w:del>
      <w:ins w:id="56" w:author="NB" w:date="2020-02-06T16:43:00Z">
        <w:r w:rsidR="00193EF1" w:rsidRPr="00193EF1">
          <w:rPr>
            <w:rFonts w:eastAsia="SimSun"/>
            <w:lang w:eastAsia="zh-CN"/>
          </w:rPr>
          <w:t>; or</w:t>
        </w:r>
      </w:ins>
    </w:p>
    <w:p w14:paraId="4B35D9F3" w14:textId="59DA36E4" w:rsidR="002031DB" w:rsidRPr="00B74D1F" w:rsidRDefault="00193EF1" w:rsidP="00193EF1">
      <w:pPr>
        <w:pStyle w:val="B1"/>
        <w:rPr>
          <w:rFonts w:eastAsia="SimSun"/>
          <w:lang w:eastAsia="zh-CN"/>
        </w:rPr>
      </w:pPr>
      <w:ins w:id="57" w:author="NB" w:date="2020-02-06T16:43:00Z">
        <w:r w:rsidRPr="00193EF1">
          <w:rPr>
            <w:rFonts w:eastAsia="SimSun"/>
            <w:lang w:eastAsia="zh-CN"/>
          </w:rPr>
          <w:lastRenderedPageBreak/>
          <w:t>-</w:t>
        </w:r>
        <w:r w:rsidRPr="00193EF1">
          <w:rPr>
            <w:rFonts w:eastAsia="SimSun"/>
            <w:lang w:eastAsia="zh-CN"/>
          </w:rPr>
          <w:tab/>
          <w:t>For a NB-IoT UE that supports NG-U data transfer or User Plane CIoT 5GS Optimisation, as defined in TS 24.501 [xx]</w:t>
        </w:r>
      </w:ins>
      <w:ins w:id="58" w:author="NB" w:date="2020-03-06T08:15:00Z">
        <w:r w:rsidR="00635BBD">
          <w:rPr>
            <w:rFonts w:eastAsia="SimSun"/>
            <w:lang w:eastAsia="zh-CN"/>
          </w:rPr>
          <w:t>:</w:t>
        </w:r>
      </w:ins>
    </w:p>
    <w:p w14:paraId="6BF72F84" w14:textId="77777777"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14:paraId="5166DEDC" w14:textId="5D9276DC" w:rsidR="00193EF1" w:rsidRPr="00193EF1" w:rsidRDefault="0016211F" w:rsidP="00193EF1">
      <w:pPr>
        <w:pStyle w:val="B1"/>
        <w:rPr>
          <w:ins w:id="59" w:author="NB/eMTC" w:date="2020-02-06T16:45:00Z"/>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CIoT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del w:id="60" w:author="NB/eMTC" w:date="2020-02-06T16:51:00Z">
        <w:r w:rsidRPr="00B74D1F" w:rsidDel="00193EF1">
          <w:rPr>
            <w:rFonts w:eastAsia="SimSun"/>
            <w:lang w:eastAsia="zh-CN"/>
          </w:rPr>
          <w:delText>:</w:delText>
        </w:r>
      </w:del>
      <w:ins w:id="61" w:author="NB/eMTC" w:date="2020-02-06T16:51:00Z">
        <w:r w:rsidR="00193EF1">
          <w:rPr>
            <w:rFonts w:eastAsia="SimSun"/>
            <w:lang w:eastAsia="zh-CN"/>
          </w:rPr>
          <w:t>;</w:t>
        </w:r>
      </w:ins>
      <w:ins w:id="62" w:author="NB/eMTC" w:date="2020-02-06T16:45:00Z">
        <w:r w:rsidR="00193EF1" w:rsidRPr="00193EF1">
          <w:t xml:space="preserve"> </w:t>
        </w:r>
        <w:r w:rsidR="00193EF1" w:rsidRPr="00193EF1">
          <w:rPr>
            <w:rFonts w:eastAsia="SimSun"/>
            <w:lang w:eastAsia="zh-CN"/>
          </w:rPr>
          <w:t>or</w:t>
        </w:r>
      </w:ins>
    </w:p>
    <w:p w14:paraId="04E6DEE8" w14:textId="6EFDAE7E" w:rsidR="0016211F" w:rsidRPr="00B74D1F" w:rsidRDefault="00193EF1" w:rsidP="00193EF1">
      <w:pPr>
        <w:pStyle w:val="B1"/>
        <w:rPr>
          <w:rFonts w:eastAsia="SimSun"/>
          <w:lang w:eastAsia="zh-CN"/>
        </w:rPr>
      </w:pPr>
      <w:ins w:id="63" w:author="NB/eMTC" w:date="2020-02-06T16:45:00Z">
        <w:r w:rsidRPr="00193EF1">
          <w:rPr>
            <w:rFonts w:eastAsia="SimSun"/>
            <w:lang w:eastAsia="zh-CN"/>
          </w:rPr>
          <w:t>-</w:t>
        </w:r>
        <w:r w:rsidRPr="00193EF1">
          <w:rPr>
            <w:rFonts w:eastAsia="SimSun"/>
            <w:lang w:eastAsia="zh-CN"/>
          </w:rPr>
          <w:tab/>
          <w:t>For a UE that supports User Plane CIoT 5GS Optimisation, as specified in TS 24.501 [</w:t>
        </w:r>
        <w:r w:rsidRPr="0093523D">
          <w:rPr>
            <w:rFonts w:eastAsia="SimSun"/>
            <w:lang w:eastAsia="zh-CN"/>
          </w:rPr>
          <w:t>xx</w:t>
        </w:r>
        <w:r w:rsidRPr="00193EF1">
          <w:rPr>
            <w:rFonts w:eastAsia="SimSun"/>
            <w:lang w:eastAsia="zh-CN"/>
          </w:rPr>
          <w:t>]:</w:t>
        </w:r>
      </w:ins>
    </w:p>
    <w:p w14:paraId="280218D0" w14:textId="77777777"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14:paraId="737EB5AE" w14:textId="77777777" w:rsidR="00D51AC6" w:rsidRPr="00B74D1F" w:rsidRDefault="00D51AC6" w:rsidP="00E10AA0">
      <w:pPr>
        <w:pStyle w:val="B1"/>
      </w:pPr>
      <w:r w:rsidRPr="00B74D1F">
        <w:t>-</w:t>
      </w:r>
      <w:r w:rsidRPr="00B74D1F">
        <w:tab/>
        <w:t>Security functions including key management;</w:t>
      </w:r>
    </w:p>
    <w:p w14:paraId="5F0CD769" w14:textId="77777777" w:rsidR="00D51AC6" w:rsidRPr="00B74D1F" w:rsidRDefault="00D51AC6" w:rsidP="00E10AA0">
      <w:pPr>
        <w:pStyle w:val="B1"/>
      </w:pPr>
      <w:r w:rsidRPr="00B74D1F">
        <w:t>-</w:t>
      </w:r>
      <w:r w:rsidRPr="00B74D1F">
        <w:tab/>
        <w:t>Establishment, configuration, maintenance and release of point to point Radio Bearers;</w:t>
      </w:r>
    </w:p>
    <w:p w14:paraId="0AB0B316" w14:textId="77777777" w:rsidR="00D51AC6" w:rsidRPr="00B74D1F" w:rsidRDefault="00D51AC6" w:rsidP="00E10AA0">
      <w:pPr>
        <w:pStyle w:val="B1"/>
      </w:pPr>
      <w:r w:rsidRPr="00B74D1F">
        <w:t>-</w:t>
      </w:r>
      <w:r w:rsidRPr="00B74D1F">
        <w:tab/>
        <w:t>Mobility functions including:</w:t>
      </w:r>
    </w:p>
    <w:p w14:paraId="37D30199" w14:textId="77777777" w:rsidR="00D51AC6" w:rsidRPr="00B74D1F" w:rsidRDefault="00D51AC6" w:rsidP="00E10AA0">
      <w:pPr>
        <w:pStyle w:val="B2"/>
      </w:pPr>
      <w:r w:rsidRPr="00B74D1F">
        <w:t>-</w:t>
      </w:r>
      <w:r w:rsidRPr="00B74D1F">
        <w:tab/>
        <w:t>UE measurement reporting and control of the reporting for inter-cell and inter-RAT mobility;</w:t>
      </w:r>
    </w:p>
    <w:p w14:paraId="34F123AC" w14:textId="77777777" w:rsidR="00D51AC6" w:rsidRPr="00B74D1F" w:rsidRDefault="00D51AC6" w:rsidP="00E10AA0">
      <w:pPr>
        <w:pStyle w:val="B2"/>
      </w:pPr>
      <w:r w:rsidRPr="00B74D1F">
        <w:t>-</w:t>
      </w:r>
      <w:r w:rsidRPr="00B74D1F">
        <w:tab/>
      </w:r>
      <w:r w:rsidR="00A90208" w:rsidRPr="00B74D1F">
        <w:t>H</w:t>
      </w:r>
      <w:r w:rsidRPr="00B74D1F">
        <w:t>andover;</w:t>
      </w:r>
    </w:p>
    <w:p w14:paraId="21F25634" w14:textId="77777777" w:rsidR="00D51AC6" w:rsidRPr="00B74D1F" w:rsidRDefault="00D51AC6" w:rsidP="00E10AA0">
      <w:pPr>
        <w:pStyle w:val="B2"/>
      </w:pPr>
      <w:r w:rsidRPr="00B74D1F">
        <w:t>-</w:t>
      </w:r>
      <w:r w:rsidRPr="00B74D1F">
        <w:tab/>
        <w:t>UE cell selection and reselection and control of cell selection and reselection;</w:t>
      </w:r>
    </w:p>
    <w:p w14:paraId="68E1BEC3" w14:textId="77777777" w:rsidR="00D51AC6" w:rsidRPr="00B74D1F" w:rsidRDefault="00D51AC6" w:rsidP="00E10AA0">
      <w:pPr>
        <w:pStyle w:val="B2"/>
      </w:pPr>
      <w:r w:rsidRPr="00B74D1F">
        <w:t>-</w:t>
      </w:r>
      <w:r w:rsidRPr="00B74D1F">
        <w:tab/>
        <w:t xml:space="preserve">Context transfer </w:t>
      </w:r>
      <w:r w:rsidR="00A90208" w:rsidRPr="00B74D1F">
        <w:t>at handover</w:t>
      </w:r>
      <w:r w:rsidRPr="00B74D1F">
        <w:t>.</w:t>
      </w:r>
    </w:p>
    <w:p w14:paraId="37602FAF" w14:textId="77777777"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14:paraId="0012152F" w14:textId="77777777" w:rsidR="00D51AC6" w:rsidRPr="00B74D1F" w:rsidRDefault="00D51AC6" w:rsidP="00E10AA0">
      <w:pPr>
        <w:pStyle w:val="B1"/>
      </w:pPr>
      <w:r w:rsidRPr="00B74D1F">
        <w:t>-</w:t>
      </w:r>
      <w:r w:rsidRPr="00B74D1F">
        <w:tab/>
        <w:t>Establishment, configuration, maintenance and release of Radio Bearers for MBMS services;</w:t>
      </w:r>
    </w:p>
    <w:p w14:paraId="50C35FED" w14:textId="77777777" w:rsidR="00D51AC6" w:rsidRPr="00B74D1F" w:rsidRDefault="00D51AC6" w:rsidP="00E10AA0">
      <w:pPr>
        <w:pStyle w:val="B1"/>
      </w:pPr>
      <w:r w:rsidRPr="00B74D1F">
        <w:t>-</w:t>
      </w:r>
      <w:r w:rsidRPr="00B74D1F">
        <w:tab/>
        <w:t>QoS management functions;</w:t>
      </w:r>
    </w:p>
    <w:p w14:paraId="7243D53F" w14:textId="77777777" w:rsidR="00D51AC6" w:rsidRPr="00B74D1F" w:rsidRDefault="00D51AC6" w:rsidP="00E10AA0">
      <w:pPr>
        <w:pStyle w:val="B1"/>
      </w:pPr>
      <w:r w:rsidRPr="00B74D1F">
        <w:t>-</w:t>
      </w:r>
      <w:r w:rsidRPr="00B74D1F">
        <w:tab/>
        <w:t>UE measurement reporting and control of the reporting;</w:t>
      </w:r>
    </w:p>
    <w:p w14:paraId="2F58CAAC" w14:textId="77777777" w:rsidR="00D51AC6" w:rsidRPr="00B74D1F" w:rsidRDefault="00D51AC6" w:rsidP="00E10AA0">
      <w:pPr>
        <w:pStyle w:val="B1"/>
      </w:pPr>
      <w:r w:rsidRPr="00B74D1F">
        <w:t>-</w:t>
      </w:r>
      <w:r w:rsidRPr="00B74D1F">
        <w:tab/>
        <w:t>NAS direct message transfer to/from NAS from/to UE.</w:t>
      </w:r>
    </w:p>
    <w:p w14:paraId="7C63FAD4" w14:textId="77777777" w:rsidR="002966CF" w:rsidRPr="00B60A7F" w:rsidRDefault="002966CF" w:rsidP="002966CF">
      <w:pPr>
        <w:pStyle w:val="B1"/>
      </w:pPr>
      <w:bookmarkStart w:id="64" w:name="_Toc20402768"/>
      <w:bookmarkStart w:id="65" w:name="_Toc2934440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66CF" w14:paraId="1D7D4A2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9A88C2" w14:textId="77777777" w:rsidR="002966CF" w:rsidRDefault="002966CF" w:rsidP="002966CF">
            <w:pPr>
              <w:spacing w:before="100" w:after="100"/>
              <w:jc w:val="center"/>
              <w:rPr>
                <w:rFonts w:ascii="Arial" w:hAnsi="Arial" w:cs="Arial"/>
                <w:noProof/>
                <w:sz w:val="24"/>
              </w:rPr>
            </w:pPr>
            <w:r>
              <w:rPr>
                <w:rFonts w:ascii="Arial" w:hAnsi="Arial" w:cs="Arial"/>
                <w:noProof/>
                <w:sz w:val="24"/>
              </w:rPr>
              <w:t>Next change</w:t>
            </w:r>
          </w:p>
        </w:tc>
      </w:tr>
    </w:tbl>
    <w:p w14:paraId="6A918AAF" w14:textId="77777777" w:rsidR="00D51AC6" w:rsidRPr="00B74D1F" w:rsidRDefault="00D51AC6" w:rsidP="009C26DC">
      <w:pPr>
        <w:pStyle w:val="Heading2"/>
      </w:pPr>
      <w:r w:rsidRPr="00B74D1F">
        <w:t>7.2</w:t>
      </w:r>
      <w:r w:rsidRPr="00B74D1F">
        <w:tab/>
        <w:t>RRC protocol states &amp; state transitions</w:t>
      </w:r>
      <w:bookmarkEnd w:id="64"/>
      <w:bookmarkEnd w:id="65"/>
    </w:p>
    <w:p w14:paraId="6C824C57" w14:textId="77777777" w:rsidR="00D51AC6" w:rsidRPr="00B74D1F" w:rsidRDefault="00D51AC6" w:rsidP="00E10AA0">
      <w:r w:rsidRPr="00B74D1F">
        <w:t>RRC uses the following states:</w:t>
      </w:r>
    </w:p>
    <w:p w14:paraId="5DB78D9B" w14:textId="77777777" w:rsidR="00D51AC6" w:rsidRPr="00B74D1F" w:rsidRDefault="00D51AC6" w:rsidP="00E10AA0">
      <w:pPr>
        <w:pStyle w:val="B1"/>
      </w:pPr>
      <w:r w:rsidRPr="00B74D1F">
        <w:t>-</w:t>
      </w:r>
      <w:r w:rsidRPr="00B74D1F">
        <w:tab/>
      </w:r>
      <w:r w:rsidRPr="00B74D1F">
        <w:rPr>
          <w:b/>
        </w:rPr>
        <w:t>RRC_IDLE</w:t>
      </w:r>
      <w:r w:rsidRPr="00B74D1F">
        <w:t>:</w:t>
      </w:r>
    </w:p>
    <w:p w14:paraId="65C051A4" w14:textId="77777777" w:rsidR="00D51AC6" w:rsidRPr="00B74D1F" w:rsidRDefault="00D51AC6" w:rsidP="00E10AA0">
      <w:pPr>
        <w:pStyle w:val="B2"/>
      </w:pPr>
      <w:r w:rsidRPr="00B74D1F">
        <w:t>-</w:t>
      </w:r>
      <w:r w:rsidRPr="00B74D1F">
        <w:tab/>
        <w:t>PLMN selection;</w:t>
      </w:r>
    </w:p>
    <w:p w14:paraId="1E08F4B8" w14:textId="77777777" w:rsidR="00D51AC6" w:rsidRPr="00B74D1F" w:rsidRDefault="00D51AC6" w:rsidP="00E10AA0">
      <w:pPr>
        <w:pStyle w:val="B2"/>
      </w:pPr>
      <w:r w:rsidRPr="00B74D1F">
        <w:t>-</w:t>
      </w:r>
      <w:r w:rsidRPr="00B74D1F">
        <w:tab/>
        <w:t>DRX configured by NAS;</w:t>
      </w:r>
    </w:p>
    <w:p w14:paraId="58A0FF26" w14:textId="77777777" w:rsidR="00D51AC6" w:rsidRPr="00B74D1F" w:rsidRDefault="00D51AC6" w:rsidP="00E10AA0">
      <w:pPr>
        <w:pStyle w:val="B2"/>
      </w:pPr>
      <w:r w:rsidRPr="00B74D1F">
        <w:t>-</w:t>
      </w:r>
      <w:r w:rsidRPr="00B74D1F">
        <w:tab/>
        <w:t>Broadcast of system information;</w:t>
      </w:r>
    </w:p>
    <w:p w14:paraId="33693982" w14:textId="77777777" w:rsidR="00D51AC6" w:rsidRPr="00B74D1F" w:rsidRDefault="00D51AC6" w:rsidP="00E10AA0">
      <w:pPr>
        <w:pStyle w:val="B2"/>
      </w:pPr>
      <w:r w:rsidRPr="00B74D1F">
        <w:t>-</w:t>
      </w:r>
      <w:r w:rsidRPr="00B74D1F">
        <w:tab/>
        <w:t>Paging;</w:t>
      </w:r>
    </w:p>
    <w:p w14:paraId="66D00EDC" w14:textId="77777777" w:rsidR="00D51AC6" w:rsidRPr="00B74D1F" w:rsidRDefault="00D51AC6" w:rsidP="00E10AA0">
      <w:pPr>
        <w:pStyle w:val="B2"/>
      </w:pPr>
      <w:r w:rsidRPr="00B74D1F">
        <w:t>-</w:t>
      </w:r>
      <w:r w:rsidRPr="00B74D1F">
        <w:tab/>
        <w:t>Cell re-selection mobility;</w:t>
      </w:r>
    </w:p>
    <w:p w14:paraId="56D6F792" w14:textId="77777777" w:rsidR="00D51AC6" w:rsidRPr="00B74D1F" w:rsidRDefault="00D51AC6" w:rsidP="00E10AA0">
      <w:pPr>
        <w:pStyle w:val="B2"/>
      </w:pPr>
      <w:r w:rsidRPr="00B74D1F">
        <w:t>-</w:t>
      </w:r>
      <w:r w:rsidRPr="00B74D1F">
        <w:tab/>
        <w:t>The UE shall have been allocated an id which uniquely identifies the UE in a tracking area;</w:t>
      </w:r>
    </w:p>
    <w:p w14:paraId="72B39894" w14:textId="34F67490" w:rsidR="00960081" w:rsidRPr="000E2690" w:rsidRDefault="00D51AC6" w:rsidP="00960081">
      <w:pPr>
        <w:pStyle w:val="B2"/>
        <w:rPr>
          <w:ins w:id="66" w:author="NB/eMTC" w:date="2020-02-06T16:54:00Z"/>
        </w:rPr>
      </w:pPr>
      <w:r w:rsidRPr="00B74D1F">
        <w:t>-</w:t>
      </w:r>
      <w:r w:rsidRPr="00B74D1F">
        <w:tab/>
        <w:t>No RRC context stored in the eNB</w:t>
      </w:r>
      <w:r w:rsidR="002031DB" w:rsidRPr="00B74D1F">
        <w:rPr>
          <w:rFonts w:eastAsia="SimSun"/>
          <w:lang w:eastAsia="zh-CN"/>
        </w:rPr>
        <w:t xml:space="preserve"> </w:t>
      </w:r>
      <w:ins w:id="67" w:author="NB/eMTC" w:date="2020-02-06T16:53:00Z">
        <w:r w:rsidR="00960081">
          <w:rPr>
            <w:rFonts w:eastAsia="SimSun"/>
            <w:lang w:val="en-US" w:eastAsia="zh-CN"/>
          </w:rPr>
          <w:t xml:space="preserve">and ng-eNB </w:t>
        </w:r>
      </w:ins>
      <w:r w:rsidR="002031DB" w:rsidRPr="00B74D1F">
        <w:t xml:space="preserve">(except for </w:t>
      </w:r>
      <w:r w:rsidR="00C702D4" w:rsidRPr="00B74D1F">
        <w:t>a UE</w:t>
      </w:r>
      <w:r w:rsidR="002031DB" w:rsidRPr="00B74D1F">
        <w:rPr>
          <w:rFonts w:eastAsia="SimSun"/>
          <w:lang w:eastAsia="zh-CN"/>
        </w:rPr>
        <w:t xml:space="preserve"> that supports User Plane CIoT EPS optimizations</w:t>
      </w:r>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ins w:id="68" w:author="NB/eMTC" w:date="2020-02-06T16:53:00Z">
        <w:r w:rsidR="00960081" w:rsidRPr="00960081">
          <w:t xml:space="preserve"> </w:t>
        </w:r>
        <w:r w:rsidR="00960081" w:rsidRPr="0052313C">
          <w:t xml:space="preserve">and </w:t>
        </w:r>
        <w:r w:rsidR="00960081" w:rsidRPr="000E2690">
          <w:rPr>
            <w:rFonts w:eastAsia="SimSun"/>
            <w:lang w:eastAsia="zh-CN"/>
          </w:rPr>
          <w:t>User Plane CIoT</w:t>
        </w:r>
        <w:r w:rsidR="00960081">
          <w:rPr>
            <w:rFonts w:eastAsia="SimSun"/>
            <w:lang w:eastAsia="zh-CN"/>
          </w:rPr>
          <w:t xml:space="preserve"> 5GS </w:t>
        </w:r>
      </w:ins>
      <w:ins w:id="69" w:author="NB/eMTC" w:date="2020-03-06T07:36:00Z">
        <w:r w:rsidR="00E91F91">
          <w:rPr>
            <w:rFonts w:eastAsia="SimSun"/>
            <w:lang w:eastAsia="zh-CN"/>
          </w:rPr>
          <w:t>O</w:t>
        </w:r>
      </w:ins>
      <w:ins w:id="70" w:author="NB/eMTC" w:date="2020-02-06T16:53:00Z">
        <w:r w:rsidR="00960081">
          <w:rPr>
            <w:rFonts w:eastAsia="SimSun"/>
            <w:lang w:eastAsia="zh-CN"/>
          </w:rPr>
          <w:t>ptimis</w:t>
        </w:r>
        <w:r w:rsidR="00960081" w:rsidRPr="000E2690">
          <w:rPr>
            <w:rFonts w:eastAsia="SimSun"/>
            <w:lang w:eastAsia="zh-CN"/>
          </w:rPr>
          <w:t>ations</w:t>
        </w:r>
        <w:r w:rsidR="00960081">
          <w:rPr>
            <w:rFonts w:eastAsia="SimSun"/>
            <w:lang w:val="en-US" w:eastAsia="zh-CN"/>
          </w:rPr>
          <w:t>, as specified in</w:t>
        </w:r>
        <w:r w:rsidR="00960081" w:rsidRPr="0052313C">
          <w:t xml:space="preserve"> TS 24.501 [xx</w:t>
        </w:r>
        <w:r w:rsidR="00960081">
          <w:t>]</w:t>
        </w:r>
      </w:ins>
      <w:r w:rsidR="00465623" w:rsidRPr="00B74D1F">
        <w:t>,</w:t>
      </w:r>
      <w:r w:rsidR="00C702D4" w:rsidRPr="00B74D1F">
        <w:t xml:space="preserve"> </w:t>
      </w:r>
      <w:r w:rsidR="002031DB" w:rsidRPr="00B74D1F">
        <w:t>where a context may be stored for the resume procedure)</w:t>
      </w:r>
      <w:r w:rsidR="008A4F18" w:rsidRPr="00B74D1F">
        <w:t>;</w:t>
      </w:r>
    </w:p>
    <w:p w14:paraId="4B31C2E9" w14:textId="77777777"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14:paraId="4F0F3531" w14:textId="77777777" w:rsidR="00D51AC6"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5F4B3E" w:rsidRPr="00B74D1F">
        <w:t>;</w:t>
      </w:r>
    </w:p>
    <w:p w14:paraId="15787CC2" w14:textId="77777777" w:rsidR="00296B5A" w:rsidRPr="00B74D1F" w:rsidRDefault="005F4B3E" w:rsidP="005F4B3E">
      <w:pPr>
        <w:pStyle w:val="B2"/>
      </w:pPr>
      <w:r w:rsidRPr="00B74D1F">
        <w:t>-</w:t>
      </w:r>
      <w:r w:rsidRPr="00B74D1F">
        <w:tab/>
      </w:r>
      <w:r w:rsidRPr="00B74D1F">
        <w:rPr>
          <w:lang w:eastAsia="zh-CN"/>
        </w:rPr>
        <w:t>V2X s</w:t>
      </w:r>
      <w:r w:rsidRPr="00B74D1F">
        <w:t>idelink communication transmission and reception</w:t>
      </w:r>
      <w:r w:rsidR="00296B5A" w:rsidRPr="00B74D1F">
        <w:t>;</w:t>
      </w:r>
    </w:p>
    <w:p w14:paraId="5F12F484" w14:textId="01BEAAEE" w:rsidR="00960081" w:rsidRPr="000B3FE4" w:rsidRDefault="00296B5A" w:rsidP="00960081">
      <w:pPr>
        <w:pStyle w:val="B2"/>
        <w:rPr>
          <w:ins w:id="71" w:author="NB/eMTC" w:date="2020-02-06T16:56:00Z"/>
          <w:lang w:val="en-US" w:eastAsia="zh-CN"/>
        </w:rPr>
      </w:pPr>
      <w:r w:rsidRPr="000B3FE4">
        <w:rPr>
          <w:lang w:eastAsia="zh-CN"/>
        </w:rPr>
        <w:lastRenderedPageBreak/>
        <w:t>-</w:t>
      </w:r>
      <w:r w:rsidRPr="000B3FE4">
        <w:rPr>
          <w:lang w:eastAsia="zh-CN"/>
        </w:rPr>
        <w:tab/>
      </w:r>
      <w:ins w:id="72" w:author="NB/eMTC" w:date="2020-02-06T16:57:00Z">
        <w:r w:rsidR="00960081" w:rsidRPr="000B3FE4">
          <w:rPr>
            <w:lang w:eastAsia="zh-CN"/>
          </w:rPr>
          <w:t>MO-</w:t>
        </w:r>
      </w:ins>
      <w:r w:rsidRPr="000B3FE4">
        <w:rPr>
          <w:lang w:eastAsia="zh-CN"/>
        </w:rPr>
        <w:t>EDT</w:t>
      </w:r>
      <w:del w:id="73" w:author="NB/eMTC" w:date="2020-02-06T16:56:00Z">
        <w:r w:rsidR="005F4B3E" w:rsidRPr="000B3FE4" w:rsidDel="00960081">
          <w:rPr>
            <w:lang w:eastAsia="zh-CN"/>
          </w:rPr>
          <w:delText>.</w:delText>
        </w:r>
      </w:del>
      <w:ins w:id="74" w:author="NB/eMTC" w:date="2020-02-06T16:56:00Z">
        <w:r w:rsidR="00960081" w:rsidRPr="000B3FE4">
          <w:rPr>
            <w:lang w:eastAsia="zh-CN"/>
          </w:rPr>
          <w:t>;</w:t>
        </w:r>
      </w:ins>
    </w:p>
    <w:p w14:paraId="753B6051" w14:textId="77777777" w:rsidR="00960081" w:rsidRPr="006D70E3" w:rsidRDefault="00960081" w:rsidP="00960081">
      <w:pPr>
        <w:pStyle w:val="B2"/>
        <w:rPr>
          <w:ins w:id="75" w:author="NB/eMTC" w:date="2020-02-06T16:56:00Z"/>
          <w:lang w:val="en-US" w:eastAsia="zh-CN"/>
        </w:rPr>
      </w:pPr>
      <w:ins w:id="76" w:author="NB/eMTC" w:date="2020-02-06T16:56:00Z">
        <w:r w:rsidRPr="006D70E3">
          <w:rPr>
            <w:lang w:val="en-US" w:eastAsia="zh-CN"/>
          </w:rPr>
          <w:t>-</w:t>
        </w:r>
        <w:r w:rsidRPr="006D70E3">
          <w:rPr>
            <w:lang w:val="en-US" w:eastAsia="zh-CN"/>
          </w:rPr>
          <w:tab/>
          <w:t>MT-EDT;</w:t>
        </w:r>
      </w:ins>
    </w:p>
    <w:p w14:paraId="4A56DDCA" w14:textId="66F936F8" w:rsidR="005F4B3E" w:rsidRPr="00B74D1F" w:rsidRDefault="00960081" w:rsidP="00960081">
      <w:pPr>
        <w:pStyle w:val="B2"/>
        <w:rPr>
          <w:lang w:eastAsia="zh-CN"/>
        </w:rPr>
      </w:pPr>
      <w:ins w:id="77" w:author="NB/eMTC" w:date="2020-02-06T16:56:00Z">
        <w:r w:rsidRPr="0039673D">
          <w:rPr>
            <w:lang w:val="en-US" w:eastAsia="zh-CN"/>
          </w:rPr>
          <w:t>-</w:t>
        </w:r>
        <w:r w:rsidRPr="0039673D">
          <w:rPr>
            <w:lang w:val="en-US" w:eastAsia="zh-CN"/>
          </w:rPr>
          <w:tab/>
          <w:t>Transmission using PUR</w:t>
        </w:r>
        <w:r w:rsidRPr="000B3FE4">
          <w:rPr>
            <w:lang w:eastAsia="zh-CN"/>
          </w:rPr>
          <w:t>.</w:t>
        </w:r>
      </w:ins>
    </w:p>
    <w:p w14:paraId="01877AE2" w14:textId="77777777" w:rsidR="00D51AC6" w:rsidRPr="00B74D1F" w:rsidRDefault="00D51AC6" w:rsidP="00E10AA0">
      <w:pPr>
        <w:pStyle w:val="B1"/>
      </w:pPr>
      <w:r w:rsidRPr="00B74D1F">
        <w:t>-</w:t>
      </w:r>
      <w:r w:rsidRPr="00B74D1F">
        <w:tab/>
      </w:r>
      <w:r w:rsidRPr="00B74D1F">
        <w:rPr>
          <w:b/>
        </w:rPr>
        <w:t>RRC_CONNECTED</w:t>
      </w:r>
      <w:r w:rsidRPr="00B74D1F">
        <w:t>:</w:t>
      </w:r>
    </w:p>
    <w:p w14:paraId="4581E42D" w14:textId="77777777" w:rsidR="00D51AC6" w:rsidRPr="00B74D1F" w:rsidRDefault="00D51AC6" w:rsidP="00E10AA0">
      <w:pPr>
        <w:pStyle w:val="B2"/>
      </w:pPr>
      <w:r w:rsidRPr="00B74D1F">
        <w:t>-</w:t>
      </w:r>
      <w:r w:rsidRPr="00B74D1F">
        <w:tab/>
        <w:t>UE has an E-UTRAN-RRC connection;</w:t>
      </w:r>
    </w:p>
    <w:p w14:paraId="231B7568" w14:textId="77777777" w:rsidR="00D51AC6" w:rsidRPr="00B74D1F" w:rsidRDefault="00D51AC6" w:rsidP="00E10AA0">
      <w:pPr>
        <w:pStyle w:val="B2"/>
      </w:pPr>
      <w:r w:rsidRPr="00B74D1F">
        <w:t>-</w:t>
      </w:r>
      <w:r w:rsidRPr="00B74D1F">
        <w:tab/>
        <w:t>UE has context in E-UTRAN;</w:t>
      </w:r>
    </w:p>
    <w:p w14:paraId="6F73DAAA" w14:textId="77777777" w:rsidR="00D51AC6" w:rsidRPr="00B74D1F" w:rsidRDefault="00D51AC6" w:rsidP="00E10AA0">
      <w:pPr>
        <w:pStyle w:val="B2"/>
      </w:pPr>
      <w:r w:rsidRPr="00B74D1F">
        <w:t>-</w:t>
      </w:r>
      <w:r w:rsidRPr="00B74D1F">
        <w:tab/>
        <w:t>E-UTRAN knows the cell which the UE belongs to;</w:t>
      </w:r>
    </w:p>
    <w:p w14:paraId="4A989B53" w14:textId="77777777" w:rsidR="00D51AC6" w:rsidRPr="00B74D1F" w:rsidRDefault="00D51AC6" w:rsidP="00E10AA0">
      <w:pPr>
        <w:pStyle w:val="B2"/>
      </w:pPr>
      <w:r w:rsidRPr="00B74D1F">
        <w:t>-</w:t>
      </w:r>
      <w:r w:rsidRPr="00B74D1F">
        <w:tab/>
        <w:t>Network can transmit and/or receive data to/from UE;</w:t>
      </w:r>
    </w:p>
    <w:p w14:paraId="5B8BAAD3" w14:textId="77777777" w:rsidR="00D51AC6" w:rsidRPr="00B74D1F" w:rsidRDefault="00D51AC6" w:rsidP="00E10AA0">
      <w:pPr>
        <w:pStyle w:val="B2"/>
      </w:pPr>
      <w:r w:rsidRPr="00B74D1F">
        <w:t>-</w:t>
      </w:r>
      <w:r w:rsidRPr="00B74D1F">
        <w:tab/>
        <w:t>Network controlled mobility (handover and inter-RAT cell change order to GERAN with NACC);</w:t>
      </w:r>
    </w:p>
    <w:p w14:paraId="18253B2B" w14:textId="77777777" w:rsidR="008A4F18" w:rsidRPr="00B74D1F" w:rsidRDefault="00D51AC6" w:rsidP="00E10AA0">
      <w:pPr>
        <w:pStyle w:val="B2"/>
      </w:pPr>
      <w:r w:rsidRPr="00B74D1F">
        <w:t>-</w:t>
      </w:r>
      <w:r w:rsidRPr="00B74D1F">
        <w:tab/>
        <w:t>Neighbour cell measurements;</w:t>
      </w:r>
    </w:p>
    <w:p w14:paraId="675BA447" w14:textId="77777777"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14:paraId="41BA38D2" w14:textId="77777777" w:rsidR="005F4B3E" w:rsidRPr="00B74D1F" w:rsidRDefault="008A4F18" w:rsidP="005F4B3E">
      <w:pPr>
        <w:pStyle w:val="B2"/>
        <w:rPr>
          <w:lang w:eastAsia="zh-CN"/>
        </w:rPr>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F53C0C" w:rsidRPr="00B74D1F">
        <w:t>;</w:t>
      </w:r>
    </w:p>
    <w:p w14:paraId="2022A1E3" w14:textId="77777777" w:rsidR="00D51AC6" w:rsidRPr="00B74D1F" w:rsidRDefault="005F4B3E" w:rsidP="005F4B3E">
      <w:pPr>
        <w:pStyle w:val="B2"/>
      </w:pPr>
      <w:r w:rsidRPr="00B74D1F">
        <w:t>-</w:t>
      </w:r>
      <w:r w:rsidRPr="00B74D1F">
        <w:tab/>
      </w:r>
      <w:r w:rsidRPr="00B74D1F">
        <w:rPr>
          <w:lang w:eastAsia="zh-CN"/>
        </w:rPr>
        <w:t>V2X s</w:t>
      </w:r>
      <w:r w:rsidRPr="00B74D1F">
        <w:t>idelink communication transmission and reception;</w:t>
      </w:r>
    </w:p>
    <w:p w14:paraId="6BA953E2" w14:textId="77777777" w:rsidR="00D51AC6" w:rsidRPr="00B74D1F" w:rsidRDefault="00D51AC6" w:rsidP="00E10AA0">
      <w:pPr>
        <w:pStyle w:val="B2"/>
      </w:pPr>
      <w:r w:rsidRPr="00B74D1F">
        <w:t>-</w:t>
      </w:r>
      <w:r w:rsidRPr="00B74D1F">
        <w:tab/>
        <w:t>At PDCP/RLC/MAC level:</w:t>
      </w:r>
    </w:p>
    <w:p w14:paraId="5A03FDCF" w14:textId="77777777" w:rsidR="00D51AC6" w:rsidRPr="00B74D1F" w:rsidRDefault="00D51AC6" w:rsidP="00E10AA0">
      <w:pPr>
        <w:pStyle w:val="B3"/>
      </w:pPr>
      <w:r w:rsidRPr="00B74D1F">
        <w:t>-</w:t>
      </w:r>
      <w:r w:rsidRPr="00B74D1F">
        <w:tab/>
        <w:t>UE can transmit and/or receive data to/from network;</w:t>
      </w:r>
    </w:p>
    <w:p w14:paraId="662CE003" w14:textId="77777777"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14:paraId="629ACFEB" w14:textId="77777777" w:rsidR="00D51AC6" w:rsidRPr="00B74D1F" w:rsidRDefault="00D51AC6" w:rsidP="00E10AA0">
      <w:pPr>
        <w:pStyle w:val="B3"/>
      </w:pPr>
      <w:r w:rsidRPr="00B74D1F">
        <w:t>-</w:t>
      </w:r>
      <w:r w:rsidRPr="00B74D1F">
        <w:tab/>
        <w:t>UE also reports channel quality information and feedback information to eNB;</w:t>
      </w:r>
    </w:p>
    <w:p w14:paraId="68275BBC" w14:textId="77777777" w:rsidR="00D51AC6" w:rsidRPr="00B74D1F" w:rsidRDefault="00D51AC6" w:rsidP="00E10AA0">
      <w:pPr>
        <w:pStyle w:val="B3"/>
      </w:pPr>
      <w:r w:rsidRPr="00B74D1F">
        <w:t>-</w:t>
      </w:r>
      <w:r w:rsidRPr="00B74D1F">
        <w:tab/>
        <w:t>DRX period can be configured according to UE activity level for UE power saving and efficient resource utilization. This is under control of the eNB.</w:t>
      </w:r>
    </w:p>
    <w:p w14:paraId="48F734AE" w14:textId="77777777"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14:paraId="4EACDAF1" w14:textId="77777777" w:rsidR="00225E2E" w:rsidRPr="00B60A7F" w:rsidRDefault="00225E2E" w:rsidP="00225E2E">
      <w:pPr>
        <w:pStyle w:val="B1"/>
      </w:pPr>
      <w:bookmarkStart w:id="78" w:name="_Toc20402769"/>
      <w:bookmarkStart w:id="79" w:name="_Toc2934440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7DCE2A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58205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7FEFD39E" w14:textId="77777777" w:rsidR="00D51AC6" w:rsidRPr="00B74D1F" w:rsidRDefault="00D51AC6" w:rsidP="009C26DC">
      <w:pPr>
        <w:pStyle w:val="Heading2"/>
      </w:pPr>
      <w:r w:rsidRPr="00B74D1F">
        <w:t>7.3</w:t>
      </w:r>
      <w:r w:rsidRPr="00B74D1F">
        <w:tab/>
        <w:t>Transport of NAS messages</w:t>
      </w:r>
      <w:bookmarkEnd w:id="78"/>
      <w:bookmarkEnd w:id="79"/>
    </w:p>
    <w:p w14:paraId="2E964205" w14:textId="77777777"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14:paraId="556F89C4" w14:textId="77777777"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3304F6C6" w14:textId="61C6AE3C" w:rsidR="00D51AC6" w:rsidRPr="00B74D1F" w:rsidRDefault="001C5EFD" w:rsidP="00E10AA0">
      <w:r w:rsidRPr="00B74D1F">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or for EDT in case of Control Plane CIoT EPS optimization</w:t>
      </w:r>
      <w:ins w:id="80" w:author="NB/eMTC" w:date="2020-02-06T17:06:00Z">
        <w:r w:rsidR="00F13B26" w:rsidRPr="00F13B26">
          <w:t xml:space="preserve"> </w:t>
        </w:r>
        <w:r w:rsidR="00F13B26">
          <w:t>or</w:t>
        </w:r>
        <w:r w:rsidR="00F13B26" w:rsidRPr="000E51FA">
          <w:t xml:space="preserve"> Control Plane CIoT </w:t>
        </w:r>
        <w:r w:rsidR="00F13B26">
          <w:t>5GS Optimis</w:t>
        </w:r>
        <w:r w:rsidR="00F13B26" w:rsidRPr="000E51FA">
          <w:t>ation</w:t>
        </w:r>
      </w:ins>
      <w:r w:rsidR="00296B5A" w:rsidRPr="00B74D1F">
        <w:t xml:space="preserve">,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CIoT EPS optimization</w:t>
      </w:r>
      <w:ins w:id="81" w:author="NB/eMTC" w:date="2020-02-06T17:07:00Z">
        <w:r w:rsidR="00F13B26" w:rsidRPr="00F13B26">
          <w:t xml:space="preserve"> or Control Plane CIoT 5GS Optimisation</w:t>
        </w:r>
      </w:ins>
      <w:r w:rsidRPr="00B74D1F" w:rsidDel="00987675">
        <w:t>.</w:t>
      </w:r>
      <w:r w:rsidR="00BA4EBA" w:rsidRPr="00B74D1F">
        <w:t xml:space="preserve"> </w:t>
      </w:r>
      <w:r w:rsidR="00D51AC6" w:rsidRPr="00B74D1F">
        <w:t>Initial Direct Transfer is not used in E-UTRAN and no NAS message is concatenated with RRC connection request.</w:t>
      </w:r>
    </w:p>
    <w:p w14:paraId="607BEA36" w14:textId="77777777" w:rsidR="000F0D2A" w:rsidRPr="00B74D1F" w:rsidRDefault="000F0D2A" w:rsidP="00E10AA0">
      <w:r w:rsidRPr="00B74D1F">
        <w:lastRenderedPageBreak/>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14:paraId="0CD5031F" w14:textId="77777777"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14:paraId="62E56625" w14:textId="77777777" w:rsidR="00225E2E" w:rsidRPr="00B60A7F" w:rsidRDefault="00225E2E" w:rsidP="00225E2E">
      <w:pPr>
        <w:pStyle w:val="B1"/>
      </w:pPr>
      <w:bookmarkStart w:id="82" w:name="_Toc20402770"/>
      <w:bookmarkStart w:id="83" w:name="_Toc293444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B45DF4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58C87E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5292F856" w14:textId="77777777" w:rsidR="002031DB" w:rsidRPr="00B74D1F" w:rsidRDefault="002031DB" w:rsidP="002031DB">
      <w:pPr>
        <w:pStyle w:val="Heading2"/>
      </w:pPr>
      <w:r w:rsidRPr="00B74D1F">
        <w:t>7.3a</w:t>
      </w:r>
      <w:r w:rsidRPr="00B74D1F">
        <w:tab/>
      </w:r>
      <w:r w:rsidRPr="00B74D1F">
        <w:rPr>
          <w:rFonts w:eastAsia="SimSun"/>
          <w:lang w:eastAsia="zh-CN"/>
        </w:rPr>
        <w:t>CIoT signalling reduction optimizations</w:t>
      </w:r>
      <w:bookmarkEnd w:id="82"/>
      <w:bookmarkEnd w:id="83"/>
    </w:p>
    <w:p w14:paraId="6B4DE3C4" w14:textId="77777777" w:rsidR="002031DB" w:rsidRPr="00B74D1F" w:rsidRDefault="002031DB" w:rsidP="002031DB">
      <w:pPr>
        <w:pStyle w:val="Heading3"/>
      </w:pPr>
      <w:bookmarkStart w:id="84" w:name="_Toc20402771"/>
      <w:bookmarkStart w:id="85" w:name="_Toc29344410"/>
      <w:r w:rsidRPr="00B74D1F">
        <w:t>7.3a.1</w:t>
      </w:r>
      <w:r w:rsidRPr="00B74D1F">
        <w:tab/>
      </w:r>
      <w:r w:rsidRPr="00B74D1F">
        <w:rPr>
          <w:rFonts w:eastAsia="SimSun"/>
          <w:lang w:eastAsia="zh-CN"/>
        </w:rPr>
        <w:t>General</w:t>
      </w:r>
      <w:bookmarkEnd w:id="84"/>
      <w:bookmarkEnd w:id="85"/>
    </w:p>
    <w:p w14:paraId="2627BEF4" w14:textId="4982E5B8"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CIoT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ins w:id="86" w:author="NB/eMTC" w:date="2020-02-06T17:08:00Z">
        <w:r w:rsidR="00F13B26" w:rsidRPr="00F13B26">
          <w:t xml:space="preserve"> </w:t>
        </w:r>
        <w:r w:rsidR="00F13B26">
          <w:t>or the AMF</w:t>
        </w:r>
      </w:ins>
      <w:r w:rsidR="002031DB" w:rsidRPr="00B74D1F">
        <w:t>.</w:t>
      </w:r>
    </w:p>
    <w:p w14:paraId="5DD56E15" w14:textId="77777777"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14:paraId="5FECF47E" w14:textId="3DB3A780" w:rsidR="002031DB" w:rsidRPr="00B74D1F" w:rsidRDefault="002031DB" w:rsidP="002031DB">
      <w:pPr>
        <w:pStyle w:val="Heading3"/>
        <w:rPr>
          <w:rFonts w:eastAsia="SimSun"/>
          <w:lang w:eastAsia="zh-CN"/>
        </w:rPr>
      </w:pPr>
      <w:bookmarkStart w:id="87" w:name="_Toc20402772"/>
      <w:bookmarkStart w:id="88" w:name="_Toc29344411"/>
      <w:r w:rsidRPr="00B74D1F">
        <w:t>7.3a.2</w:t>
      </w:r>
      <w:r w:rsidRPr="00B74D1F">
        <w:tab/>
        <w:t>Control Plane CIoT EPS</w:t>
      </w:r>
      <w:ins w:id="89" w:author="NB/eMTC" w:date="2020-02-06T17:08:00Z">
        <w:r w:rsidR="00F13B26">
          <w:t>/5GS</w:t>
        </w:r>
      </w:ins>
      <w:r w:rsidRPr="00B74D1F">
        <w:t xml:space="preserve"> optimizations</w:t>
      </w:r>
      <w:bookmarkEnd w:id="87"/>
      <w:bookmarkEnd w:id="88"/>
    </w:p>
    <w:p w14:paraId="206C6FF3" w14:textId="6F04E558" w:rsidR="002031DB" w:rsidRPr="00B74D1F" w:rsidRDefault="002031DB" w:rsidP="002031DB">
      <w:r w:rsidRPr="00B74D1F">
        <w:t>The RRC connection established for Control Plane CIoT EPS optimizations</w:t>
      </w:r>
      <w:r w:rsidR="00A45B08" w:rsidRPr="00B74D1F">
        <w:t>, as defined in TS 24.301</w:t>
      </w:r>
      <w:r w:rsidRPr="00B74D1F">
        <w:rPr>
          <w:rFonts w:eastAsia="SimSun"/>
          <w:lang w:eastAsia="zh-CN"/>
        </w:rPr>
        <w:t xml:space="preserve"> [20]</w:t>
      </w:r>
      <w:ins w:id="90" w:author="NB/eMTC" w:date="2020-02-06T17:09:00Z">
        <w:r w:rsidR="00F13B26" w:rsidRPr="00F13B26">
          <w:rPr>
            <w:rFonts w:eastAsia="SimSun"/>
            <w:lang w:eastAsia="zh-CN"/>
          </w:rPr>
          <w:t>, and Control Plane CIoT 5GS Optimisation, as defined in TS 24.501 [xx], are</w:t>
        </w:r>
      </w:ins>
      <w:r w:rsidRPr="00B74D1F">
        <w:t xml:space="preserve"> </w:t>
      </w:r>
      <w:del w:id="91" w:author="NB/eMTC" w:date="2020-02-06T17:09:00Z">
        <w:r w:rsidRPr="00B74D1F" w:rsidDel="00F13B26">
          <w:delText xml:space="preserve">is </w:delText>
        </w:r>
      </w:del>
      <w:r w:rsidRPr="00B74D1F">
        <w:t>characterized as below:</w:t>
      </w:r>
    </w:p>
    <w:p w14:paraId="7B0F7F83" w14:textId="77777777"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A DL NAS signaling or DL NAS data can be transmitted in a DL RRC container message;</w:t>
      </w:r>
    </w:p>
    <w:p w14:paraId="1C9BB44F" w14:textId="77777777" w:rsidR="0016211F" w:rsidRPr="00B74D1F" w:rsidRDefault="0016211F" w:rsidP="0016211F">
      <w:pPr>
        <w:pStyle w:val="B1"/>
      </w:pPr>
      <w:r w:rsidRPr="00B74D1F">
        <w:t>-</w:t>
      </w:r>
      <w:r w:rsidRPr="00B74D1F">
        <w:tab/>
        <w:t>for NB-IoT:</w:t>
      </w:r>
    </w:p>
    <w:p w14:paraId="1C610DF2" w14:textId="77777777"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14:paraId="5260CF2F" w14:textId="77777777" w:rsidR="002031DB" w:rsidRPr="00B74D1F" w:rsidRDefault="002031DB" w:rsidP="0016211F">
      <w:pPr>
        <w:pStyle w:val="B2"/>
      </w:pPr>
      <w:r w:rsidRPr="00B74D1F">
        <w:t>-</w:t>
      </w:r>
      <w:r w:rsidRPr="00B74D1F">
        <w:tab/>
        <w:t>Data radio bearer (DRB) is not used;</w:t>
      </w:r>
    </w:p>
    <w:p w14:paraId="66F928D8" w14:textId="77777777" w:rsidR="00690CD9" w:rsidRPr="00B74D1F" w:rsidRDefault="002031DB" w:rsidP="00690CD9">
      <w:pPr>
        <w:pStyle w:val="B2"/>
      </w:pPr>
      <w:r w:rsidRPr="00B74D1F">
        <w:t>-</w:t>
      </w:r>
      <w:r w:rsidRPr="00B74D1F">
        <w:tab/>
        <w:t>AS security is not used;</w:t>
      </w:r>
    </w:p>
    <w:p w14:paraId="7FA0E073" w14:textId="77777777"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14:paraId="59CF90E4" w14:textId="77777777"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14:paraId="0AF65113" w14:textId="2920330A" w:rsidR="0016211F" w:rsidRPr="00B74D1F" w:rsidRDefault="0016211F" w:rsidP="0016211F">
      <w:pPr>
        <w:pStyle w:val="TH"/>
      </w:pPr>
      <w:del w:id="92" w:author="NB/eMTC" w:date="2020-02-06T17:11:00Z">
        <w:r w:rsidRPr="00B74D1F" w:rsidDel="00F13B26">
          <w:object w:dxaOrig="6795" w:dyaOrig="3735" w14:anchorId="0EF0B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35pt;height:167.5pt" o:ole="">
              <v:imagedata r:id="rId11" o:title=""/>
            </v:shape>
            <o:OLEObject Type="Embed" ProgID="Visio.Drawing.15" ShapeID="_x0000_i1025" DrawAspect="Content" ObjectID="_1644992103" r:id="rId12"/>
          </w:object>
        </w:r>
      </w:del>
      <w:ins w:id="93" w:author="NB/eMTC" w:date="2020-02-06T17:11:00Z">
        <w:r w:rsidR="00F13B26" w:rsidRPr="000E2690">
          <w:object w:dxaOrig="6800" w:dyaOrig="3750" w14:anchorId="6E4D0171">
            <v:shape id="_x0000_i1026" type="#_x0000_t75" style="width:303.65pt;height:170pt" o:ole="">
              <v:imagedata r:id="rId13" o:title=""/>
            </v:shape>
            <o:OLEObject Type="Embed" ProgID="Visio.Drawing.15" ShapeID="_x0000_i1026" DrawAspect="Content" ObjectID="_1644992104" r:id="rId14"/>
          </w:object>
        </w:r>
      </w:ins>
    </w:p>
    <w:p w14:paraId="2690FC01" w14:textId="5352D143" w:rsidR="0016211F" w:rsidRPr="00B74D1F" w:rsidRDefault="0016211F" w:rsidP="009C26DC">
      <w:pPr>
        <w:pStyle w:val="TF"/>
        <w:outlineLvl w:val="0"/>
      </w:pPr>
      <w:r w:rsidRPr="00B74D1F">
        <w:t>Figure 7.3a.2-1: The RRC connection established for Control Plane CIoT EPS</w:t>
      </w:r>
      <w:ins w:id="94" w:author="NB/eMTC" w:date="2020-02-06T17:11:00Z">
        <w:r w:rsidR="00F13B26">
          <w:t>/5GS</w:t>
        </w:r>
      </w:ins>
      <w:r w:rsidRPr="00B74D1F">
        <w:t xml:space="preserve"> Optimizations</w:t>
      </w:r>
    </w:p>
    <w:p w14:paraId="23206B63" w14:textId="77777777" w:rsidR="002031DB" w:rsidRPr="00B74D1F" w:rsidRDefault="002031DB" w:rsidP="002031DB">
      <w:pPr>
        <w:rPr>
          <w:rFonts w:eastAsia="SimSun"/>
          <w:lang w:eastAsia="zh-CN"/>
        </w:rPr>
      </w:pPr>
    </w:p>
    <w:p w14:paraId="2DC47135" w14:textId="262D9F0B" w:rsidR="002031DB" w:rsidRPr="00B74D1F" w:rsidRDefault="002031DB" w:rsidP="002031DB">
      <w:pPr>
        <w:pStyle w:val="Heading3"/>
      </w:pPr>
      <w:bookmarkStart w:id="95" w:name="_Toc20402773"/>
      <w:bookmarkStart w:id="96" w:name="_Toc29344412"/>
      <w:r w:rsidRPr="00B74D1F">
        <w:t>7.3a.3</w:t>
      </w:r>
      <w:r w:rsidRPr="00B74D1F">
        <w:tab/>
      </w:r>
      <w:r w:rsidRPr="00B74D1F">
        <w:rPr>
          <w:rFonts w:eastAsia="SimSun"/>
          <w:lang w:eastAsia="zh-CN"/>
        </w:rPr>
        <w:t>User</w:t>
      </w:r>
      <w:r w:rsidRPr="00B74D1F">
        <w:t xml:space="preserve"> Plane CIoT EPS</w:t>
      </w:r>
      <w:ins w:id="97" w:author="NB/eMTC" w:date="2020-02-06T17:12:00Z">
        <w:r w:rsidR="00F13B26" w:rsidRPr="00F13B26">
          <w:t>/5GS</w:t>
        </w:r>
      </w:ins>
      <w:r w:rsidRPr="00B74D1F">
        <w:t xml:space="preserve"> optimizations</w:t>
      </w:r>
      <w:bookmarkEnd w:id="95"/>
      <w:bookmarkEnd w:id="96"/>
    </w:p>
    <w:p w14:paraId="6437D997" w14:textId="7BDB2A47" w:rsidR="002031DB" w:rsidRPr="000B3FE4" w:rsidRDefault="002031DB" w:rsidP="002031DB">
      <w:r w:rsidRPr="000B3FE4">
        <w:t>The RRC connection established for</w:t>
      </w:r>
      <w:r w:rsidRPr="000B3FE4">
        <w:rPr>
          <w:rFonts w:eastAsia="SimSun"/>
          <w:lang w:eastAsia="zh-CN"/>
        </w:rPr>
        <w:t xml:space="preserve"> User</w:t>
      </w:r>
      <w:r w:rsidRPr="000B3FE4">
        <w:t xml:space="preserve"> Plane CIoT EPS optimization</w:t>
      </w:r>
      <w:r w:rsidR="00A45B08" w:rsidRPr="000B3FE4">
        <w:t>, as defined in TS 24.301</w:t>
      </w:r>
      <w:r w:rsidRPr="000B3FE4">
        <w:rPr>
          <w:rFonts w:eastAsia="SimSun"/>
          <w:lang w:eastAsia="zh-CN"/>
        </w:rPr>
        <w:t xml:space="preserve"> [20]</w:t>
      </w:r>
      <w:r w:rsidR="00A45B08" w:rsidRPr="000B3FE4">
        <w:rPr>
          <w:rFonts w:eastAsia="SimSun"/>
          <w:lang w:eastAsia="zh-CN"/>
        </w:rPr>
        <w:t>,</w:t>
      </w:r>
      <w:r w:rsidRPr="000B3FE4">
        <w:rPr>
          <w:rFonts w:eastAsia="SimSun"/>
          <w:lang w:eastAsia="zh-CN"/>
        </w:rPr>
        <w:t xml:space="preserve"> </w:t>
      </w:r>
      <w:ins w:id="98" w:author="NB/eMTC" w:date="2020-02-06T17:15:00Z">
        <w:r w:rsidR="00E917F0" w:rsidRPr="000B3FE4">
          <w:rPr>
            <w:rFonts w:eastAsia="SimSun"/>
            <w:lang w:eastAsia="zh-CN"/>
          </w:rPr>
          <w:t>and User</w:t>
        </w:r>
        <w:r w:rsidR="00E917F0" w:rsidRPr="000B3FE4">
          <w:t xml:space="preserve"> Plane CIoT 5GS Optimisation</w:t>
        </w:r>
        <w:r w:rsidR="00E917F0" w:rsidRPr="006D70E3">
          <w:t>, as defined in</w:t>
        </w:r>
        <w:r w:rsidR="00E917F0" w:rsidRPr="0039673D">
          <w:rPr>
            <w:rFonts w:eastAsia="SimSun"/>
            <w:lang w:eastAsia="zh-CN"/>
          </w:rPr>
          <w:t xml:space="preserve"> TS 24.501</w:t>
        </w:r>
        <w:r w:rsidR="00E917F0" w:rsidRPr="00BC34A3">
          <w:rPr>
            <w:rFonts w:eastAsia="SimSun"/>
            <w:lang w:eastAsia="zh-CN"/>
          </w:rPr>
          <w:t xml:space="preserve"> [xx]</w:t>
        </w:r>
        <w:r w:rsidR="00E917F0" w:rsidRPr="000B3FE4">
          <w:rPr>
            <w:rFonts w:eastAsia="SimSun"/>
            <w:lang w:eastAsia="zh-CN"/>
          </w:rPr>
          <w:t>, are</w:t>
        </w:r>
        <w:r w:rsidR="00E917F0" w:rsidRPr="000B3FE4">
          <w:t xml:space="preserve"> </w:t>
        </w:r>
      </w:ins>
      <w:del w:id="99" w:author="NB/eMTC" w:date="2020-02-06T17:16:00Z">
        <w:r w:rsidRPr="000B3FE4" w:rsidDel="00E917F0">
          <w:delText xml:space="preserve">is </w:delText>
        </w:r>
      </w:del>
      <w:r w:rsidRPr="000B3FE4">
        <w:t>characterized as below:</w:t>
      </w:r>
    </w:p>
    <w:p w14:paraId="4DA35FCE" w14:textId="1D3BC6FA" w:rsidR="002031DB" w:rsidRPr="000B3FE4" w:rsidRDefault="002031DB" w:rsidP="002031DB">
      <w:pPr>
        <w:pStyle w:val="B1"/>
      </w:pPr>
      <w:r w:rsidRPr="006D70E3">
        <w:t>-</w:t>
      </w:r>
      <w:r w:rsidRPr="006D70E3">
        <w:tab/>
      </w:r>
      <w:r w:rsidRPr="006D70E3">
        <w:rPr>
          <w:rFonts w:eastAsia="SimSun"/>
          <w:lang w:eastAsia="zh-CN"/>
        </w:rPr>
        <w:t xml:space="preserve">A RRC connection suspend procedure </w:t>
      </w:r>
      <w:r w:rsidRPr="0039673D">
        <w:rPr>
          <w:rFonts w:eastAsia="SimSun"/>
          <w:lang w:eastAsia="zh-CN"/>
        </w:rPr>
        <w:t>is used a</w:t>
      </w:r>
      <w:r w:rsidRPr="00BC34A3">
        <w:t xml:space="preserve">t RRC connection release, the </w:t>
      </w:r>
      <w:ins w:id="100" w:author="NB/eMTC" w:date="2020-02-06T17:17:00Z">
        <w:r w:rsidR="00E917F0" w:rsidRPr="000B3FE4">
          <w:t>(ng-)</w:t>
        </w:r>
      </w:ins>
      <w:r w:rsidRPr="000B3FE4">
        <w:t xml:space="preserve">eNB may request the UE to retain the </w:t>
      </w:r>
      <w:r w:rsidR="008D0A27" w:rsidRPr="000B3FE4">
        <w:t xml:space="preserve">UE </w:t>
      </w:r>
      <w:r w:rsidRPr="000B3FE4">
        <w:t>AS context</w:t>
      </w:r>
      <w:r w:rsidRPr="000B3FE4">
        <w:rPr>
          <w:rFonts w:eastAsia="SimSun"/>
          <w:lang w:eastAsia="zh-CN"/>
        </w:rPr>
        <w:t xml:space="preserve"> including UE capability</w:t>
      </w:r>
      <w:r w:rsidRPr="000B3FE4">
        <w:t xml:space="preserve"> in RRC_IDLE;</w:t>
      </w:r>
    </w:p>
    <w:p w14:paraId="0F9F3589" w14:textId="391C4253" w:rsidR="002031DB" w:rsidRPr="000B3FE4" w:rsidRDefault="002031DB" w:rsidP="002031DB">
      <w:pPr>
        <w:pStyle w:val="B1"/>
      </w:pPr>
      <w:r w:rsidRPr="000B3FE4">
        <w:t>-</w:t>
      </w:r>
      <w:r w:rsidRPr="000B3FE4">
        <w:tab/>
        <w:t xml:space="preserve">A RRC connection resume procedure is used at transition from RRC_IDLE to RRC_CONNECTED where previously stored information in the UE as well as in the </w:t>
      </w:r>
      <w:ins w:id="101" w:author="NB/eMTC" w:date="2020-02-06T17:18:00Z">
        <w:r w:rsidR="00E917F0" w:rsidRPr="000B3FE4">
          <w:t>(ng-)</w:t>
        </w:r>
      </w:ins>
      <w:r w:rsidRPr="000B3FE4">
        <w:t>eNB is utilised to resume the RRC connection</w:t>
      </w:r>
      <w:r w:rsidRPr="000B3FE4">
        <w:rPr>
          <w:rFonts w:eastAsia="SimSun"/>
          <w:lang w:eastAsia="zh-CN"/>
        </w:rPr>
        <w:t xml:space="preserve">. </w:t>
      </w:r>
      <w:r w:rsidRPr="000B3FE4">
        <w:t>In the message to resume, the UE provides a</w:t>
      </w:r>
      <w:r w:rsidRPr="000B3FE4">
        <w:rPr>
          <w:rFonts w:eastAsia="SimSun"/>
          <w:lang w:eastAsia="zh-CN"/>
        </w:rPr>
        <w:t xml:space="preserve"> Resume ID</w:t>
      </w:r>
      <w:r w:rsidRPr="000B3FE4">
        <w:t xml:space="preserve"> </w:t>
      </w:r>
      <w:ins w:id="102" w:author="NB/eMTC" w:date="2020-02-06T17:18:00Z">
        <w:r w:rsidR="00E917F0" w:rsidRPr="000B3FE4">
          <w:t xml:space="preserve">(for EPS) or I-RNTI (for 5GS) </w:t>
        </w:r>
      </w:ins>
      <w:r w:rsidRPr="000B3FE4">
        <w:t xml:space="preserve">to be used by the </w:t>
      </w:r>
      <w:ins w:id="103" w:author="NB/eMTC" w:date="2020-02-06T17:18:00Z">
        <w:r w:rsidR="00E917F0" w:rsidRPr="000B3FE4">
          <w:t>(ng-)</w:t>
        </w:r>
      </w:ins>
      <w:r w:rsidRPr="000B3FE4">
        <w:t>eNB to access the stored information required to resume the RRC connection;</w:t>
      </w:r>
    </w:p>
    <w:p w14:paraId="69D5781F" w14:textId="290C2737" w:rsidR="002031DB" w:rsidRPr="00B74D1F" w:rsidRDefault="002031DB" w:rsidP="002031DB">
      <w:pPr>
        <w:pStyle w:val="B1"/>
        <w:rPr>
          <w:rFonts w:eastAsia="SimSun"/>
          <w:lang w:eastAsia="zh-CN"/>
        </w:rPr>
      </w:pPr>
      <w:r w:rsidRPr="000B3FE4">
        <w:t>-</w:t>
      </w:r>
      <w:r w:rsidRPr="000B3FE4">
        <w:tab/>
        <w:t xml:space="preserve">At suspend-resume, security is continued. </w:t>
      </w:r>
      <w:r w:rsidRPr="000B3FE4">
        <w:rPr>
          <w:rFonts w:eastAsia="SimSun"/>
          <w:lang w:eastAsia="zh-CN"/>
        </w:rPr>
        <w:t xml:space="preserve">Re-keying is not supported in RRC </w:t>
      </w:r>
      <w:r w:rsidR="00A35EFB" w:rsidRPr="000B3FE4">
        <w:rPr>
          <w:lang w:eastAsia="zh-TW"/>
        </w:rPr>
        <w:t>connection r</w:t>
      </w:r>
      <w:r w:rsidR="00A35EFB" w:rsidRPr="000B3FE4">
        <w:rPr>
          <w:rFonts w:eastAsia="SimSun"/>
          <w:lang w:eastAsia="zh-CN"/>
        </w:rPr>
        <w:t xml:space="preserve">esume </w:t>
      </w:r>
      <w:r w:rsidRPr="000B3FE4">
        <w:rPr>
          <w:rFonts w:eastAsia="SimSun"/>
          <w:lang w:eastAsia="zh-CN"/>
        </w:rPr>
        <w:t xml:space="preserve">procedure. The short MAC-I is reused as the authentication token at RRC </w:t>
      </w:r>
      <w:r w:rsidR="00A35EFB" w:rsidRPr="000B3FE4">
        <w:rPr>
          <w:lang w:eastAsia="zh-TW"/>
        </w:rPr>
        <w:t xml:space="preserve">connection </w:t>
      </w:r>
      <w:r w:rsidRPr="000B3FE4">
        <w:rPr>
          <w:rFonts w:eastAsia="SimSun"/>
          <w:lang w:eastAsia="zh-CN"/>
        </w:rPr>
        <w:t xml:space="preserve">reestablishment procedure and RRC </w:t>
      </w:r>
      <w:r w:rsidR="00A35EFB" w:rsidRPr="000B3FE4">
        <w:rPr>
          <w:lang w:eastAsia="zh-TW"/>
        </w:rPr>
        <w:t xml:space="preserve">connection </w:t>
      </w:r>
      <w:r w:rsidRPr="000B3FE4">
        <w:rPr>
          <w:rFonts w:eastAsia="SimSun"/>
          <w:lang w:eastAsia="zh-CN"/>
        </w:rPr>
        <w:t xml:space="preserve">resume procedure by the UE. </w:t>
      </w:r>
      <w:ins w:id="104" w:author="NB/eMTC" w:date="2020-02-06T17:19:00Z">
        <w:r w:rsidR="00E917F0" w:rsidRPr="000B3FE4">
          <w:rPr>
            <w:rFonts w:eastAsia="SimSun"/>
            <w:lang w:eastAsia="zh-CN"/>
          </w:rPr>
          <w:t xml:space="preserve">For EPS, </w:t>
        </w:r>
      </w:ins>
      <w:del w:id="105" w:author="NB/eMTC" w:date="2020-02-06T17:20:00Z">
        <w:r w:rsidRPr="000B3FE4" w:rsidDel="00E917F0">
          <w:rPr>
            <w:rFonts w:eastAsia="SimSun"/>
            <w:lang w:eastAsia="zh-CN"/>
          </w:rPr>
          <w:delText>T</w:delText>
        </w:r>
      </w:del>
      <w:ins w:id="106" w:author="NB/eMTC" w:date="2020-02-06T17:20:00Z">
        <w:r w:rsidR="00E917F0" w:rsidRPr="000B3FE4">
          <w:rPr>
            <w:rFonts w:eastAsia="SimSun"/>
            <w:lang w:eastAsia="zh-CN"/>
          </w:rPr>
          <w:t>t</w:t>
        </w:r>
      </w:ins>
      <w:r w:rsidRPr="000B3FE4">
        <w:rPr>
          <w:rFonts w:eastAsia="SimSun"/>
          <w:lang w:eastAsia="zh-CN"/>
        </w:rPr>
        <w:t xml:space="preserve">he eNB provides the NCC </w:t>
      </w:r>
      <w:r w:rsidR="0016211F" w:rsidRPr="000B3FE4">
        <w:rPr>
          <w:rFonts w:eastAsia="SimSun"/>
          <w:lang w:eastAsia="zh-CN"/>
        </w:rPr>
        <w:t>in</w:t>
      </w:r>
      <w:r w:rsidR="00A35EFB" w:rsidRPr="000B3FE4">
        <w:rPr>
          <w:lang w:eastAsia="zh-TW"/>
        </w:rPr>
        <w:t xml:space="preserve"> the</w:t>
      </w:r>
      <w:r w:rsidR="0016211F" w:rsidRPr="000B3FE4">
        <w:rPr>
          <w:rFonts w:eastAsia="SimSun"/>
          <w:lang w:eastAsia="zh-CN"/>
        </w:rPr>
        <w:t xml:space="preserve"> </w:t>
      </w:r>
      <w:r w:rsidR="0016211F" w:rsidRPr="000B3FE4">
        <w:rPr>
          <w:rFonts w:eastAsia="SimSun"/>
          <w:i/>
          <w:lang w:eastAsia="zh-CN"/>
        </w:rPr>
        <w:t>RRCConnectionResume</w:t>
      </w:r>
      <w:r w:rsidR="0016211F" w:rsidRPr="000B3FE4">
        <w:rPr>
          <w:rFonts w:eastAsia="SimSun"/>
          <w:lang w:eastAsia="zh-CN"/>
        </w:rPr>
        <w:t xml:space="preserve"> message </w:t>
      </w:r>
      <w:r w:rsidRPr="000B3FE4">
        <w:rPr>
          <w:rFonts w:eastAsia="SimSun"/>
          <w:lang w:eastAsia="zh-CN"/>
        </w:rPr>
        <w:t>as well. And also the UE resets the COUNT;</w:t>
      </w:r>
    </w:p>
    <w:p w14:paraId="3D6E35AC" w14:textId="77777777"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14:paraId="480DDD5A" w14:textId="77777777"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14:paraId="56F1A5AD" w14:textId="0B05D196"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w:t>
      </w:r>
      <w:ins w:id="107" w:author="NB/eMTC" w:date="2020-02-06T17:21:00Z">
        <w:r w:rsidR="00E917F0" w:rsidRPr="00E917F0">
          <w:rPr>
            <w:rFonts w:eastAsia="SimSun"/>
            <w:lang w:eastAsia="zh-CN"/>
          </w:rPr>
          <w:t>/7.3a.3-1a</w:t>
        </w:r>
      </w:ins>
      <w:r w:rsidRPr="00B74D1F">
        <w:rPr>
          <w:rFonts w:eastAsia="SimSun"/>
          <w:lang w:eastAsia="zh-CN"/>
        </w:rPr>
        <w:t xml:space="preserve"> and 7.3a.3-2</w:t>
      </w:r>
      <w:ins w:id="108" w:author="NB/eMTC" w:date="2020-02-06T17:21:00Z">
        <w:r w:rsidR="00E917F0" w:rsidRPr="00E917F0">
          <w:rPr>
            <w:rFonts w:eastAsia="SimSun"/>
            <w:lang w:eastAsia="zh-CN"/>
          </w:rPr>
          <w:t>/7.3a.3-2a</w:t>
        </w:r>
      </w:ins>
      <w:r w:rsidRPr="00B74D1F">
        <w:rPr>
          <w:rFonts w:eastAsia="SimSun"/>
          <w:lang w:eastAsia="zh-CN"/>
        </w:rPr>
        <w:t>, respectively. Note that the description here is only intended as an overview and all parameters are therefore not listed in the message flows.</w:t>
      </w:r>
    </w:p>
    <w:p w14:paraId="0F6DD1D7" w14:textId="77777777" w:rsidR="0016211F" w:rsidRPr="00B74D1F" w:rsidRDefault="00E34F41" w:rsidP="0016211F">
      <w:pPr>
        <w:pStyle w:val="TH"/>
        <w:rPr>
          <w:rFonts w:eastAsia="SimSun"/>
          <w:lang w:eastAsia="zh-CN"/>
        </w:rPr>
      </w:pPr>
      <w:r w:rsidRPr="00B74D1F">
        <w:rPr>
          <w:rFonts w:ascii="Times New Roman" w:hAnsi="Times New Roman"/>
        </w:rPr>
        <w:object w:dxaOrig="7575" w:dyaOrig="4230" w14:anchorId="43E6394B">
          <v:shape id="_x0000_i1027" type="#_x0000_t75" style="width:378.8pt;height:211.6pt" o:ole="">
            <v:imagedata r:id="rId15" o:title=""/>
          </v:shape>
          <o:OLEObject Type="Embed" ProgID="Visio.Drawing.15" ShapeID="_x0000_i1027" DrawAspect="Content" ObjectID="_1644992105" r:id="rId16"/>
        </w:object>
      </w:r>
    </w:p>
    <w:p w14:paraId="1DB2066C" w14:textId="77777777" w:rsidR="00D73D76" w:rsidRPr="00D73D76" w:rsidRDefault="0016211F" w:rsidP="00D73D76">
      <w:pPr>
        <w:pStyle w:val="TF"/>
        <w:outlineLvl w:val="0"/>
        <w:rPr>
          <w:ins w:id="109" w:author="NB/eMTC" w:date="2020-02-06T17:28:00Z"/>
          <w:rFonts w:eastAsia="SimSun"/>
          <w:lang w:eastAsia="en-US"/>
        </w:rPr>
      </w:pPr>
      <w:r w:rsidRPr="00B74D1F">
        <w:t>Figure 7.3a.3-1: RRC Connection Suspend procedure</w:t>
      </w:r>
      <w:ins w:id="110" w:author="NB/eMTC" w:date="2020-02-06T17:22:00Z">
        <w:r w:rsidR="00E917F0">
          <w:t xml:space="preserve"> in EPS</w:t>
        </w:r>
      </w:ins>
    </w:p>
    <w:p w14:paraId="51AD2337" w14:textId="6B870D8C" w:rsidR="00D73D76" w:rsidRPr="00D73D76" w:rsidRDefault="00D73D76" w:rsidP="00D73D76">
      <w:pPr>
        <w:pStyle w:val="TH"/>
        <w:rPr>
          <w:ins w:id="111" w:author="NB/eMTC" w:date="2020-02-06T17:28:00Z"/>
          <w:rFonts w:eastAsia="SimSun"/>
          <w:lang w:eastAsia="zh-CN"/>
        </w:rPr>
      </w:pPr>
      <w:ins w:id="112" w:author="NB/eMTC" w:date="2020-02-06T17:28:00Z">
        <w:r w:rsidRPr="00D73D76">
          <w:rPr>
            <w:rFonts w:eastAsia="SimSun"/>
            <w:lang w:eastAsia="en-US"/>
          </w:rPr>
          <w:fldChar w:fldCharType="begin"/>
        </w:r>
        <w:r w:rsidRPr="00D73D76">
          <w:rPr>
            <w:rFonts w:eastAsia="SimSun"/>
            <w:lang w:eastAsia="en-US"/>
          </w:rPr>
          <w:fldChar w:fldCharType="end"/>
        </w:r>
      </w:ins>
      <w:ins w:id="113" w:author="NB/eMTC" w:date="2020-02-06T17:28:00Z">
        <w:r w:rsidRPr="00D73D76">
          <w:rPr>
            <w:rFonts w:eastAsia="SimSun"/>
            <w:lang w:eastAsia="en-US"/>
          </w:rPr>
          <w:object w:dxaOrig="9820" w:dyaOrig="5490" w14:anchorId="2FF679F9">
            <v:shape id="_x0000_i1028" type="#_x0000_t75" style="width:448.3pt;height:250.1pt" o:ole="">
              <v:imagedata r:id="rId17" o:title=""/>
            </v:shape>
            <o:OLEObject Type="Embed" ProgID="Visio.Drawing.15" ShapeID="_x0000_i1028" DrawAspect="Content" ObjectID="_1644992106" r:id="rId18"/>
          </w:object>
        </w:r>
      </w:ins>
    </w:p>
    <w:p w14:paraId="1ADE677C" w14:textId="1818B84B" w:rsidR="00D73D76" w:rsidRPr="00B74D1F" w:rsidRDefault="00D73D76" w:rsidP="00D73D76">
      <w:pPr>
        <w:pStyle w:val="TF"/>
      </w:pPr>
      <w:ins w:id="114" w:author="NB/eMTC" w:date="2020-02-06T17:30:00Z">
        <w:r w:rsidRPr="00D73D76">
          <w:fldChar w:fldCharType="begin"/>
        </w:r>
        <w:r w:rsidRPr="00D73D76">
          <w:fldChar w:fldCharType="end"/>
        </w:r>
        <w:r w:rsidRPr="00D73D76">
          <w:fldChar w:fldCharType="begin"/>
        </w:r>
        <w:r w:rsidRPr="00D73D76">
          <w:fldChar w:fldCharType="end"/>
        </w:r>
        <w:r w:rsidRPr="00D73D76">
          <w:fldChar w:fldCharType="begin"/>
        </w:r>
        <w:r w:rsidRPr="00D73D76">
          <w:fldChar w:fldCharType="end"/>
        </w:r>
        <w:r w:rsidRPr="00D73D76">
          <w:t>Figure 7.3a.3-1a: RRC Connection Suspend procedure in 5GS</w:t>
        </w:r>
      </w:ins>
    </w:p>
    <w:p w14:paraId="45E511E7" w14:textId="2326A93E" w:rsidR="0016211F" w:rsidRPr="00B74D1F" w:rsidRDefault="0016211F" w:rsidP="0016211F">
      <w:pPr>
        <w:pStyle w:val="B1"/>
      </w:pPr>
      <w:r w:rsidRPr="00B74D1F">
        <w:t>1.</w:t>
      </w:r>
      <w:r w:rsidRPr="00B74D1F">
        <w:tab/>
        <w:t xml:space="preserve">Due to some triggers, e.g. the expiry of a UE inactivity timer, the </w:t>
      </w:r>
      <w:ins w:id="115" w:author="NB/eMTC" w:date="2020-02-06T18:34:00Z">
        <w:r w:rsidR="00753016">
          <w:t>(ng-)</w:t>
        </w:r>
      </w:ins>
      <w:r w:rsidRPr="00B74D1F">
        <w:t>eNB decides to suspend the RRC connection.</w:t>
      </w:r>
    </w:p>
    <w:p w14:paraId="7FECA8CD" w14:textId="1BFAB6AC" w:rsidR="0016211F" w:rsidRPr="00B74D1F" w:rsidRDefault="0016211F" w:rsidP="0016211F">
      <w:pPr>
        <w:pStyle w:val="B1"/>
      </w:pPr>
      <w:r w:rsidRPr="00B74D1F">
        <w:t>2.</w:t>
      </w:r>
      <w:r w:rsidRPr="00B74D1F">
        <w:tab/>
      </w:r>
      <w:ins w:id="116" w:author="NB/eMTC" w:date="2020-02-06T18:34:00Z">
        <w:r w:rsidR="00753016" w:rsidRPr="00566CF7">
          <w:t xml:space="preserve">In EPS, </w:t>
        </w:r>
        <w:r w:rsidR="00753016">
          <w:t>t</w:t>
        </w:r>
      </w:ins>
      <w:del w:id="117" w:author="NB/eMTC" w:date="2020-02-06T18:34:00Z">
        <w:r w:rsidRPr="00B74D1F" w:rsidDel="00753016">
          <w:delText>T</w:delText>
        </w:r>
      </w:del>
      <w:r w:rsidRPr="00B74D1F">
        <w:t>he eNB initiates the S1-AP UE Context Suspend procedure to inform the MME that the RRC connection is being suspended.</w:t>
      </w:r>
      <w:ins w:id="118" w:author="NB/eMTC" w:date="2020-02-06T18:35:00Z">
        <w:r w:rsidR="00753016" w:rsidRPr="00753016">
          <w:t xml:space="preserve"> </w:t>
        </w:r>
        <w:r w:rsidR="00753016" w:rsidRPr="00566CF7">
          <w:t>In 5GS, the ng-eNB initiates the N</w:t>
        </w:r>
        <w:r w:rsidR="00753016">
          <w:t>G-AP</w:t>
        </w:r>
        <w:r w:rsidR="00753016" w:rsidRPr="00566CF7">
          <w:t xml:space="preserve"> UE Context Suspend procedure to inform the AMF that the RRC connection is being suspended.</w:t>
        </w:r>
      </w:ins>
    </w:p>
    <w:p w14:paraId="3514C82B" w14:textId="6B5FD0B1" w:rsidR="0016211F" w:rsidRPr="00B74D1F" w:rsidRDefault="0016211F" w:rsidP="0016211F">
      <w:pPr>
        <w:pStyle w:val="B1"/>
      </w:pPr>
      <w:r w:rsidRPr="00B74D1F">
        <w:t>3.</w:t>
      </w:r>
      <w:r w:rsidRPr="00B74D1F">
        <w:tab/>
      </w:r>
      <w:ins w:id="119" w:author="NB/eMTC" w:date="2020-02-06T18:35:00Z">
        <w:r w:rsidR="00753016" w:rsidRPr="00753016">
          <w:t xml:space="preserve">In EPS, </w:t>
        </w:r>
        <w:r w:rsidR="00753016">
          <w:t>t</w:t>
        </w:r>
      </w:ins>
      <w:del w:id="120" w:author="NB/eMTC" w:date="2020-02-06T18:35:00Z">
        <w:r w:rsidRPr="00B74D1F" w:rsidDel="00753016">
          <w:delText>T</w:delText>
        </w:r>
      </w:del>
      <w:r w:rsidRPr="00B74D1F">
        <w:t>he MME requests the S-GW to release all S1-U bearers for the UE.</w:t>
      </w:r>
      <w:ins w:id="121" w:author="NB/eMTC" w:date="2020-02-06T18:36:00Z">
        <w:r w:rsidR="00753016" w:rsidRPr="00753016">
          <w:t xml:space="preserve"> In 5GS, the AMF requests the SMF to suspend the PDU session and the SMF requests the UPF to release the tunnel information for the UE.</w:t>
        </w:r>
      </w:ins>
    </w:p>
    <w:p w14:paraId="794FF1A9" w14:textId="55D61561" w:rsidR="0016211F" w:rsidRPr="00B74D1F" w:rsidRDefault="0016211F" w:rsidP="0016211F">
      <w:pPr>
        <w:pStyle w:val="B1"/>
      </w:pPr>
      <w:r w:rsidRPr="00B74D1F">
        <w:t>4.</w:t>
      </w:r>
      <w:r w:rsidRPr="00B74D1F">
        <w:tab/>
        <w:t>MME</w:t>
      </w:r>
      <w:ins w:id="122" w:author="NB/eMTC" w:date="2020-02-06T18:36:00Z">
        <w:r w:rsidR="00753016">
          <w:t>/AMF</w:t>
        </w:r>
      </w:ins>
      <w:r w:rsidRPr="00B74D1F">
        <w:t xml:space="preserve"> Acks step</w:t>
      </w:r>
      <w:r w:rsidRPr="00B74D1F">
        <w:rPr>
          <w:rFonts w:ascii="Arial Unicode MS"/>
        </w:rPr>
        <w:t> </w:t>
      </w:r>
      <w:r w:rsidRPr="00B74D1F">
        <w:t>2.</w:t>
      </w:r>
    </w:p>
    <w:p w14:paraId="0AF6CAA5" w14:textId="1E3EAA83" w:rsidR="0016211F" w:rsidRPr="00B74D1F" w:rsidRDefault="0016211F" w:rsidP="0016211F">
      <w:pPr>
        <w:pStyle w:val="B1"/>
      </w:pPr>
      <w:r w:rsidRPr="00B74D1F">
        <w:t>5.</w:t>
      </w:r>
      <w:r w:rsidRPr="00B74D1F">
        <w:tab/>
        <w:t xml:space="preserve">The </w:t>
      </w:r>
      <w:ins w:id="123" w:author="NB/eMTC" w:date="2020-02-06T18:36:00Z">
        <w:r w:rsidR="00753016">
          <w:t>(ng-)</w:t>
        </w:r>
      </w:ins>
      <w:r w:rsidRPr="00B74D1F">
        <w:t xml:space="preserve">eNB suspends the RRC connection by sending an </w:t>
      </w:r>
      <w:r w:rsidRPr="00B74D1F">
        <w:rPr>
          <w:i/>
        </w:rPr>
        <w:t>RRCConnectionRelease</w:t>
      </w:r>
      <w:r w:rsidRPr="00B74D1F">
        <w:t xml:space="preserve"> message with the </w:t>
      </w:r>
      <w:r w:rsidRPr="00B74D1F">
        <w:rPr>
          <w:i/>
        </w:rPr>
        <w:t>releaseCause</w:t>
      </w:r>
      <w:r w:rsidRPr="00B74D1F">
        <w:t xml:space="preserve"> set to </w:t>
      </w:r>
      <w:r w:rsidRPr="00B74D1F">
        <w:rPr>
          <w:i/>
        </w:rPr>
        <w:t>rrc-Suspend</w:t>
      </w:r>
      <w:r w:rsidRPr="00B74D1F">
        <w:t xml:space="preserve">. </w:t>
      </w:r>
      <w:ins w:id="124" w:author="NB/eMTC" w:date="2020-02-06T18:37:00Z">
        <w:r w:rsidR="00753016">
          <w:t>For EPS, t</w:t>
        </w:r>
      </w:ins>
      <w:del w:id="125" w:author="NB/eMTC" w:date="2020-02-06T18:37:00Z">
        <w:r w:rsidRPr="00B74D1F" w:rsidDel="00753016">
          <w:delText>T</w:delText>
        </w:r>
      </w:del>
      <w:r w:rsidRPr="00B74D1F">
        <w:t>he message includes the Resume ID which is stored by the UE</w:t>
      </w:r>
      <w:del w:id="126" w:author="NB/eMTC" w:date="2020-02-06T18:38:00Z">
        <w:r w:rsidRPr="00B74D1F" w:rsidDel="00753016">
          <w:delText>.</w:delText>
        </w:r>
      </w:del>
      <w:ins w:id="127" w:author="NB/eMTC" w:date="2020-02-06T18:38:00Z">
        <w:r w:rsidR="00753016">
          <w:t xml:space="preserve"> and </w:t>
        </w:r>
      </w:ins>
      <w:del w:id="128" w:author="NB/eMTC" w:date="2020-02-06T18:38:00Z">
        <w:r w:rsidR="00E34F41" w:rsidRPr="00B74D1F" w:rsidDel="00753016">
          <w:delText xml:space="preserve"> O</w:delText>
        </w:r>
      </w:del>
      <w:ins w:id="129" w:author="NB/eMTC" w:date="2020-02-06T18:38:00Z">
        <w:r w:rsidR="00753016">
          <w:t>o</w:t>
        </w:r>
      </w:ins>
      <w:r w:rsidR="00E34F41" w:rsidRPr="00B74D1F">
        <w:t>ptionally, for EDT</w:t>
      </w:r>
      <w:ins w:id="130" w:author="NB/eMTC" w:date="2020-02-06T18:38:00Z">
        <w:r w:rsidR="00753016" w:rsidRPr="00753016">
          <w:t xml:space="preserve"> and transmission using PUR</w:t>
        </w:r>
      </w:ins>
      <w:r w:rsidR="00E34F41" w:rsidRPr="00B74D1F">
        <w:t xml:space="preserve">, the message also includes the </w:t>
      </w:r>
      <w:r w:rsidR="00E34F41" w:rsidRPr="00B74D1F">
        <w:rPr>
          <w:i/>
        </w:rPr>
        <w:t>NextHopChainingCount</w:t>
      </w:r>
      <w:r w:rsidR="00E34F41" w:rsidRPr="00B74D1F">
        <w:t xml:space="preserve"> which is stored by the UE.</w:t>
      </w:r>
      <w:ins w:id="131" w:author="NB/eMTC" w:date="2020-02-06T18:39:00Z">
        <w:r w:rsidR="00753016" w:rsidRPr="00753016">
          <w:t xml:space="preserve"> For 5GS, the message includes the I-RNTI and NextHopChainingCount which are stored by the UE.</w:t>
        </w:r>
      </w:ins>
    </w:p>
    <w:p w14:paraId="38C8E54C" w14:textId="77777777" w:rsidR="0016211F" w:rsidRPr="00B74D1F" w:rsidRDefault="0016211F" w:rsidP="0016211F">
      <w:pPr>
        <w:pStyle w:val="B1"/>
      </w:pPr>
      <w:r w:rsidRPr="00B74D1F">
        <w:lastRenderedPageBreak/>
        <w:t>6.</w:t>
      </w:r>
      <w:r w:rsidRPr="00B74D1F">
        <w:tab/>
        <w:t>The UE stores the AS context, suspends all SRBs and DRBs, and enters RRC_IDLE.</w:t>
      </w:r>
    </w:p>
    <w:p w14:paraId="0E1167C8" w14:textId="77777777" w:rsidR="0016211F" w:rsidRPr="00B74D1F" w:rsidRDefault="0016211F" w:rsidP="0016211F">
      <w:pPr>
        <w:pStyle w:val="TH"/>
        <w:rPr>
          <w:rFonts w:eastAsia="SimSun"/>
          <w:lang w:eastAsia="zh-CN"/>
        </w:rPr>
      </w:pPr>
      <w:r w:rsidRPr="00B74D1F">
        <w:object w:dxaOrig="10725" w:dyaOrig="5491" w14:anchorId="7230D42D">
          <v:shape id="_x0000_i1029" type="#_x0000_t75" style="width:412.3pt;height:211.3pt" o:ole="">
            <v:imagedata r:id="rId19" o:title=""/>
          </v:shape>
          <o:OLEObject Type="Embed" ProgID="Visio.Drawing.15" ShapeID="_x0000_i1029" DrawAspect="Content" ObjectID="_1644992107" r:id="rId20"/>
        </w:object>
      </w:r>
    </w:p>
    <w:p w14:paraId="4CC72EF5" w14:textId="6520387B" w:rsidR="0016211F" w:rsidRPr="00B74D1F" w:rsidRDefault="0016211F" w:rsidP="009C26DC">
      <w:pPr>
        <w:pStyle w:val="TF"/>
        <w:outlineLvl w:val="0"/>
      </w:pPr>
      <w:r w:rsidRPr="00B74D1F">
        <w:t>Figure 7.3a.3-2: RRC Connection Resume procedure</w:t>
      </w:r>
      <w:ins w:id="132" w:author="NB/eMTC" w:date="2020-02-06T18:40:00Z">
        <w:r w:rsidR="00753016">
          <w:t xml:space="preserve"> in EPS</w:t>
        </w:r>
      </w:ins>
    </w:p>
    <w:p w14:paraId="2F85C362" w14:textId="77777777" w:rsidR="00753016" w:rsidRPr="00753016" w:rsidRDefault="00753016" w:rsidP="00753016">
      <w:pPr>
        <w:pStyle w:val="TF"/>
        <w:rPr>
          <w:ins w:id="133" w:author="NB/eMTC" w:date="2020-02-06T18:41:00Z"/>
          <w:rFonts w:eastAsia="SimSun"/>
          <w:lang w:eastAsia="en-US"/>
        </w:rPr>
      </w:pPr>
      <w:ins w:id="134" w:author="NB/eMTC" w:date="2020-02-06T18:41:00Z">
        <w:r w:rsidRPr="00753016">
          <w:rPr>
            <w:rFonts w:eastAsia="SimSun"/>
            <w:lang w:eastAsia="en-US"/>
          </w:rPr>
          <w:object w:dxaOrig="11460" w:dyaOrig="6520" w14:anchorId="23BD4827">
            <v:shape id="_x0000_i1030" type="#_x0000_t75" style="width:441.1pt;height:250.1pt" o:ole="">
              <v:imagedata r:id="rId21" o:title=""/>
            </v:shape>
            <o:OLEObject Type="Embed" ProgID="Visio.Drawing.15" ShapeID="_x0000_i1030" DrawAspect="Content" ObjectID="_1644992108" r:id="rId22"/>
          </w:object>
        </w:r>
      </w:ins>
    </w:p>
    <w:p w14:paraId="39A54E75" w14:textId="77777777" w:rsidR="00753016" w:rsidRPr="00753016" w:rsidRDefault="00753016" w:rsidP="00753016">
      <w:pPr>
        <w:pStyle w:val="TF"/>
        <w:rPr>
          <w:ins w:id="135" w:author="NB/eMTC" w:date="2020-02-06T18:41:00Z"/>
          <w:rFonts w:eastAsia="SimSun"/>
          <w:lang w:eastAsia="en-US"/>
        </w:rPr>
      </w:pPr>
      <w:ins w:id="136" w:author="NB/eMTC" w:date="2020-02-06T18:41:00Z">
        <w:r w:rsidRPr="00753016">
          <w:rPr>
            <w:rFonts w:eastAsia="SimSun"/>
            <w:lang w:eastAsia="en-US"/>
          </w:rPr>
          <w:t>Figure 7.3a.3-2a: RRC Connection Resume procedure in 5GS</w:t>
        </w:r>
      </w:ins>
    </w:p>
    <w:p w14:paraId="50E5B9B8" w14:textId="77777777" w:rsidR="00753016" w:rsidRDefault="0016211F" w:rsidP="00753016">
      <w:pPr>
        <w:pStyle w:val="B1"/>
        <w:rPr>
          <w:ins w:id="137" w:author="NB/eMTC" w:date="2020-02-06T18:44:00Z"/>
        </w:rPr>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r w:rsidRPr="00B74D1F">
        <w:rPr>
          <w:i/>
        </w:rPr>
        <w:t>RRCConnectionResumeRequest</w:t>
      </w:r>
      <w:r w:rsidRPr="00B74D1F">
        <w:t xml:space="preserve"> to the </w:t>
      </w:r>
      <w:ins w:id="138" w:author="NB/eMTC" w:date="2020-02-06T18:43:00Z">
        <w:r w:rsidR="00753016">
          <w:t>(ng-)</w:t>
        </w:r>
      </w:ins>
      <w:r w:rsidRPr="00B74D1F">
        <w:t>eNB. The UE includes its Resume ID</w:t>
      </w:r>
      <w:ins w:id="139" w:author="NB/eMTC" w:date="2020-02-06T18:43:00Z">
        <w:r w:rsidR="00753016" w:rsidRPr="00753016">
          <w:t xml:space="preserve"> </w:t>
        </w:r>
        <w:r w:rsidR="00753016">
          <w:t>(for EPS) or I-RNTI (for 5GS)</w:t>
        </w:r>
      </w:ins>
      <w:r w:rsidRPr="00B74D1F">
        <w:t>,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w:t>
      </w:r>
      <w:ins w:id="140" w:author="NB/eMTC" w:date="2020-02-06T18:43:00Z">
        <w:r w:rsidR="00753016">
          <w:t>(ng-)</w:t>
        </w:r>
      </w:ins>
      <w:r w:rsidRPr="00B74D1F">
        <w:t>eNB to verify the UE identity.</w:t>
      </w:r>
      <w:ins w:id="141" w:author="NB/eMTC" w:date="2020-02-06T18:44:00Z">
        <w:r w:rsidR="00753016" w:rsidRPr="00753016">
          <w:t xml:space="preserve"> </w:t>
        </w:r>
        <w:r w:rsidR="00753016">
          <w:t xml:space="preserve">For 5GS, </w:t>
        </w:r>
        <w:r w:rsidR="00753016" w:rsidRPr="004522F0">
          <w:rPr>
            <w:color w:val="000000" w:themeColor="text1"/>
          </w:rPr>
          <w:t>the UE resumes SRB1</w:t>
        </w:r>
        <w:r w:rsidR="00753016" w:rsidRPr="003B4448">
          <w:t>,</w:t>
        </w:r>
        <w:r w:rsidR="00753016" w:rsidRPr="000E2690">
          <w:t xml:space="preserve"> derives new security keys using the </w:t>
        </w:r>
        <w:r w:rsidR="00753016" w:rsidRPr="000E2690">
          <w:rPr>
            <w:i/>
          </w:rPr>
          <w:t>NextHopChainingCount</w:t>
        </w:r>
        <w:r w:rsidR="00753016" w:rsidRPr="000E2690">
          <w:t xml:space="preserve"> provided in the </w:t>
        </w:r>
        <w:r w:rsidR="00753016" w:rsidRPr="000E2690">
          <w:rPr>
            <w:i/>
          </w:rPr>
          <w:t>RRCConnectionRelease</w:t>
        </w:r>
        <w:r w:rsidR="00753016" w:rsidRPr="000E2690">
          <w:t xml:space="preserve"> message of the previous </w:t>
        </w:r>
        <w:r w:rsidR="00753016">
          <w:t xml:space="preserve">RRC </w:t>
        </w:r>
        <w:r w:rsidR="00753016" w:rsidRPr="000E2690">
          <w:t>connection and re-establishes the AS security</w:t>
        </w:r>
        <w:r w:rsidR="00753016">
          <w:t>.</w:t>
        </w:r>
      </w:ins>
    </w:p>
    <w:p w14:paraId="020F59CE" w14:textId="7AFE0D59" w:rsidR="0016211F" w:rsidRPr="00B74D1F" w:rsidRDefault="0016211F" w:rsidP="0016211F">
      <w:pPr>
        <w:pStyle w:val="B1"/>
      </w:pPr>
      <w:r w:rsidRPr="00B74D1F">
        <w:t>2.</w:t>
      </w:r>
      <w:r w:rsidRPr="00B74D1F">
        <w:tab/>
        <w:t xml:space="preserve">Provided that the </w:t>
      </w:r>
      <w:r w:rsidR="00A35EFB" w:rsidRPr="00B74D1F">
        <w:rPr>
          <w:lang w:eastAsia="zh-TW"/>
        </w:rPr>
        <w:t xml:space="preserve">Resume ID </w:t>
      </w:r>
      <w:ins w:id="142" w:author="NB/eMTC" w:date="2020-02-06T18:46:00Z">
        <w:r w:rsidR="00753016">
          <w:rPr>
            <w:lang w:eastAsia="zh-TW"/>
          </w:rPr>
          <w:t>(</w:t>
        </w:r>
      </w:ins>
      <w:ins w:id="143" w:author="NB/eMTC" w:date="2020-02-06T18:45:00Z">
        <w:r w:rsidR="00753016" w:rsidRPr="00753016">
          <w:rPr>
            <w:lang w:eastAsia="zh-TW"/>
          </w:rPr>
          <w:t xml:space="preserve">for EPS) or I-RNTI (for 5GS) </w:t>
        </w:r>
      </w:ins>
      <w:r w:rsidRPr="00B74D1F">
        <w:t xml:space="preserve">exists and the authentication token is successfully validated, the </w:t>
      </w:r>
      <w:ins w:id="144" w:author="NB/eMTC" w:date="2020-02-06T18:46:00Z">
        <w:r w:rsidR="00753016">
          <w:t>(ng-)</w:t>
        </w:r>
      </w:ins>
      <w:r w:rsidRPr="00B74D1F">
        <w:t>eNB responds with</w:t>
      </w:r>
      <w:r w:rsidR="00A35EFB" w:rsidRPr="00B74D1F">
        <w:rPr>
          <w:lang w:eastAsia="zh-TW"/>
        </w:rPr>
        <w:t xml:space="preserve"> an</w:t>
      </w:r>
      <w:r w:rsidRPr="00B74D1F">
        <w:t xml:space="preserve"> </w:t>
      </w:r>
      <w:r w:rsidRPr="00B74D1F">
        <w:rPr>
          <w:i/>
        </w:rPr>
        <w:t>RRCConnectionResume</w:t>
      </w:r>
      <w:r w:rsidRPr="00B74D1F">
        <w:t xml:space="preserve">. </w:t>
      </w:r>
      <w:ins w:id="145" w:author="NB/eMTC" w:date="2020-02-06T18:46:00Z">
        <w:r w:rsidR="00753016">
          <w:t xml:space="preserve">For EPS, </w:t>
        </w:r>
      </w:ins>
      <w:del w:id="146" w:author="NB/eMTC" w:date="2020-02-06T18:47:00Z">
        <w:r w:rsidRPr="00B74D1F" w:rsidDel="00753016">
          <w:delText>T</w:delText>
        </w:r>
      </w:del>
      <w:ins w:id="147" w:author="NB/eMTC" w:date="2020-02-06T18:47:00Z">
        <w:r w:rsidR="00753016">
          <w:t>t</w:t>
        </w:r>
      </w:ins>
      <w:r w:rsidRPr="00B74D1F">
        <w:t>he message includes the Next Hop Chaining Count (NCC) value which is required in order to re-establish the AS security.</w:t>
      </w:r>
    </w:p>
    <w:p w14:paraId="1A6C5769" w14:textId="7C17F711" w:rsidR="00753016" w:rsidRPr="000E2690" w:rsidRDefault="0016211F" w:rsidP="00753016">
      <w:pPr>
        <w:pStyle w:val="B1"/>
        <w:rPr>
          <w:ins w:id="148" w:author="NB/eMTC" w:date="2020-02-06T18:49:00Z"/>
        </w:rPr>
      </w:pPr>
      <w:r w:rsidRPr="00B74D1F">
        <w:t>3.</w:t>
      </w:r>
      <w:r w:rsidRPr="00B74D1F">
        <w:tab/>
      </w:r>
      <w:ins w:id="149" w:author="NB/eMTC" w:date="2020-02-06T18:47:00Z">
        <w:r w:rsidR="00753016">
          <w:t xml:space="preserve">For </w:t>
        </w:r>
      </w:ins>
      <w:ins w:id="150" w:author="NB/eMTC" w:date="2020-02-06T18:48:00Z">
        <w:r w:rsidR="00753016">
          <w:t>E</w:t>
        </w:r>
      </w:ins>
      <w:ins w:id="151" w:author="NB/eMTC" w:date="2020-02-06T18:47:00Z">
        <w:r w:rsidR="00753016">
          <w:t xml:space="preserve">PS, </w:t>
        </w:r>
      </w:ins>
      <w:del w:id="152" w:author="NB/eMTC" w:date="2020-02-06T18:47:00Z">
        <w:r w:rsidRPr="00B74D1F" w:rsidDel="00753016">
          <w:delText>T</w:delText>
        </w:r>
      </w:del>
      <w:ins w:id="153" w:author="NB/eMTC" w:date="2020-02-06T18:47:00Z">
        <w:r w:rsidR="00753016">
          <w:t>t</w:t>
        </w:r>
      </w:ins>
      <w:r w:rsidRPr="00B74D1F">
        <w:t xml:space="preserve">he UE resumes all SRBs and DRBs and re-establishes the AS security. </w:t>
      </w:r>
      <w:ins w:id="154" w:author="NB/eMTC" w:date="2020-02-06T18:48:00Z">
        <w:r w:rsidR="00753016" w:rsidRPr="003B4448">
          <w:t>For 5GS, the UE resumes all other SRBs and all DRBs.</w:t>
        </w:r>
        <w:r w:rsidR="00753016" w:rsidRPr="00525497">
          <w:t xml:space="preserve"> </w:t>
        </w:r>
      </w:ins>
      <w:r w:rsidRPr="00B74D1F">
        <w:t xml:space="preserve">The UE is now </w:t>
      </w:r>
      <w:r w:rsidR="00A35EFB" w:rsidRPr="00B74D1F">
        <w:rPr>
          <w:lang w:eastAsia="zh-TW"/>
        </w:rPr>
        <w:t xml:space="preserve">in </w:t>
      </w:r>
      <w:r w:rsidRPr="00B74D1F">
        <w:t>RRC_CONNECTED.</w:t>
      </w:r>
    </w:p>
    <w:p w14:paraId="4A3866CC" w14:textId="77777777" w:rsidR="0016211F" w:rsidRPr="00B74D1F" w:rsidRDefault="0016211F" w:rsidP="0016211F">
      <w:pPr>
        <w:pStyle w:val="B1"/>
      </w:pPr>
      <w:r w:rsidRPr="00B74D1F">
        <w:lastRenderedPageBreak/>
        <w:t>4.</w:t>
      </w:r>
      <w:r w:rsidRPr="00B74D1F">
        <w:tab/>
        <w:t>The UE responds with</w:t>
      </w:r>
      <w:r w:rsidR="00A35EFB" w:rsidRPr="00B74D1F">
        <w:rPr>
          <w:lang w:eastAsia="zh-TW"/>
        </w:rPr>
        <w:t xml:space="preserve"> an</w:t>
      </w:r>
      <w:r w:rsidRPr="00B74D1F">
        <w:t xml:space="preserve"> </w:t>
      </w:r>
      <w:r w:rsidRPr="00B74D1F">
        <w:rPr>
          <w:i/>
        </w:rPr>
        <w:t>RRCConnectionResumeComplete</w:t>
      </w:r>
      <w:r w:rsidRPr="00B74D1F">
        <w:t xml:space="preserve"> confirming that the RRC connection was resumed successfully</w:t>
      </w:r>
      <w:r w:rsidR="00356F08" w:rsidRPr="00B74D1F">
        <w:t>, along with an uplink Buffer Status Report, and/or UL data, whenever possible, to the eNB</w:t>
      </w:r>
      <w:r w:rsidRPr="00B74D1F">
        <w:t>.</w:t>
      </w:r>
    </w:p>
    <w:p w14:paraId="70CC8ABB" w14:textId="65A51693" w:rsidR="0016211F" w:rsidRPr="00B74D1F" w:rsidRDefault="0016211F" w:rsidP="0016211F">
      <w:pPr>
        <w:pStyle w:val="B1"/>
      </w:pPr>
      <w:r w:rsidRPr="00B74D1F">
        <w:t>5.</w:t>
      </w:r>
      <w:r w:rsidRPr="00B74D1F">
        <w:tab/>
      </w:r>
      <w:ins w:id="155" w:author="NB/eMTC" w:date="2020-02-06T18:50:00Z">
        <w:r w:rsidR="00753016" w:rsidRPr="00753016">
          <w:t xml:space="preserve">For EPS, </w:t>
        </w:r>
        <w:r w:rsidR="00753016">
          <w:t>t</w:t>
        </w:r>
      </w:ins>
      <w:del w:id="156" w:author="NB/eMTC" w:date="2020-02-06T18:50:00Z">
        <w:r w:rsidRPr="00B74D1F" w:rsidDel="00753016">
          <w:delText>T</w:delText>
        </w:r>
      </w:del>
      <w:r w:rsidRPr="00B74D1F">
        <w:t>he eNB initiates the S1-AP Context Resume procedure to notify the MME about the UE state change.</w:t>
      </w:r>
      <w:ins w:id="157" w:author="NB/eMTC" w:date="2020-02-06T18:51:00Z">
        <w:r w:rsidR="00753016" w:rsidRPr="00753016">
          <w:t xml:space="preserve"> For 5GS, the ng-eNB initiates the NG-AP Context Resume procedure to notify the AMF about the UE state change.</w:t>
        </w:r>
      </w:ins>
    </w:p>
    <w:p w14:paraId="71F313FA" w14:textId="0A524B93" w:rsidR="0016211F" w:rsidRPr="00B74D1F" w:rsidRDefault="0016211F" w:rsidP="0016211F">
      <w:pPr>
        <w:pStyle w:val="B1"/>
      </w:pPr>
      <w:r w:rsidRPr="00B74D1F">
        <w:t>6.</w:t>
      </w:r>
      <w:r w:rsidRPr="00B74D1F">
        <w:tab/>
      </w:r>
      <w:ins w:id="158" w:author="NB/eMTC" w:date="2020-02-06T18:51:00Z">
        <w:r w:rsidR="00753016">
          <w:t>Fpr EPS, t</w:t>
        </w:r>
      </w:ins>
      <w:del w:id="159" w:author="NB/eMTC" w:date="2020-02-06T18:51:00Z">
        <w:r w:rsidRPr="00B74D1F" w:rsidDel="00753016">
          <w:delText>T</w:delText>
        </w:r>
      </w:del>
      <w:r w:rsidRPr="00B74D1F">
        <w:t>he MME requests the S-GW to activate the S1-U bearers for the UE.</w:t>
      </w:r>
      <w:ins w:id="160" w:author="NB/eMTC" w:date="2020-02-06T18:51:00Z">
        <w:r w:rsidR="00753016" w:rsidRPr="00753016">
          <w:t xml:space="preserve"> For 5GS, the AMF requests the SMF to resume the PDU session and the SMF requests the UPF to establish the tunnel information for the UE.</w:t>
        </w:r>
      </w:ins>
    </w:p>
    <w:p w14:paraId="15525B54" w14:textId="2A9C84A8" w:rsidR="0016211F" w:rsidRPr="00B74D1F" w:rsidRDefault="0016211F" w:rsidP="0016211F">
      <w:pPr>
        <w:pStyle w:val="B1"/>
      </w:pPr>
      <w:r w:rsidRPr="00B74D1F">
        <w:t>7.</w:t>
      </w:r>
      <w:r w:rsidRPr="00B74D1F">
        <w:tab/>
        <w:t>MME</w:t>
      </w:r>
      <w:ins w:id="161" w:author="NB/eMTC" w:date="2020-02-06T18:51:00Z">
        <w:r w:rsidR="00753016">
          <w:t>/AMF</w:t>
        </w:r>
      </w:ins>
      <w:r w:rsidRPr="00B74D1F">
        <w:t xml:space="preserve"> Acks step 5.</w:t>
      </w:r>
    </w:p>
    <w:p w14:paraId="13866296" w14:textId="2350ABBC" w:rsidR="0016211F" w:rsidRPr="00B74D1F" w:rsidRDefault="0016211F" w:rsidP="0016211F">
      <w:pPr>
        <w:rPr>
          <w:lang w:eastAsia="zh-CN"/>
        </w:rPr>
      </w:pPr>
      <w:r w:rsidRPr="00B74D1F">
        <w:rPr>
          <w:lang w:eastAsia="zh-CN"/>
        </w:rPr>
        <w:t xml:space="preserve">An RRC connection can also be resumed in an </w:t>
      </w:r>
      <w:ins w:id="162" w:author="NB/eMTC" w:date="2020-02-06T18:52:00Z">
        <w:r w:rsidR="00753016">
          <w:rPr>
            <w:lang w:eastAsia="zh-CN"/>
          </w:rPr>
          <w:t>(ng-)</w:t>
        </w:r>
      </w:ins>
      <w:r w:rsidRPr="00B74D1F">
        <w:rPr>
          <w:lang w:eastAsia="zh-CN"/>
        </w:rPr>
        <w:t xml:space="preserve">eNB (the new </w:t>
      </w:r>
      <w:ins w:id="163" w:author="NB/eMTC" w:date="2020-02-06T18:52:00Z">
        <w:r w:rsidR="00753016">
          <w:rPr>
            <w:lang w:eastAsia="zh-CN"/>
          </w:rPr>
          <w:t>(ng-)</w:t>
        </w:r>
      </w:ins>
      <w:r w:rsidRPr="00B74D1F">
        <w:rPr>
          <w:lang w:eastAsia="zh-CN"/>
        </w:rPr>
        <w:t xml:space="preserve">eNB) different from the one where the connection was suspended (the old </w:t>
      </w:r>
      <w:ins w:id="164" w:author="NB/eMTC" w:date="2020-02-06T18:52:00Z">
        <w:r w:rsidR="00753016">
          <w:rPr>
            <w:lang w:eastAsia="zh-CN"/>
          </w:rPr>
          <w:t>(ng-)</w:t>
        </w:r>
      </w:ins>
      <w:r w:rsidRPr="00B74D1F">
        <w:rPr>
          <w:lang w:eastAsia="zh-CN"/>
        </w:rPr>
        <w:t xml:space="preserve">eNB). Inter </w:t>
      </w:r>
      <w:ins w:id="165" w:author="NB/eMTC" w:date="2020-02-06T18:52:00Z">
        <w:r w:rsidR="00753016">
          <w:rPr>
            <w:lang w:eastAsia="zh-CN"/>
          </w:rPr>
          <w:t>(ng-)</w:t>
        </w:r>
      </w:ins>
      <w:r w:rsidRPr="00B74D1F">
        <w:rPr>
          <w:lang w:eastAsia="zh-CN"/>
        </w:rPr>
        <w:t xml:space="preserve">eNB connection resumption is handled using context fetching, whereby the new </w:t>
      </w:r>
      <w:ins w:id="166" w:author="NB/eMTC" w:date="2020-02-06T18:52:00Z">
        <w:r w:rsidR="00753016">
          <w:rPr>
            <w:lang w:eastAsia="zh-CN"/>
          </w:rPr>
          <w:t>(ng-)</w:t>
        </w:r>
      </w:ins>
      <w:r w:rsidRPr="00B74D1F">
        <w:rPr>
          <w:lang w:eastAsia="zh-CN"/>
        </w:rPr>
        <w:t xml:space="preserve">eNB retrieves the UE context from the old </w:t>
      </w:r>
      <w:ins w:id="167" w:author="NB/eMTC" w:date="2020-02-06T18:52:00Z">
        <w:r w:rsidR="00753016">
          <w:rPr>
            <w:lang w:eastAsia="zh-CN"/>
          </w:rPr>
          <w:t>(ng-)</w:t>
        </w:r>
      </w:ins>
      <w:r w:rsidRPr="00B74D1F">
        <w:rPr>
          <w:lang w:eastAsia="zh-CN"/>
        </w:rPr>
        <w:t>eNB over the X2</w:t>
      </w:r>
      <w:ins w:id="168" w:author="NB/eMTC" w:date="2020-02-06T18:53:00Z">
        <w:r w:rsidR="00753016">
          <w:rPr>
            <w:lang w:eastAsia="zh-CN"/>
          </w:rPr>
          <w:t>/Xn</w:t>
        </w:r>
      </w:ins>
      <w:r w:rsidRPr="00B74D1F">
        <w:rPr>
          <w:lang w:eastAsia="zh-CN"/>
        </w:rPr>
        <w:t xml:space="preserve"> interface. The new </w:t>
      </w:r>
      <w:ins w:id="169" w:author="NB/eMTC" w:date="2020-02-06T18:52:00Z">
        <w:r w:rsidR="00753016">
          <w:rPr>
            <w:lang w:eastAsia="zh-CN"/>
          </w:rPr>
          <w:t>(ng-)</w:t>
        </w:r>
      </w:ins>
      <w:r w:rsidRPr="00B74D1F">
        <w:rPr>
          <w:lang w:eastAsia="zh-CN"/>
        </w:rPr>
        <w:t xml:space="preserve">eNB provides the Resume ID </w:t>
      </w:r>
      <w:ins w:id="170" w:author="NB/eMTC" w:date="2020-03-06T07:38:00Z">
        <w:r w:rsidR="00E91F91">
          <w:rPr>
            <w:lang w:eastAsia="zh-CN"/>
          </w:rPr>
          <w:t>(for EPS) or I-RNTI (for 5GS)</w:t>
        </w:r>
        <w:r w:rsidR="00E91F91" w:rsidRPr="000E2690">
          <w:rPr>
            <w:lang w:eastAsia="zh-CN"/>
          </w:rPr>
          <w:t xml:space="preserve"> </w:t>
        </w:r>
      </w:ins>
      <w:r w:rsidRPr="00B74D1F">
        <w:rPr>
          <w:lang w:eastAsia="zh-CN"/>
        </w:rPr>
        <w:t xml:space="preserve">which is used by the old </w:t>
      </w:r>
      <w:ins w:id="171" w:author="NB/eMTC" w:date="2020-02-06T18:53:00Z">
        <w:r w:rsidR="00753016">
          <w:rPr>
            <w:lang w:eastAsia="zh-CN"/>
          </w:rPr>
          <w:t>(ng-)</w:t>
        </w:r>
      </w:ins>
      <w:r w:rsidRPr="00B74D1F">
        <w:rPr>
          <w:lang w:eastAsia="zh-CN"/>
        </w:rPr>
        <w:t>eNB to identify the UE context. This is illustrated in Figure 7.3a.3-3</w:t>
      </w:r>
      <w:ins w:id="172" w:author="NB/eMTC" w:date="2020-02-06T18:53:00Z">
        <w:r w:rsidR="00753016">
          <w:rPr>
            <w:lang w:eastAsia="zh-CN"/>
          </w:rPr>
          <w:t>/7.3a.3-3a</w:t>
        </w:r>
      </w:ins>
      <w:r w:rsidRPr="00B74D1F">
        <w:rPr>
          <w:lang w:eastAsia="zh-CN"/>
        </w:rPr>
        <w:t>.</w:t>
      </w:r>
    </w:p>
    <w:p w14:paraId="2580C965" w14:textId="77777777" w:rsidR="0016211F" w:rsidRPr="00B74D1F" w:rsidRDefault="0016211F" w:rsidP="0016211F">
      <w:pPr>
        <w:pStyle w:val="TH"/>
        <w:rPr>
          <w:rFonts w:eastAsia="SimSun"/>
          <w:lang w:eastAsia="zh-CN"/>
        </w:rPr>
      </w:pPr>
      <w:r w:rsidRPr="00B74D1F">
        <w:object w:dxaOrig="10725" w:dyaOrig="6915" w14:anchorId="5648ABB2">
          <v:shape id="_x0000_i1031" type="#_x0000_t75" style="width:411.95pt;height:265.45pt" o:ole="">
            <v:imagedata r:id="rId23" o:title=""/>
          </v:shape>
          <o:OLEObject Type="Embed" ProgID="Visio.Drawing.15" ShapeID="_x0000_i1031" DrawAspect="Content" ObjectID="_1644992109" r:id="rId24"/>
        </w:object>
      </w:r>
    </w:p>
    <w:p w14:paraId="58BAE44F" w14:textId="5BFCE2A4" w:rsidR="0016211F" w:rsidRDefault="0016211F" w:rsidP="009C26DC">
      <w:pPr>
        <w:pStyle w:val="TF"/>
        <w:outlineLvl w:val="0"/>
        <w:rPr>
          <w:ins w:id="173" w:author="NB/eMTC" w:date="2020-03-06T09:03:00Z"/>
        </w:rPr>
      </w:pPr>
      <w:r w:rsidRPr="00B74D1F">
        <w:t>Figure 7.3a.3-3: RRC Connection Resume procedure in different eNB</w:t>
      </w:r>
      <w:ins w:id="174" w:author="NB/eMTC" w:date="2020-02-06T18:54:00Z">
        <w:r w:rsidR="00753016">
          <w:t xml:space="preserve"> in EPS</w:t>
        </w:r>
      </w:ins>
    </w:p>
    <w:p w14:paraId="0CD0AFEA" w14:textId="47B19E49" w:rsidR="00AA22E6" w:rsidRPr="00B74D1F" w:rsidRDefault="00AA22E6" w:rsidP="009C26DC">
      <w:pPr>
        <w:pStyle w:val="TF"/>
        <w:outlineLvl w:val="0"/>
      </w:pPr>
      <w:ins w:id="175" w:author="NB/eMTC" w:date="2020-03-06T09:03:00Z">
        <w:r w:rsidRPr="00082C52">
          <w:object w:dxaOrig="11970" w:dyaOrig="9947" w14:anchorId="3CF96C04">
            <v:shape id="_x0000_i1053" type="#_x0000_t75" style="width:433.9pt;height:333.7pt" o:ole="" fillcolor="window">
              <v:imagedata r:id="rId25" o:title="" croptop="-707f" cropbottom="7197f" cropright="1849f"/>
            </v:shape>
            <o:OLEObject Type="Embed" ProgID="Word.Picture.8" ShapeID="_x0000_i1053" DrawAspect="Content" ObjectID="_1644992110" r:id="rId26"/>
          </w:object>
        </w:r>
      </w:ins>
    </w:p>
    <w:p w14:paraId="0D27B187" w14:textId="4E9FB8A4" w:rsidR="00753016" w:rsidRPr="00753016" w:rsidRDefault="00975018" w:rsidP="00DE0A77">
      <w:pPr>
        <w:pStyle w:val="TF"/>
        <w:rPr>
          <w:ins w:id="176" w:author="NB/eMTC" w:date="2020-02-06T18:54:00Z"/>
          <w:rFonts w:eastAsia="SimSun"/>
          <w:lang w:eastAsia="en-US"/>
        </w:rPr>
      </w:pPr>
      <w:r w:rsidRPr="001459F8">
        <w:rPr>
          <w:highlight w:val="green"/>
        </w:rPr>
        <w:fldChar w:fldCharType="begin"/>
      </w:r>
      <w:r w:rsidRPr="001459F8">
        <w:rPr>
          <w:highlight w:val="green"/>
        </w:rPr>
        <w:fldChar w:fldCharType="separate"/>
      </w:r>
      <w:r w:rsidRPr="001459F8">
        <w:rPr>
          <w:highlight w:val="green"/>
        </w:rPr>
        <w:fldChar w:fldCharType="end"/>
      </w:r>
      <w:r w:rsidR="00DE0A77" w:rsidRPr="001459F8">
        <w:rPr>
          <w:highlight w:val="green"/>
        </w:rPr>
        <w:fldChar w:fldCharType="begin"/>
      </w:r>
      <w:r w:rsidR="00DE0A77" w:rsidRPr="001459F8">
        <w:rPr>
          <w:highlight w:val="green"/>
        </w:rPr>
        <w:fldChar w:fldCharType="separate"/>
      </w:r>
      <w:r w:rsidR="00DE0A77" w:rsidRPr="001459F8">
        <w:rPr>
          <w:highlight w:val="green"/>
        </w:rPr>
        <w:fldChar w:fldCharType="end"/>
      </w:r>
      <w:ins w:id="177" w:author="NB/eMTC" w:date="2020-02-06T18:54:00Z">
        <w:r w:rsidR="00753016" w:rsidRPr="00753016">
          <w:rPr>
            <w:rFonts w:eastAsia="SimSun"/>
            <w:lang w:eastAsia="en-US"/>
          </w:rPr>
          <w:t>Figure 7.3a.3-3a: RRC Connection Resume procedure in different ng-eNB in 5GS</w:t>
        </w:r>
      </w:ins>
    </w:p>
    <w:p w14:paraId="14D58285" w14:textId="0D89893A" w:rsidR="0016211F" w:rsidRPr="00B74D1F" w:rsidRDefault="0016211F" w:rsidP="0016211F">
      <w:pPr>
        <w:pStyle w:val="B1"/>
      </w:pPr>
      <w:r w:rsidRPr="00B74D1F">
        <w:t>1.</w:t>
      </w:r>
      <w:r w:rsidRPr="00B74D1F">
        <w:tab/>
        <w:t xml:space="preserve">Same as step 1 in the intra </w:t>
      </w:r>
      <w:ins w:id="178" w:author="NB/eMTC" w:date="2020-02-06T18:56:00Z">
        <w:r w:rsidR="00753016" w:rsidRPr="00566CF7">
          <w:t>(ng-)</w:t>
        </w:r>
      </w:ins>
      <w:r w:rsidRPr="00B74D1F">
        <w:t>eNB connection resumption.</w:t>
      </w:r>
    </w:p>
    <w:p w14:paraId="5DFCD74C" w14:textId="396BA084" w:rsidR="0016211F" w:rsidRPr="00B74D1F" w:rsidRDefault="0016211F" w:rsidP="0016211F">
      <w:pPr>
        <w:pStyle w:val="B1"/>
      </w:pPr>
      <w:r w:rsidRPr="00B74D1F">
        <w:t>2.</w:t>
      </w:r>
      <w:r w:rsidRPr="00B74D1F">
        <w:tab/>
        <w:t xml:space="preserve">The new </w:t>
      </w:r>
      <w:ins w:id="179" w:author="NB/eMTC" w:date="2020-02-06T18:56:00Z">
        <w:r w:rsidR="00753016" w:rsidRPr="00566CF7">
          <w:t>(ng-)</w:t>
        </w:r>
      </w:ins>
      <w:r w:rsidRPr="00B74D1F">
        <w:t xml:space="preserve">eNB locates the old eNB using the Resume ID </w:t>
      </w:r>
      <w:ins w:id="180" w:author="NB/eMTC" w:date="2020-02-06T18:57:00Z">
        <w:r w:rsidR="00753016">
          <w:t xml:space="preserve">(for EPS) or I-RNTI (for 5GS) </w:t>
        </w:r>
      </w:ins>
      <w:r w:rsidRPr="00B74D1F">
        <w:t>and retrieves the UE context by means of the X2-AP</w:t>
      </w:r>
      <w:ins w:id="181" w:author="NB/eMTC" w:date="2020-02-07T12:18:00Z">
        <w:r w:rsidR="00EB6799">
          <w:t xml:space="preserve"> (for EPS) or Xn-AP</w:t>
        </w:r>
        <w:r w:rsidR="00EB6799" w:rsidRPr="000E2690">
          <w:t xml:space="preserve"> </w:t>
        </w:r>
        <w:r w:rsidR="00EB6799">
          <w:t>(for 5GS)</w:t>
        </w:r>
      </w:ins>
      <w:r w:rsidRPr="00B74D1F">
        <w:t xml:space="preserve"> Retrieve</w:t>
      </w:r>
      <w:r w:rsidR="00A35EFB" w:rsidRPr="00B74D1F">
        <w:rPr>
          <w:lang w:eastAsia="zh-TW"/>
        </w:rPr>
        <w:t xml:space="preserve"> UE</w:t>
      </w:r>
      <w:r w:rsidRPr="00B74D1F">
        <w:t xml:space="preserve"> Context procedure.</w:t>
      </w:r>
    </w:p>
    <w:p w14:paraId="47DC542D" w14:textId="6AD9C420" w:rsidR="0016211F" w:rsidRPr="00B74D1F" w:rsidRDefault="0016211F" w:rsidP="0016211F">
      <w:pPr>
        <w:pStyle w:val="B1"/>
      </w:pPr>
      <w:r w:rsidRPr="00B74D1F">
        <w:t>3.</w:t>
      </w:r>
      <w:r w:rsidRPr="00B74D1F">
        <w:tab/>
        <w:t xml:space="preserve">The old </w:t>
      </w:r>
      <w:ins w:id="182" w:author="NB/eMTC" w:date="2020-02-06T18:56:00Z">
        <w:r w:rsidR="00753016" w:rsidRPr="00566CF7">
          <w:t>(ng-)</w:t>
        </w:r>
      </w:ins>
      <w:r w:rsidRPr="00B74D1F">
        <w:t>eNB responds with the UE context associated with the Resume ID</w:t>
      </w:r>
      <w:ins w:id="183" w:author="NB/eMTC" w:date="2020-02-06T18:57:00Z">
        <w:r w:rsidR="00753016">
          <w:t xml:space="preserve"> (for EPS) or I-RNTI (for 5GS)</w:t>
        </w:r>
      </w:ins>
      <w:r w:rsidRPr="00B74D1F">
        <w:t>.</w:t>
      </w:r>
    </w:p>
    <w:p w14:paraId="6A962CD2" w14:textId="327B1556" w:rsidR="0016211F" w:rsidRPr="00B74D1F" w:rsidRDefault="0016211F" w:rsidP="0016211F">
      <w:pPr>
        <w:pStyle w:val="B1"/>
      </w:pPr>
      <w:r w:rsidRPr="00B74D1F">
        <w:t>4.</w:t>
      </w:r>
      <w:r w:rsidRPr="00B74D1F">
        <w:tab/>
        <w:t xml:space="preserve">Same as step 2 in the intra </w:t>
      </w:r>
      <w:ins w:id="184" w:author="NB/eMTC" w:date="2020-02-06T18:56:00Z">
        <w:r w:rsidR="00753016" w:rsidRPr="00566CF7">
          <w:t>(ng-)</w:t>
        </w:r>
      </w:ins>
      <w:r w:rsidRPr="00B74D1F">
        <w:t>eNB connection resumption.</w:t>
      </w:r>
    </w:p>
    <w:p w14:paraId="1E425267" w14:textId="36EE57DD" w:rsidR="0016211F" w:rsidRPr="00B74D1F" w:rsidRDefault="0016211F" w:rsidP="0016211F">
      <w:pPr>
        <w:pStyle w:val="B1"/>
      </w:pPr>
      <w:r w:rsidRPr="00B74D1F">
        <w:t>5.</w:t>
      </w:r>
      <w:r w:rsidRPr="00B74D1F">
        <w:tab/>
        <w:t xml:space="preserve">Same as step 3 in the intra </w:t>
      </w:r>
      <w:ins w:id="185" w:author="NB/eMTC" w:date="2020-02-06T18:56:00Z">
        <w:r w:rsidR="00753016" w:rsidRPr="00566CF7">
          <w:t>(ng-)</w:t>
        </w:r>
      </w:ins>
      <w:r w:rsidRPr="00B74D1F">
        <w:t>eNB connection resumption.</w:t>
      </w:r>
    </w:p>
    <w:p w14:paraId="715FF249" w14:textId="70AD8808" w:rsidR="0016211F" w:rsidRPr="00B74D1F" w:rsidRDefault="0016211F" w:rsidP="0016211F">
      <w:pPr>
        <w:pStyle w:val="B1"/>
      </w:pPr>
      <w:r w:rsidRPr="00B74D1F">
        <w:t>6.</w:t>
      </w:r>
      <w:r w:rsidRPr="00B74D1F">
        <w:tab/>
        <w:t xml:space="preserve">Same as step 4 in the intra </w:t>
      </w:r>
      <w:ins w:id="186" w:author="NB/eMTC" w:date="2020-02-06T18:56:00Z">
        <w:r w:rsidR="00753016" w:rsidRPr="00566CF7">
          <w:t>(ng-)</w:t>
        </w:r>
      </w:ins>
      <w:r w:rsidRPr="00B74D1F">
        <w:t>eNB connection resumption.</w:t>
      </w:r>
    </w:p>
    <w:p w14:paraId="08DED58E" w14:textId="67F81163" w:rsidR="0016211F" w:rsidRPr="00B74D1F" w:rsidRDefault="0016211F" w:rsidP="0016211F">
      <w:pPr>
        <w:pStyle w:val="B1"/>
      </w:pPr>
      <w:r w:rsidRPr="00B74D1F">
        <w:t>7.</w:t>
      </w:r>
      <w:r w:rsidRPr="00B74D1F">
        <w:tab/>
      </w:r>
      <w:ins w:id="187" w:author="NB/eMTC" w:date="2020-02-06T18:57:00Z">
        <w:r w:rsidR="00753016">
          <w:t>For EPS, t</w:t>
        </w:r>
      </w:ins>
      <w:del w:id="188" w:author="NB/eMTC" w:date="2020-02-06T18:57:00Z">
        <w:r w:rsidRPr="00B74D1F" w:rsidDel="00753016">
          <w:delText>T</w:delText>
        </w:r>
      </w:del>
      <w:r w:rsidRPr="00B74D1F">
        <w:t>he new eNB initiates the S1-AP Path Switch procedure to establish a S1 UE associated signalling connection to the serving MME and to request the MME to resume the UE context</w:t>
      </w:r>
      <w:r w:rsidR="00E91F91" w:rsidRPr="00B74D1F">
        <w:t>.</w:t>
      </w:r>
      <w:ins w:id="189" w:author="NB/eMTC" w:date="2020-03-06T07:38:00Z">
        <w:r w:rsidR="00E91F91" w:rsidRPr="00DB3786">
          <w:t xml:space="preserve"> For 5GS, the new ng-eNB initiates the NG-AP Path Switch procedure to establish a NG UE associated signalling connection to the serving AMF and to request the AMF to resume the UE context.</w:t>
        </w:r>
      </w:ins>
    </w:p>
    <w:p w14:paraId="67B365F3" w14:textId="41669203" w:rsidR="0016211F" w:rsidRPr="00B74D1F" w:rsidRDefault="0016211F" w:rsidP="0016211F">
      <w:pPr>
        <w:pStyle w:val="B1"/>
      </w:pPr>
      <w:r w:rsidRPr="00B74D1F">
        <w:t>8.</w:t>
      </w:r>
      <w:r w:rsidRPr="00B74D1F">
        <w:tab/>
      </w:r>
      <w:ins w:id="190" w:author="NB/eMTC" w:date="2020-02-06T18:58:00Z">
        <w:r w:rsidR="00753016">
          <w:t>For EPS, t</w:t>
        </w:r>
      </w:ins>
      <w:del w:id="191" w:author="NB/eMTC" w:date="2020-02-06T18:58:00Z">
        <w:r w:rsidRPr="00B74D1F" w:rsidDel="00753016">
          <w:delText>T</w:delText>
        </w:r>
      </w:del>
      <w:r w:rsidRPr="00B74D1F">
        <w:t>he MME requests the S-GW to activate the S1-U bearers for the UE and updates the downlink path.</w:t>
      </w:r>
      <w:ins w:id="192" w:author="NB/eMTC" w:date="2020-02-06T18:58:00Z">
        <w:r w:rsidR="00753016" w:rsidRPr="00753016">
          <w:t xml:space="preserve"> </w:t>
        </w:r>
        <w:r w:rsidR="00753016">
          <w:t>For 5GS, t</w:t>
        </w:r>
        <w:r w:rsidR="00753016" w:rsidRPr="000E2690">
          <w:t xml:space="preserve">he </w:t>
        </w:r>
        <w:r w:rsidR="00753016">
          <w:t xml:space="preserve">AMF </w:t>
        </w:r>
        <w:r w:rsidR="00753016" w:rsidRPr="000E2690">
          <w:t>requests</w:t>
        </w:r>
        <w:r w:rsidR="00753016">
          <w:t xml:space="preserve"> the SMF to</w:t>
        </w:r>
        <w:r w:rsidR="00753016" w:rsidRPr="000E2690">
          <w:t xml:space="preserve"> </w:t>
        </w:r>
        <w:r w:rsidR="00753016">
          <w:t xml:space="preserve">resume the PDU session and the SMF requests the UPF to create the tunnel information for the UE </w:t>
        </w:r>
        <w:r w:rsidR="00753016" w:rsidRPr="000E2690">
          <w:t xml:space="preserve">and </w:t>
        </w:r>
        <w:r w:rsidR="00753016" w:rsidRPr="00566CF7">
          <w:t>update the downlink</w:t>
        </w:r>
        <w:r w:rsidR="00753016" w:rsidRPr="000E2690">
          <w:t xml:space="preserve"> path.</w:t>
        </w:r>
      </w:ins>
    </w:p>
    <w:p w14:paraId="685B1269" w14:textId="6A82CFEA" w:rsidR="0016211F" w:rsidRPr="00B74D1F" w:rsidRDefault="0016211F" w:rsidP="0016211F">
      <w:pPr>
        <w:pStyle w:val="B1"/>
      </w:pPr>
      <w:r w:rsidRPr="00B74D1F">
        <w:t>9.</w:t>
      </w:r>
      <w:r w:rsidRPr="00B74D1F">
        <w:tab/>
        <w:t>MME</w:t>
      </w:r>
      <w:ins w:id="193" w:author="NB/eMTC" w:date="2020-02-06T18:58:00Z">
        <w:r w:rsidR="00753016">
          <w:t>/AMF</w:t>
        </w:r>
      </w:ins>
      <w:r w:rsidRPr="00B74D1F">
        <w:t xml:space="preserve"> Acks step 7.</w:t>
      </w:r>
    </w:p>
    <w:p w14:paraId="08DE3F02" w14:textId="28CF53F1" w:rsidR="0016211F" w:rsidRPr="00B74D1F" w:rsidRDefault="0016211F" w:rsidP="00753016">
      <w:pPr>
        <w:pStyle w:val="B1"/>
      </w:pPr>
      <w:r w:rsidRPr="00B74D1F">
        <w:t>10.</w:t>
      </w:r>
      <w:r w:rsidRPr="00B74D1F">
        <w:tab/>
      </w:r>
      <w:ins w:id="194" w:author="NB/eMTC" w:date="2020-02-06T18:59:00Z">
        <w:r w:rsidR="00753016">
          <w:t>For EPS, a</w:t>
        </w:r>
      </w:ins>
      <w:del w:id="195" w:author="NB/eMTC" w:date="2020-02-06T18:59:00Z">
        <w:r w:rsidRPr="00B74D1F" w:rsidDel="00753016">
          <w:delText>A</w:delText>
        </w:r>
      </w:del>
      <w:r w:rsidRPr="00B74D1F">
        <w:t>fter the S1-AP Path Switch procedure the new eNB triggers release of the UE context at the old eNB by means of the X2-AP UE Context Release procedure.</w:t>
      </w:r>
      <w:ins w:id="196" w:author="NB/eMTC" w:date="2020-02-06T18:59:00Z">
        <w:r w:rsidR="00753016" w:rsidRPr="00753016">
          <w:t xml:space="preserve"> </w:t>
        </w:r>
        <w:r w:rsidR="00753016">
          <w:t>For 5GS, a</w:t>
        </w:r>
        <w:r w:rsidR="00753016" w:rsidRPr="000E2690">
          <w:t xml:space="preserve">fter the </w:t>
        </w:r>
        <w:r w:rsidR="00753016">
          <w:t xml:space="preserve">NG-AP </w:t>
        </w:r>
        <w:r w:rsidR="00753016" w:rsidRPr="000E2690">
          <w:t xml:space="preserve">Path Switch procedure the new </w:t>
        </w:r>
        <w:r w:rsidR="00753016">
          <w:t>ng-</w:t>
        </w:r>
        <w:r w:rsidR="00753016" w:rsidRPr="000E2690">
          <w:t xml:space="preserve">eNB triggers release of the UE context at the </w:t>
        </w:r>
        <w:r w:rsidR="00753016" w:rsidRPr="00566CF7">
          <w:t>old ng-eNB by means of the Xn</w:t>
        </w:r>
        <w:r w:rsidR="00753016">
          <w:t>-</w:t>
        </w:r>
        <w:r w:rsidR="00753016" w:rsidRPr="00566CF7">
          <w:t>AP UE Context Release procedure.</w:t>
        </w:r>
      </w:ins>
    </w:p>
    <w:p w14:paraId="5123E2AD" w14:textId="13D9C504" w:rsidR="002031DB" w:rsidRPr="00B74D1F" w:rsidRDefault="002031DB" w:rsidP="0016211F">
      <w:pPr>
        <w:rPr>
          <w:rFonts w:eastAsia="SimSun"/>
          <w:lang w:eastAsia="zh-CN"/>
        </w:rPr>
      </w:pPr>
      <w:r w:rsidRPr="00B74D1F">
        <w:rPr>
          <w:rFonts w:eastAsia="SimSun"/>
          <w:lang w:eastAsia="zh-CN"/>
        </w:rPr>
        <w:t xml:space="preserve">For a NB-IoT UE that supports Control Plane CIoT EPS optimization and </w:t>
      </w:r>
      <w:r w:rsidR="006E489C" w:rsidRPr="00B74D1F">
        <w:rPr>
          <w:lang w:eastAsia="zh-CN"/>
        </w:rPr>
        <w:t xml:space="preserve">S1-U data transfer or </w:t>
      </w:r>
      <w:r w:rsidRPr="00B74D1F">
        <w:rPr>
          <w:rFonts w:eastAsia="SimSun"/>
          <w:lang w:eastAsia="zh-CN"/>
        </w:rPr>
        <w:t>User Plane CIoT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 xml:space="preserve">[20], </w:t>
      </w:r>
      <w:ins w:id="197" w:author="NB" w:date="2020-02-06T19:00:00Z">
        <w:r w:rsidR="00753016" w:rsidRPr="00753016">
          <w:rPr>
            <w:rFonts w:eastAsia="SimSun"/>
            <w:lang w:eastAsia="zh-CN"/>
          </w:rPr>
          <w:t xml:space="preserve">and for a NB-IoT UE that supports Control Plane CIoT 5GS Optimisation </w:t>
        </w:r>
        <w:r w:rsidR="00753016" w:rsidRPr="00753016">
          <w:rPr>
            <w:rFonts w:eastAsia="SimSun"/>
            <w:lang w:eastAsia="zh-CN"/>
          </w:rPr>
          <w:lastRenderedPageBreak/>
          <w:t xml:space="preserve">and NG-U data transfer or User Plane CIoT 5GS Optimisation, as defined in TS 24.501 [xx], </w:t>
        </w:r>
      </w:ins>
      <w:r w:rsidRPr="00B74D1F">
        <w:rPr>
          <w:rFonts w:eastAsia="SimSun"/>
          <w:lang w:eastAsia="zh-CN"/>
        </w:rPr>
        <w:t>PDCP is not used until AS security is activated.</w:t>
      </w:r>
    </w:p>
    <w:p w14:paraId="68BBF477" w14:textId="77777777" w:rsidR="00225E2E" w:rsidRPr="00B60A7F" w:rsidRDefault="00225E2E" w:rsidP="00225E2E">
      <w:pPr>
        <w:pStyle w:val="B1"/>
      </w:pPr>
      <w:bookmarkStart w:id="198" w:name="_Toc20402774"/>
      <w:bookmarkStart w:id="199" w:name="_Toc293444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2271A3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9E6F79"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0124D492" w14:textId="1E3F4DED" w:rsidR="00296B5A" w:rsidRPr="00B74D1F" w:rsidRDefault="00296B5A" w:rsidP="00296B5A">
      <w:pPr>
        <w:pStyle w:val="Heading2"/>
      </w:pPr>
      <w:r w:rsidRPr="00B74D1F">
        <w:t>7.3b</w:t>
      </w:r>
      <w:r w:rsidRPr="00B74D1F">
        <w:tab/>
      </w:r>
      <w:ins w:id="200" w:author="NB/eMTC" w:date="2020-02-06T19:02:00Z">
        <w:r w:rsidR="00753016">
          <w:t>MO-</w:t>
        </w:r>
      </w:ins>
      <w:r w:rsidRPr="00B74D1F">
        <w:t>EDT</w:t>
      </w:r>
      <w:bookmarkEnd w:id="198"/>
      <w:bookmarkEnd w:id="199"/>
    </w:p>
    <w:p w14:paraId="7CFBA7CC" w14:textId="77777777" w:rsidR="00296B5A" w:rsidRPr="00B74D1F" w:rsidRDefault="00296B5A" w:rsidP="00296B5A">
      <w:pPr>
        <w:pStyle w:val="Heading3"/>
      </w:pPr>
      <w:bookmarkStart w:id="201" w:name="_Toc20402775"/>
      <w:bookmarkStart w:id="202" w:name="_Toc29344414"/>
      <w:r w:rsidRPr="00B74D1F">
        <w:t>7.3b.1</w:t>
      </w:r>
      <w:r w:rsidRPr="00B74D1F">
        <w:tab/>
        <w:t>General</w:t>
      </w:r>
      <w:bookmarkEnd w:id="201"/>
      <w:bookmarkEnd w:id="202"/>
    </w:p>
    <w:p w14:paraId="5D61373E" w14:textId="7D9D4B18" w:rsidR="00296B5A" w:rsidRPr="00B74D1F" w:rsidRDefault="00753016" w:rsidP="00296B5A">
      <w:ins w:id="203" w:author="NB/eMTC" w:date="2020-02-06T19:03:00Z">
        <w:r>
          <w:t>MO-</w:t>
        </w:r>
      </w:ins>
      <w:r w:rsidR="00296B5A" w:rsidRPr="00B74D1F">
        <w:t>EDT allows one uplink data transmission optionally followed by one downlink data transmission during the random access procedure.</w:t>
      </w:r>
    </w:p>
    <w:p w14:paraId="75912DBF" w14:textId="3A7DEC56" w:rsidR="00296B5A" w:rsidRPr="00B74D1F" w:rsidRDefault="00753016" w:rsidP="00296B5A">
      <w:ins w:id="204" w:author="NB/eMTC" w:date="2020-02-06T19:03:00Z">
        <w:r>
          <w:t>MO-</w:t>
        </w:r>
      </w:ins>
      <w:r w:rsidR="00296B5A" w:rsidRPr="00B74D1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205" w:author="NB/eMTC" w:date="2020-02-06T19:03:00Z">
        <w:r>
          <w:t>MO-</w:t>
        </w:r>
      </w:ins>
      <w:r w:rsidR="00296B5A" w:rsidRPr="00B74D1F">
        <w:t>EDT is not used for data over the control plane when using the User Plane CIoT EPS</w:t>
      </w:r>
      <w:ins w:id="206" w:author="NB/eMTC" w:date="2020-02-06T19:04:00Z">
        <w:r>
          <w:t>/5GS</w:t>
        </w:r>
      </w:ins>
      <w:r w:rsidR="00296B5A" w:rsidRPr="00B74D1F">
        <w:t xml:space="preserve"> optimizations.</w:t>
      </w:r>
    </w:p>
    <w:p w14:paraId="5D94EBA0" w14:textId="1116047E" w:rsidR="00296B5A" w:rsidRPr="00B74D1F" w:rsidRDefault="00753016" w:rsidP="00296B5A">
      <w:ins w:id="207" w:author="NB/eMTC" w:date="2020-02-06T19:03:00Z">
        <w:r>
          <w:t>MO-</w:t>
        </w:r>
      </w:ins>
      <w:r w:rsidR="00296B5A" w:rsidRPr="00B74D1F">
        <w:t xml:space="preserve">EDT is only applicable to BL UEs, UEs in </w:t>
      </w:r>
      <w:ins w:id="208" w:author="NB/eMTC" w:date="2020-03-06T07:40:00Z">
        <w:r w:rsidR="00E91F91">
          <w:t>e</w:t>
        </w:r>
      </w:ins>
      <w:del w:id="209" w:author="NB/eMTC" w:date="2020-03-06T07:40:00Z">
        <w:r w:rsidR="00296B5A" w:rsidRPr="00B74D1F" w:rsidDel="00E91F91">
          <w:delText>E</w:delText>
        </w:r>
      </w:del>
      <w:r w:rsidR="00296B5A" w:rsidRPr="00B74D1F">
        <w:t xml:space="preserve">nhanced </w:t>
      </w:r>
      <w:ins w:id="210" w:author="NB/eMTC" w:date="2020-03-06T07:40:00Z">
        <w:r w:rsidR="00E91F91">
          <w:t>c</w:t>
        </w:r>
      </w:ins>
      <w:del w:id="211" w:author="NB/eMTC" w:date="2020-03-06T07:40:00Z">
        <w:r w:rsidR="00296B5A" w:rsidRPr="00B74D1F" w:rsidDel="00E91F91">
          <w:delText>C</w:delText>
        </w:r>
      </w:del>
      <w:r w:rsidR="00296B5A" w:rsidRPr="00B74D1F">
        <w:t>overage and NB-IoT UEs.</w:t>
      </w:r>
    </w:p>
    <w:p w14:paraId="3520410D" w14:textId="3AB4ED48" w:rsidR="00296B5A" w:rsidRPr="00B74D1F" w:rsidRDefault="00296B5A" w:rsidP="009C26DC">
      <w:pPr>
        <w:pStyle w:val="Heading3"/>
      </w:pPr>
      <w:bookmarkStart w:id="212" w:name="_Toc20402776"/>
      <w:bookmarkStart w:id="213" w:name="_Toc29344415"/>
      <w:r w:rsidRPr="00B74D1F">
        <w:t>7.3b.2</w:t>
      </w:r>
      <w:r w:rsidRPr="00B74D1F">
        <w:tab/>
      </w:r>
      <w:ins w:id="214" w:author="NB/eMTC" w:date="2020-02-06T19:04:00Z">
        <w:r w:rsidR="00753016">
          <w:t>MO-</w:t>
        </w:r>
      </w:ins>
      <w:r w:rsidRPr="00B74D1F">
        <w:t>EDT for Control Plane CIoT EPS</w:t>
      </w:r>
      <w:ins w:id="215" w:author="NB/eMTC" w:date="2020-02-06T19:04:00Z">
        <w:r w:rsidR="00753016">
          <w:t>/5GS</w:t>
        </w:r>
      </w:ins>
      <w:r w:rsidRPr="00B74D1F">
        <w:t xml:space="preserve"> optimizations</w:t>
      </w:r>
      <w:bookmarkEnd w:id="212"/>
      <w:bookmarkEnd w:id="213"/>
    </w:p>
    <w:p w14:paraId="316C6717" w14:textId="663DD27B" w:rsidR="00296B5A" w:rsidRPr="00B74D1F" w:rsidRDefault="00753016" w:rsidP="00296B5A">
      <w:ins w:id="216" w:author="NB/eMTC" w:date="2020-02-06T19:04:00Z">
        <w:r>
          <w:t>MO-</w:t>
        </w:r>
      </w:ins>
      <w:r w:rsidR="00296B5A" w:rsidRPr="00B74D1F">
        <w:t>EDT for Control Plane CIoT EPS optimizations, as defined in TS 24.301</w:t>
      </w:r>
      <w:r w:rsidR="00296B5A" w:rsidRPr="00B74D1F">
        <w:rPr>
          <w:lang w:eastAsia="zh-CN"/>
        </w:rPr>
        <w:t xml:space="preserve"> [20]</w:t>
      </w:r>
      <w:ins w:id="217" w:author="NB/eMTC" w:date="2020-02-06T19:05:00Z">
        <w:r w:rsidRPr="00566CF7">
          <w:rPr>
            <w:lang w:eastAsia="zh-CN"/>
          </w:rPr>
          <w:t xml:space="preserve">, and </w:t>
        </w:r>
        <w:r w:rsidRPr="00566CF7">
          <w:rPr>
            <w:rFonts w:eastAsia="SimSun"/>
            <w:lang w:eastAsia="zh-CN"/>
          </w:rPr>
          <w:t>Control</w:t>
        </w:r>
        <w:r w:rsidRPr="00566CF7">
          <w:t xml:space="preserve"> Plane CIoT 5GS </w:t>
        </w:r>
        <w:r>
          <w:t>O</w:t>
        </w:r>
        <w:r w:rsidRPr="00D13798">
          <w:t>ptimisation</w:t>
        </w:r>
        <w:r w:rsidRPr="00566CF7">
          <w:t>, as defined in</w:t>
        </w:r>
        <w:r w:rsidRPr="00566CF7">
          <w:rPr>
            <w:rFonts w:eastAsia="SimSun"/>
            <w:lang w:eastAsia="zh-CN"/>
          </w:rPr>
          <w:t xml:space="preserve"> TS 24.501 [xx]</w:t>
        </w:r>
      </w:ins>
      <w:r w:rsidR="00296B5A" w:rsidRPr="00B74D1F">
        <w:rPr>
          <w:lang w:eastAsia="zh-CN"/>
        </w:rPr>
        <w:t>,</w:t>
      </w:r>
      <w:r w:rsidR="00296B5A" w:rsidRPr="00B74D1F">
        <w:t xml:space="preserve"> </w:t>
      </w:r>
      <w:ins w:id="218" w:author="NB/eMTC" w:date="2020-02-06T19:05:00Z">
        <w:r>
          <w:t>are</w:t>
        </w:r>
      </w:ins>
      <w:del w:id="219" w:author="NB/eMTC" w:date="2020-02-06T19:05:00Z">
        <w:r w:rsidR="00296B5A" w:rsidRPr="00B74D1F" w:rsidDel="00753016">
          <w:delText>is</w:delText>
        </w:r>
      </w:del>
      <w:r w:rsidR="00296B5A" w:rsidRPr="00B74D1F">
        <w:t xml:space="preserve"> characterized as below:</w:t>
      </w:r>
    </w:p>
    <w:p w14:paraId="26BBAF41" w14:textId="77777777" w:rsidR="00296B5A" w:rsidRPr="00B74D1F" w:rsidRDefault="00296B5A" w:rsidP="00296B5A">
      <w:pPr>
        <w:pStyle w:val="B1"/>
      </w:pPr>
      <w:r w:rsidRPr="00B74D1F">
        <w:t>-</w:t>
      </w:r>
      <w:r w:rsidRPr="00B74D1F">
        <w:tab/>
        <w:t>Uplink user data are transmitted in a NAS message concatenated in UL RRCEarlyDataRequest message on CCCH;</w:t>
      </w:r>
    </w:p>
    <w:p w14:paraId="093F188C" w14:textId="77777777" w:rsidR="00296B5A" w:rsidRPr="00B74D1F" w:rsidRDefault="00296B5A" w:rsidP="00296B5A">
      <w:pPr>
        <w:pStyle w:val="B1"/>
      </w:pPr>
      <w:r w:rsidRPr="00B74D1F">
        <w:t>-</w:t>
      </w:r>
      <w:r w:rsidRPr="00B74D1F">
        <w:tab/>
        <w:t>Downlink user data are optionally transmitted in a NAS message concatenated in DL RRCEarlyDataComplete message on CCCH;</w:t>
      </w:r>
    </w:p>
    <w:p w14:paraId="549D74B8" w14:textId="77777777" w:rsidR="00296B5A" w:rsidRPr="00B74D1F" w:rsidRDefault="00296B5A" w:rsidP="00296B5A">
      <w:pPr>
        <w:pStyle w:val="B1"/>
      </w:pPr>
      <w:r w:rsidRPr="00B74D1F">
        <w:t>-</w:t>
      </w:r>
      <w:r w:rsidRPr="00B74D1F">
        <w:tab/>
        <w:t>There is no transition to RRC CONNECTED.</w:t>
      </w:r>
    </w:p>
    <w:p w14:paraId="3793AA16" w14:textId="62607226" w:rsidR="00296B5A" w:rsidRPr="00B74D1F" w:rsidRDefault="00296B5A" w:rsidP="00296B5A">
      <w:r w:rsidRPr="00B74D1F">
        <w:t xml:space="preserve">The </w:t>
      </w:r>
      <w:ins w:id="220" w:author="NB/eMTC" w:date="2020-02-06T19:06:00Z">
        <w:r w:rsidR="00753016">
          <w:t>MO-</w:t>
        </w:r>
      </w:ins>
      <w:r w:rsidRPr="00B74D1F">
        <w:t xml:space="preserve">EDT procedure for Control Plane CIoT EPS optimizations </w:t>
      </w:r>
      <w:ins w:id="221" w:author="NB/eMTC" w:date="2020-02-06T19:06:00Z">
        <w:r w:rsidR="00753016">
          <w:t>and Control Plane CIoT 5G</w:t>
        </w:r>
        <w:r w:rsidR="00753016" w:rsidRPr="000E2690">
          <w:t xml:space="preserve">S </w:t>
        </w:r>
        <w:r w:rsidR="00753016">
          <w:t>O</w:t>
        </w:r>
        <w:r w:rsidR="00753016" w:rsidRPr="00D13798">
          <w:t>ptimisation</w:t>
        </w:r>
        <w:r w:rsidR="00753016">
          <w:t>s</w:t>
        </w:r>
        <w:r w:rsidR="00753016" w:rsidRPr="000E2690">
          <w:t xml:space="preserve"> </w:t>
        </w:r>
      </w:ins>
      <w:del w:id="222" w:author="NB/eMTC" w:date="2020-02-06T19:06:00Z">
        <w:r w:rsidRPr="00B74D1F" w:rsidDel="00753016">
          <w:delText>is</w:delText>
        </w:r>
      </w:del>
      <w:ins w:id="223" w:author="NB/eMTC" w:date="2020-02-06T19:06:00Z">
        <w:r w:rsidR="00753016">
          <w:t>are</w:t>
        </w:r>
      </w:ins>
      <w:r w:rsidRPr="00B74D1F">
        <w:t xml:space="preserve"> illustrated in Figure 7.3b-1</w:t>
      </w:r>
      <w:ins w:id="224" w:author="NB/eMTC" w:date="2020-02-06T19:06:00Z">
        <w:r w:rsidR="00753016" w:rsidRPr="00753016">
          <w:t xml:space="preserve"> </w:t>
        </w:r>
        <w:r w:rsidR="00753016">
          <w:t>and Figure 7.3b-1a respectively</w:t>
        </w:r>
      </w:ins>
      <w:r w:rsidRPr="00B74D1F">
        <w:t>.</w:t>
      </w:r>
    </w:p>
    <w:p w14:paraId="36F0CF68" w14:textId="77777777" w:rsidR="00296B5A" w:rsidRPr="00B74D1F" w:rsidRDefault="00E91F91" w:rsidP="00296B5A">
      <w:pPr>
        <w:pStyle w:val="TH"/>
      </w:pPr>
      <w:r>
        <w:pict w14:anchorId="3CEFB47D">
          <v:shape id="_x0000_i1032" type="#_x0000_t75" style="width:412.9pt;height:198.8pt">
            <v:imagedata r:id="rId27" o:title=""/>
          </v:shape>
        </w:pict>
      </w:r>
    </w:p>
    <w:p w14:paraId="7DB228CB" w14:textId="77777777" w:rsidR="00753016" w:rsidRPr="00753016" w:rsidRDefault="00296B5A" w:rsidP="00753016">
      <w:pPr>
        <w:pStyle w:val="TF"/>
        <w:outlineLvl w:val="0"/>
        <w:rPr>
          <w:ins w:id="225" w:author="NB/eMTC" w:date="2020-02-06T19:08:00Z"/>
          <w:rFonts w:eastAsia="SimSun"/>
          <w:lang w:eastAsia="en-US"/>
        </w:rPr>
      </w:pPr>
      <w:r w:rsidRPr="00B74D1F">
        <w:t xml:space="preserve">Figure 7.3b-1: </w:t>
      </w:r>
      <w:ins w:id="226" w:author="NB/eMTC" w:date="2020-02-06T19:07:00Z">
        <w:r w:rsidR="00753016">
          <w:t>MO-</w:t>
        </w:r>
      </w:ins>
      <w:r w:rsidRPr="00B74D1F">
        <w:t>EDT for Control Plane CIoT EPS Optimizations</w:t>
      </w:r>
    </w:p>
    <w:p w14:paraId="36D3FBDF" w14:textId="77777777" w:rsidR="00753016" w:rsidRPr="00753016" w:rsidRDefault="00753016" w:rsidP="00753016">
      <w:pPr>
        <w:pStyle w:val="TH"/>
        <w:rPr>
          <w:ins w:id="227" w:author="NB/eMTC" w:date="2020-02-06T19:08:00Z"/>
          <w:rFonts w:eastAsia="SimSun"/>
          <w:lang w:eastAsia="en-US"/>
        </w:rPr>
      </w:pPr>
      <w:ins w:id="228" w:author="NB/eMTC" w:date="2020-02-06T19:08:00Z">
        <w:r w:rsidRPr="00753016">
          <w:rPr>
            <w:rFonts w:eastAsia="SimSun"/>
            <w:lang w:eastAsia="en-US"/>
          </w:rPr>
          <w:object w:dxaOrig="10240" w:dyaOrig="5500" w14:anchorId="1A77B6F2">
            <v:shape id="_x0000_i1033" type="#_x0000_t75" style="width:409.45pt;height:221.65pt" o:ole="">
              <v:imagedata r:id="rId28" o:title=""/>
            </v:shape>
            <o:OLEObject Type="Embed" ProgID="Visio.Drawing.15" ShapeID="_x0000_i1033" DrawAspect="Content" ObjectID="_1644992111" r:id="rId29"/>
          </w:object>
        </w:r>
      </w:ins>
    </w:p>
    <w:p w14:paraId="4F519236" w14:textId="2C3D7393" w:rsidR="00296B5A" w:rsidRPr="00753016" w:rsidRDefault="00753016" w:rsidP="00753016">
      <w:pPr>
        <w:pStyle w:val="TF"/>
      </w:pPr>
      <w:ins w:id="229" w:author="NB/eMTC" w:date="2020-02-06T19:08:00Z">
        <w:r w:rsidRPr="00753016">
          <w:rPr>
            <w:rFonts w:eastAsia="SimSun"/>
            <w:lang w:eastAsia="en-US"/>
          </w:rPr>
          <w:t>Figure 7.3b-1a: MO-EDT for Control Plane CIoT 5GS Optimisations</w:t>
        </w:r>
      </w:ins>
    </w:p>
    <w:p w14:paraId="0762FBC2" w14:textId="7432DCC5" w:rsidR="00296B5A" w:rsidRPr="00B74D1F" w:rsidRDefault="00296B5A" w:rsidP="00296B5A">
      <w:pPr>
        <w:pStyle w:val="B1"/>
      </w:pPr>
      <w:r w:rsidRPr="00B74D1F">
        <w:t>0</w:t>
      </w:r>
      <w:r w:rsidRPr="00B74D1F">
        <w:rPr>
          <w:sz w:val="16"/>
        </w:rPr>
        <w:t>.</w:t>
      </w:r>
      <w:r w:rsidRPr="00B74D1F">
        <w:tab/>
        <w:t xml:space="preserve">Upon connection establishment request for Mobile Originated data from the upper layers, the UE initiates the </w:t>
      </w:r>
      <w:del w:id="230" w:author="NB/eMTC" w:date="2020-02-06T19:10:00Z">
        <w:r w:rsidRPr="00B74D1F" w:rsidDel="00753016">
          <w:delText>early data transmission</w:delText>
        </w:r>
      </w:del>
      <w:ins w:id="231" w:author="NB/eMTC" w:date="2020-02-06T19:15:00Z">
        <w:r w:rsidR="00753016">
          <w:t>MO-EDT</w:t>
        </w:r>
      </w:ins>
      <w:del w:id="232" w:author="NB/eMTC" w:date="2020-02-06T19:10:00Z">
        <w:r w:rsidRPr="00B74D1F" w:rsidDel="00753016">
          <w:delText xml:space="preserve"> </w:delText>
        </w:r>
      </w:del>
      <w:r w:rsidRPr="00B74D1F">
        <w:t>procedure and selects a random access preamble configured for EDT.</w:t>
      </w:r>
    </w:p>
    <w:p w14:paraId="7B6108A8" w14:textId="0B246920" w:rsidR="00296B5A" w:rsidRPr="00B74D1F" w:rsidRDefault="00296B5A" w:rsidP="00296B5A">
      <w:pPr>
        <w:pStyle w:val="B1"/>
      </w:pPr>
      <w:r w:rsidRPr="00B74D1F">
        <w:t>1.</w:t>
      </w:r>
      <w:r w:rsidRPr="00B74D1F">
        <w:tab/>
        <w:t xml:space="preserve">UE sends </w:t>
      </w:r>
      <w:r w:rsidRPr="00B74D1F">
        <w:rPr>
          <w:i/>
        </w:rPr>
        <w:t>RRCEarlyDataRequest</w:t>
      </w:r>
      <w:r w:rsidRPr="00B74D1F">
        <w:t xml:space="preserve"> message concatenating the user data on CCCH.</w:t>
      </w:r>
      <w:ins w:id="233" w:author="NB/eMTC" w:date="2020-02-06T19:10:00Z">
        <w:r w:rsidR="00753016" w:rsidRPr="00753016">
          <w:t xml:space="preserve"> For EPS if enabled in the cell, or for 5GS, the UE may indicate AS Release Assistance Information.</w:t>
        </w:r>
      </w:ins>
    </w:p>
    <w:p w14:paraId="5496044D" w14:textId="779200FE" w:rsidR="00296B5A" w:rsidRPr="00B74D1F" w:rsidRDefault="00296B5A" w:rsidP="00296B5A">
      <w:pPr>
        <w:pStyle w:val="B1"/>
      </w:pPr>
      <w:r w:rsidRPr="00B74D1F">
        <w:t>2.</w:t>
      </w:r>
      <w:r w:rsidRPr="00B74D1F">
        <w:tab/>
      </w:r>
      <w:ins w:id="234" w:author="NB/eMTC" w:date="2020-02-06T19:10:00Z">
        <w:r w:rsidR="00753016">
          <w:t>For EPS, t</w:t>
        </w:r>
      </w:ins>
      <w:del w:id="235" w:author="NB/eMTC" w:date="2020-02-06T19:11:00Z">
        <w:r w:rsidRPr="00B74D1F" w:rsidDel="00753016">
          <w:delText>T</w:delText>
        </w:r>
      </w:del>
      <w:r w:rsidRPr="00B74D1F">
        <w:t>he eNB initiates the S1-AP Initial UE message procedure to forward the NAS message and establish the S1 connection.</w:t>
      </w:r>
      <w:ins w:id="236" w:author="NB/eMTC" w:date="2020-02-06T19:11:00Z">
        <w:r w:rsidR="00753016" w:rsidRPr="00753016">
          <w:t xml:space="preserve"> </w:t>
        </w:r>
        <w:r w:rsidR="00753016">
          <w:t xml:space="preserve">For 5GS, the ng-eNB initiates the </w:t>
        </w:r>
        <w:r w:rsidR="00753016" w:rsidRPr="00566CF7">
          <w:t>NG</w:t>
        </w:r>
        <w:r w:rsidR="00753016">
          <w:t>-</w:t>
        </w:r>
        <w:r w:rsidR="00753016" w:rsidRPr="00566CF7">
          <w:t>AP Initial UE message procedure to forward the NAS message.</w:t>
        </w:r>
      </w:ins>
      <w:r w:rsidRPr="00B74D1F">
        <w:t xml:space="preserve"> The </w:t>
      </w:r>
      <w:ins w:id="237" w:author="NB/eMTC" w:date="2020-02-06T19:11:00Z">
        <w:r w:rsidR="00753016">
          <w:t>(ng-)</w:t>
        </w:r>
      </w:ins>
      <w:r w:rsidRPr="00B74D1F">
        <w:t>eNB may indicate in this procedure that this connection is triggered for EDT.</w:t>
      </w:r>
    </w:p>
    <w:p w14:paraId="1A2FCDC6" w14:textId="0E798F83" w:rsidR="00296B5A" w:rsidRPr="00B74D1F" w:rsidRDefault="00296B5A" w:rsidP="00296B5A">
      <w:pPr>
        <w:pStyle w:val="B1"/>
      </w:pPr>
      <w:r w:rsidRPr="00B74D1F">
        <w:t>3.</w:t>
      </w:r>
      <w:r w:rsidRPr="00B74D1F">
        <w:tab/>
      </w:r>
      <w:ins w:id="238" w:author="NB/eMTC" w:date="2020-02-06T19:11:00Z">
        <w:r w:rsidR="00753016">
          <w:t>For EPS, t</w:t>
        </w:r>
      </w:ins>
      <w:del w:id="239" w:author="NB/eMTC" w:date="2020-02-06T19:11:00Z">
        <w:r w:rsidRPr="00B74D1F" w:rsidDel="00753016">
          <w:delText>T</w:delText>
        </w:r>
      </w:del>
      <w:r w:rsidRPr="00B74D1F">
        <w:t>he MME requests the S-GW to re-activate the EPS bearers for the UE.</w:t>
      </w:r>
      <w:ins w:id="240" w:author="NB/eMTC" w:date="2020-02-06T19:11:00Z">
        <w:r w:rsidR="00753016" w:rsidRPr="00753016">
          <w:t xml:space="preserve"> </w:t>
        </w:r>
        <w:r w:rsidR="00753016" w:rsidRPr="00566CF7">
          <w:t>For 5GS, the AMF determines the PDU session contained in the NAS message.</w:t>
        </w:r>
      </w:ins>
    </w:p>
    <w:p w14:paraId="36F5E991" w14:textId="361D4985" w:rsidR="00296B5A" w:rsidRPr="00B74D1F" w:rsidRDefault="00296B5A" w:rsidP="00296B5A">
      <w:pPr>
        <w:pStyle w:val="B1"/>
      </w:pPr>
      <w:r w:rsidRPr="00B74D1F">
        <w:t>4.</w:t>
      </w:r>
      <w:r w:rsidRPr="00B74D1F">
        <w:tab/>
      </w:r>
      <w:ins w:id="241" w:author="NB/eMTC" w:date="2020-02-06T19:12:00Z">
        <w:r w:rsidR="00753016">
          <w:t>For EPS, t</w:t>
        </w:r>
      </w:ins>
      <w:del w:id="242" w:author="NB/eMTC" w:date="2020-02-06T19:12:00Z">
        <w:r w:rsidRPr="00B74D1F" w:rsidDel="00753016">
          <w:delText>T</w:delText>
        </w:r>
      </w:del>
      <w:r w:rsidRPr="00B74D1F">
        <w:t>he MME sends the uplink data to the S-GW.</w:t>
      </w:r>
      <w:ins w:id="243" w:author="NB/eMTC" w:date="2020-02-06T19:12:00Z">
        <w:r w:rsidR="00753016" w:rsidRPr="00753016">
          <w:t xml:space="preserve"> </w:t>
        </w:r>
        <w:r w:rsidR="00753016" w:rsidRPr="00566CF7">
          <w:t>For 5GS, the AMF sends the PDU Session ID and the uplink data to the SMF and the SMF forwards the uplink data to the UPF.</w:t>
        </w:r>
      </w:ins>
    </w:p>
    <w:p w14:paraId="130E21D7" w14:textId="262CF9BE" w:rsidR="00296B5A" w:rsidRPr="00B74D1F" w:rsidRDefault="00296B5A" w:rsidP="00753016">
      <w:pPr>
        <w:pStyle w:val="B1"/>
      </w:pPr>
      <w:r w:rsidRPr="00B74D1F">
        <w:t>5.</w:t>
      </w:r>
      <w:r w:rsidRPr="00B74D1F">
        <w:tab/>
      </w:r>
      <w:ins w:id="244" w:author="NB/eMTC" w:date="2020-02-06T19:12:00Z">
        <w:r w:rsidR="00753016">
          <w:t xml:space="preserve">For EPS, </w:t>
        </w:r>
      </w:ins>
      <w:ins w:id="245" w:author="NB/eMTC" w:date="2020-02-06T19:16:00Z">
        <w:r w:rsidR="00753016">
          <w:t>i</w:t>
        </w:r>
      </w:ins>
      <w:del w:id="246" w:author="NB/eMTC" w:date="2020-02-06T19:14:00Z">
        <w:r w:rsidRPr="00B74D1F" w:rsidDel="00753016">
          <w:delText>I</w:delText>
        </w:r>
      </w:del>
      <w:r w:rsidRPr="00B74D1F">
        <w:t>f downlink data are available, the S-GW sends the downlink data to the MME.</w:t>
      </w:r>
      <w:ins w:id="247" w:author="NB/eMTC" w:date="2020-02-06T19:12:00Z">
        <w:r w:rsidR="00753016" w:rsidRPr="00753016">
          <w:t xml:space="preserve"> </w:t>
        </w:r>
        <w:r w:rsidR="00753016">
          <w:t>For 5GS, if downlink data are available, the UPF forwards the downlink data to SMF and the SFM forwards the downlink data to AMF.</w:t>
        </w:r>
      </w:ins>
    </w:p>
    <w:p w14:paraId="2034F77F" w14:textId="5E7E1483" w:rsidR="00296B5A" w:rsidRPr="00B74D1F" w:rsidRDefault="00296B5A" w:rsidP="00296B5A">
      <w:pPr>
        <w:pStyle w:val="B1"/>
      </w:pPr>
      <w:r w:rsidRPr="00B74D1F">
        <w:t>6.</w:t>
      </w:r>
      <w:r w:rsidRPr="00B74D1F">
        <w:tab/>
        <w:t>If downlink data are received from the S-GW</w:t>
      </w:r>
      <w:ins w:id="248" w:author="NB/eMTC" w:date="2020-02-06T19:13:00Z">
        <w:r w:rsidR="00753016">
          <w:t xml:space="preserve"> or SMF</w:t>
        </w:r>
      </w:ins>
      <w:r w:rsidRPr="00B74D1F">
        <w:t>, the MME</w:t>
      </w:r>
      <w:ins w:id="249" w:author="NB/eMTC" w:date="2020-02-06T19:13:00Z">
        <w:r w:rsidR="00753016">
          <w:t xml:space="preserve"> or AMF</w:t>
        </w:r>
      </w:ins>
      <w:r w:rsidRPr="00B74D1F">
        <w:t xml:space="preserve"> forwards the data to the eNB </w:t>
      </w:r>
      <w:ins w:id="250" w:author="NB/eMTC" w:date="2020-02-06T19:13:00Z">
        <w:r w:rsidR="00753016">
          <w:t xml:space="preserve">or ng-eNB </w:t>
        </w:r>
      </w:ins>
      <w:r w:rsidRPr="00B74D1F">
        <w:t xml:space="preserve">via DL NAS Transport procedure and may also indicate whether further data are expected. Otherwise, the MME </w:t>
      </w:r>
      <w:ins w:id="251" w:author="NB/eMTC" w:date="2020-02-06T19:13:00Z">
        <w:r w:rsidR="00753016">
          <w:t xml:space="preserve">or AMF </w:t>
        </w:r>
      </w:ins>
      <w:r w:rsidRPr="00B74D1F">
        <w:t>may trigger Connection Establishment Indication procedure and also indicate whether further data are expected.</w:t>
      </w:r>
    </w:p>
    <w:p w14:paraId="2B077411" w14:textId="25E5BC6F" w:rsidR="00296B5A" w:rsidRPr="00B74D1F" w:rsidRDefault="00296B5A" w:rsidP="00296B5A">
      <w:pPr>
        <w:pStyle w:val="B1"/>
      </w:pPr>
      <w:r w:rsidRPr="00B74D1F">
        <w:t>7.</w:t>
      </w:r>
      <w:r w:rsidRPr="00B74D1F">
        <w:tab/>
        <w:t xml:space="preserve">If no further data are expected, the </w:t>
      </w:r>
      <w:ins w:id="252" w:author="NB/eMTC" w:date="2020-02-06T19:13:00Z">
        <w:r w:rsidR="00753016">
          <w:t>(ng-)</w:t>
        </w:r>
      </w:ins>
      <w:r w:rsidRPr="00B74D1F">
        <w:t xml:space="preserve">eNB can send the </w:t>
      </w:r>
      <w:r w:rsidRPr="00B74D1F">
        <w:rPr>
          <w:i/>
        </w:rPr>
        <w:t>RRCEarlyDataComplete</w:t>
      </w:r>
      <w:r w:rsidRPr="00B74D1F">
        <w:t xml:space="preserve"> message on CCCH to keep the UE in RRC_IDLE. If downlink data were received in step 6, they are concatenated in </w:t>
      </w:r>
      <w:r w:rsidRPr="00B74D1F">
        <w:rPr>
          <w:i/>
        </w:rPr>
        <w:t xml:space="preserve">RRCEarlyDataComplete </w:t>
      </w:r>
      <w:r w:rsidRPr="00B74D1F">
        <w:t>message.</w:t>
      </w:r>
    </w:p>
    <w:p w14:paraId="57FC7B1A" w14:textId="37031EA3" w:rsidR="00296B5A" w:rsidRPr="00B74D1F" w:rsidRDefault="00AF7F76" w:rsidP="00296B5A">
      <w:pPr>
        <w:pStyle w:val="B1"/>
      </w:pPr>
      <w:r w:rsidRPr="00B74D1F">
        <w:t>8.</w:t>
      </w:r>
      <w:r w:rsidR="00296B5A" w:rsidRPr="00B74D1F">
        <w:tab/>
      </w:r>
      <w:ins w:id="253" w:author="NB/eMTC" w:date="2020-02-06T19:14:00Z">
        <w:r w:rsidR="00753016">
          <w:t xml:space="preserve">For EPS, </w:t>
        </w:r>
      </w:ins>
      <w:del w:id="254" w:author="NB/eMTC" w:date="2020-02-06T19:14:00Z">
        <w:r w:rsidR="00296B5A" w:rsidRPr="00B74D1F" w:rsidDel="00753016">
          <w:delText>T</w:delText>
        </w:r>
      </w:del>
      <w:ins w:id="255" w:author="NB/eMTC" w:date="2020-02-06T19:14:00Z">
        <w:r w:rsidR="00753016">
          <w:t>t</w:t>
        </w:r>
      </w:ins>
      <w:r w:rsidR="00296B5A" w:rsidRPr="00B74D1F">
        <w:t>he S1 connection is released and the EPS bearers are deactivated.</w:t>
      </w:r>
      <w:ins w:id="256" w:author="NB/eMTC" w:date="2020-03-06T07:42:00Z">
        <w:r w:rsidR="00E91F91" w:rsidRPr="00E91F91">
          <w:t xml:space="preserve"> </w:t>
        </w:r>
        <w:r w:rsidR="00E91F91">
          <w:t>For 5GS, the AN release procedure is started.</w:t>
        </w:r>
      </w:ins>
    </w:p>
    <w:p w14:paraId="0C0B86DD" w14:textId="16405515" w:rsidR="00EA1EF3" w:rsidRPr="00B74D1F" w:rsidRDefault="00296B5A" w:rsidP="00EA1EF3">
      <w:pPr>
        <w:pStyle w:val="NO"/>
      </w:pPr>
      <w:bookmarkStart w:id="257" w:name="_Hlk508886644"/>
      <w:r w:rsidRPr="00B74D1F">
        <w:t>NOTE</w:t>
      </w:r>
      <w:r w:rsidR="00EA1EF3" w:rsidRPr="00B74D1F">
        <w:t xml:space="preserve"> 1</w:t>
      </w:r>
      <w:r w:rsidRPr="00B74D1F">
        <w:t>:</w:t>
      </w:r>
      <w:r w:rsidRPr="00B74D1F">
        <w:tab/>
        <w:t>If the MME</w:t>
      </w:r>
      <w:ins w:id="258" w:author="NB/eMTC" w:date="2020-02-06T19:14:00Z">
        <w:r w:rsidR="00753016">
          <w:t>/AMF</w:t>
        </w:r>
      </w:ins>
      <w:r w:rsidRPr="00B74D1F">
        <w:t xml:space="preserve"> or the </w:t>
      </w:r>
      <w:ins w:id="259" w:author="NB/eMTC" w:date="2020-02-06T19:14:00Z">
        <w:r w:rsidR="00753016">
          <w:t>(ng-)</w:t>
        </w:r>
      </w:ins>
      <w:r w:rsidRPr="00B74D1F">
        <w:t xml:space="preserve">eNB decides to move the UE in RRC_CONNECTED mode, </w:t>
      </w:r>
      <w:r w:rsidRPr="00B74D1F">
        <w:rPr>
          <w:i/>
        </w:rPr>
        <w:t>RRCConnectionSetup</w:t>
      </w:r>
      <w:r w:rsidRPr="00B74D1F">
        <w:t xml:space="preserve"> message is sent in step 7 to fall back to the legacy RRC Connection establishment procedure</w:t>
      </w:r>
      <w:bookmarkEnd w:id="257"/>
      <w:r w:rsidRPr="00B74D1F">
        <w:t xml:space="preserve">; the </w:t>
      </w:r>
      <w:ins w:id="260" w:author="NB/eMTC" w:date="2020-02-06T19:14:00Z">
        <w:r w:rsidR="00753016">
          <w:t>(ng-)</w:t>
        </w:r>
      </w:ins>
      <w:r w:rsidRPr="00B74D1F">
        <w:t>eNB will discard the zero-length NAS PDU received in</w:t>
      </w:r>
      <w:r w:rsidR="00EA1EF3" w:rsidRPr="00B74D1F">
        <w:rPr>
          <w:i/>
        </w:rPr>
        <w:t xml:space="preserve">RRCConnectionSetupComplete </w:t>
      </w:r>
      <w:r w:rsidR="00EA1EF3" w:rsidRPr="00B74D1F">
        <w:t>message</w:t>
      </w:r>
      <w:r w:rsidRPr="00B74D1F">
        <w:t>.</w:t>
      </w:r>
    </w:p>
    <w:p w14:paraId="31418DC6" w14:textId="77777777" w:rsidR="00296B5A" w:rsidRPr="00B74D1F" w:rsidRDefault="00EA1EF3" w:rsidP="009E36C4">
      <w:pPr>
        <w:pStyle w:val="NO"/>
      </w:pPr>
      <w:r w:rsidRPr="00B74D1F">
        <w:t>NOTE 2:</w:t>
      </w:r>
      <w:r w:rsidRPr="00B74D1F">
        <w:tab/>
        <w:t xml:space="preserve">If neither </w:t>
      </w:r>
      <w:r w:rsidRPr="00B74D1F">
        <w:rPr>
          <w:i/>
        </w:rPr>
        <w:t>RRCEarlyDataComplete</w:t>
      </w:r>
      <w:r w:rsidRPr="00B74D1F">
        <w:t xml:space="preserve"> nor, in case of fallback, </w:t>
      </w:r>
      <w:r w:rsidRPr="00B74D1F">
        <w:rPr>
          <w:i/>
        </w:rPr>
        <w:t xml:space="preserve">RRCConnectionSetup </w:t>
      </w:r>
      <w:r w:rsidRPr="00B74D1F">
        <w:t xml:space="preserve">is received in response to </w:t>
      </w:r>
      <w:r w:rsidRPr="00B74D1F">
        <w:rPr>
          <w:i/>
        </w:rPr>
        <w:t>RRCEarlyDataRequest</w:t>
      </w:r>
      <w:r w:rsidRPr="00B74D1F">
        <w:t>, the UE considers the UL data transmission not successful.</w:t>
      </w:r>
    </w:p>
    <w:p w14:paraId="3AE8B554" w14:textId="04C8DC8C" w:rsidR="00296B5A" w:rsidRPr="00B74D1F" w:rsidRDefault="00296B5A" w:rsidP="00296B5A">
      <w:pPr>
        <w:pStyle w:val="Heading3"/>
      </w:pPr>
      <w:bookmarkStart w:id="261" w:name="_Toc20402777"/>
      <w:bookmarkStart w:id="262" w:name="_Toc29344416"/>
      <w:r w:rsidRPr="00B74D1F">
        <w:lastRenderedPageBreak/>
        <w:t>7.</w:t>
      </w:r>
      <w:del w:id="263" w:author="NB/eMTC" w:date="2020-03-06T07:42:00Z">
        <w:r w:rsidRPr="00B74D1F" w:rsidDel="00E91F91">
          <w:delText>3</w:delText>
        </w:r>
      </w:del>
      <w:r w:rsidRPr="00B74D1F">
        <w:t>b.3</w:t>
      </w:r>
      <w:r w:rsidRPr="00B74D1F">
        <w:tab/>
      </w:r>
      <w:ins w:id="264" w:author="NB/eMTC" w:date="2020-02-06T19:17:00Z">
        <w:r w:rsidR="00930341">
          <w:t>MO-</w:t>
        </w:r>
      </w:ins>
      <w:r w:rsidRPr="00B74D1F">
        <w:t>EDT for User Plane CIoT EPS</w:t>
      </w:r>
      <w:ins w:id="265" w:author="NB/eMTC" w:date="2020-02-06T19:17:00Z">
        <w:r w:rsidR="00930341">
          <w:t>/5GS</w:t>
        </w:r>
      </w:ins>
      <w:r w:rsidRPr="00B74D1F">
        <w:t xml:space="preserve"> optimizations</w:t>
      </w:r>
      <w:bookmarkEnd w:id="261"/>
      <w:bookmarkEnd w:id="262"/>
    </w:p>
    <w:p w14:paraId="0C812D89" w14:textId="2E16F2AF" w:rsidR="00296B5A" w:rsidRPr="00B74D1F" w:rsidRDefault="00930341" w:rsidP="00F82395">
      <w:pPr>
        <w:keepLines/>
        <w:ind w:left="1135" w:hanging="851"/>
      </w:pPr>
      <w:ins w:id="266" w:author="NB/eMTC" w:date="2020-02-06T19:18:00Z">
        <w:r>
          <w:t>MO-</w:t>
        </w:r>
      </w:ins>
      <w:r w:rsidR="00296B5A" w:rsidRPr="00B74D1F">
        <w:t>EDT for User Plane CIoT EPS optimizations, as defined in TS 24.301</w:t>
      </w:r>
      <w:r w:rsidR="00296B5A" w:rsidRPr="00B74D1F">
        <w:rPr>
          <w:lang w:eastAsia="zh-CN"/>
        </w:rPr>
        <w:t xml:space="preserve"> [20],</w:t>
      </w:r>
      <w:r w:rsidR="00296B5A" w:rsidRPr="00B74D1F">
        <w:t xml:space="preserve"> </w:t>
      </w:r>
      <w:ins w:id="267" w:author="NB/eMTC" w:date="2020-02-06T19:18:00Z">
        <w:r>
          <w:rPr>
            <w:lang w:eastAsia="zh-CN"/>
          </w:rPr>
          <w:t xml:space="preserve">and </w:t>
        </w:r>
        <w:r w:rsidRPr="000E2690">
          <w:t xml:space="preserve">for User Plane CIoT </w:t>
        </w:r>
        <w:r>
          <w:t>5GS</w:t>
        </w:r>
        <w:r w:rsidRPr="000E2690">
          <w:t xml:space="preserve"> </w:t>
        </w:r>
        <w:r>
          <w:t>O</w:t>
        </w:r>
        <w:r w:rsidRPr="00D13798">
          <w:t>ptimisation</w:t>
        </w:r>
        <w:r>
          <w:t>s</w:t>
        </w:r>
        <w:r w:rsidRPr="000E2690">
          <w:t>, as defined in TS 24.</w:t>
        </w:r>
        <w:r>
          <w:t>5</w:t>
        </w:r>
        <w:r w:rsidRPr="000E2690">
          <w:t>01</w:t>
        </w:r>
        <w:r>
          <w:rPr>
            <w:lang w:eastAsia="zh-CN"/>
          </w:rPr>
          <w:t xml:space="preserve"> [xx</w:t>
        </w:r>
        <w:r w:rsidRPr="000E2690">
          <w:rPr>
            <w:lang w:eastAsia="zh-CN"/>
          </w:rPr>
          <w:t>],</w:t>
        </w:r>
        <w:r>
          <w:rPr>
            <w:lang w:eastAsia="zh-CN"/>
          </w:rPr>
          <w:t xml:space="preserve"> </w:t>
        </w:r>
      </w:ins>
      <w:del w:id="268" w:author="NB/eMTC" w:date="2020-02-06T19:19:00Z">
        <w:r w:rsidR="00296B5A" w:rsidRPr="000B3FE4" w:rsidDel="00930341">
          <w:delText>is</w:delText>
        </w:r>
      </w:del>
      <w:ins w:id="269" w:author="NB/eMTC" w:date="2020-02-06T19:19:00Z">
        <w:r w:rsidRPr="000B3FE4">
          <w:t>are</w:t>
        </w:r>
      </w:ins>
      <w:r w:rsidR="00296B5A" w:rsidRPr="00B74D1F">
        <w:t xml:space="preserve"> characterized as below:</w:t>
      </w:r>
    </w:p>
    <w:p w14:paraId="52BCA853" w14:textId="77777777" w:rsidR="00296B5A" w:rsidRPr="00B74D1F" w:rsidRDefault="00296B5A" w:rsidP="00296B5A">
      <w:pPr>
        <w:pStyle w:val="B1"/>
      </w:pPr>
      <w:r w:rsidRPr="00B74D1F">
        <w:t>-</w:t>
      </w:r>
      <w:r w:rsidRPr="00B74D1F">
        <w:tab/>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p>
    <w:p w14:paraId="2A9263E7" w14:textId="77777777" w:rsidR="00296B5A" w:rsidRPr="00B74D1F" w:rsidRDefault="00296B5A" w:rsidP="00296B5A">
      <w:pPr>
        <w:pStyle w:val="B1"/>
      </w:pPr>
      <w:r w:rsidRPr="00B74D1F">
        <w:t>-</w:t>
      </w:r>
      <w:r w:rsidRPr="00B74D1F">
        <w:tab/>
        <w:t xml:space="preserve">Uplink user data are transmitted on DTCH multiplexed with UL </w:t>
      </w:r>
      <w:r w:rsidRPr="00B74D1F">
        <w:rPr>
          <w:i/>
        </w:rPr>
        <w:t>RRCConnectionResumeRequest</w:t>
      </w:r>
      <w:r w:rsidRPr="00B74D1F">
        <w:t xml:space="preserve"> message on CCCH;</w:t>
      </w:r>
    </w:p>
    <w:p w14:paraId="4D0F5009" w14:textId="77777777" w:rsidR="00296B5A" w:rsidRPr="00B74D1F" w:rsidRDefault="00296B5A" w:rsidP="00296B5A">
      <w:pPr>
        <w:pStyle w:val="B1"/>
      </w:pPr>
      <w:r w:rsidRPr="00B74D1F">
        <w:t>-</w:t>
      </w:r>
      <w:r w:rsidRPr="00B74D1F">
        <w:tab/>
        <w:t xml:space="preserve">Downlink user data are optionally transmitted on DTCH multiplexed with DL </w:t>
      </w:r>
      <w:r w:rsidRPr="00B74D1F">
        <w:rPr>
          <w:i/>
        </w:rPr>
        <w:t xml:space="preserve">RRCConnectionRelease </w:t>
      </w:r>
      <w:r w:rsidRPr="00B74D1F">
        <w:t>message on DCCH;</w:t>
      </w:r>
    </w:p>
    <w:p w14:paraId="5F7E4F2C" w14:textId="77777777" w:rsidR="00296B5A" w:rsidRPr="00B74D1F" w:rsidRDefault="00296B5A" w:rsidP="00296B5A">
      <w:pPr>
        <w:pStyle w:val="B1"/>
      </w:pPr>
      <w:r w:rsidRPr="00B74D1F">
        <w:t>-</w:t>
      </w:r>
      <w:r w:rsidRPr="00B74D1F">
        <w:tab/>
        <w:t xml:space="preserve">The </w:t>
      </w:r>
      <w:r w:rsidRPr="00B74D1F">
        <w:rPr>
          <w:lang w:eastAsia="zh-CN"/>
        </w:rPr>
        <w:t xml:space="preserve">short resume MAC-I is reused as the authentication token for </w:t>
      </w:r>
      <w:r w:rsidRPr="00B74D1F">
        <w:rPr>
          <w:i/>
        </w:rPr>
        <w:t>RRCConnectionResumeRequest</w:t>
      </w:r>
      <w:r w:rsidRPr="00B74D1F">
        <w:t xml:space="preserve"> message and is calculated using the integrity key from the previous connection;</w:t>
      </w:r>
    </w:p>
    <w:p w14:paraId="0BB02607" w14:textId="77777777" w:rsidR="00296B5A" w:rsidRPr="00B74D1F" w:rsidRDefault="00296B5A" w:rsidP="00296B5A">
      <w:pPr>
        <w:pStyle w:val="B1"/>
      </w:pPr>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p>
    <w:p w14:paraId="7FAF8240" w14:textId="77777777" w:rsidR="00296B5A" w:rsidRPr="00B74D1F" w:rsidRDefault="00296B5A" w:rsidP="00296B5A">
      <w:pPr>
        <w:pStyle w:val="B1"/>
      </w:pPr>
      <w:r w:rsidRPr="00B74D1F">
        <w:t>-</w:t>
      </w:r>
      <w:r w:rsidRPr="00B74D1F">
        <w:tab/>
        <w:t xml:space="preserve">The </w:t>
      </w:r>
      <w:r w:rsidRPr="00B74D1F">
        <w:rPr>
          <w:i/>
        </w:rPr>
        <w:t>RRCConnectionRelease</w:t>
      </w:r>
      <w:r w:rsidRPr="00B74D1F">
        <w:t xml:space="preserve"> message is integrity protected and ciphered using the newly derived keys;</w:t>
      </w:r>
    </w:p>
    <w:p w14:paraId="0B24DBCC" w14:textId="77777777" w:rsidR="00296B5A" w:rsidRPr="00B74D1F" w:rsidRDefault="00296B5A" w:rsidP="00296B5A">
      <w:pPr>
        <w:pStyle w:val="B1"/>
      </w:pPr>
      <w:r w:rsidRPr="00B74D1F">
        <w:t>-</w:t>
      </w:r>
      <w:r w:rsidRPr="00B74D1F">
        <w:tab/>
        <w:t>There is no transition to RRC CONNECTED.</w:t>
      </w:r>
    </w:p>
    <w:p w14:paraId="2010CF0B" w14:textId="44F1DFA5" w:rsidR="00296B5A" w:rsidRPr="00B74D1F" w:rsidRDefault="00296B5A" w:rsidP="00296B5A">
      <w:r w:rsidRPr="00B74D1F">
        <w:t xml:space="preserve">The </w:t>
      </w:r>
      <w:ins w:id="270" w:author="NB/eMTC" w:date="2020-02-06T19:18:00Z">
        <w:r w:rsidR="00930341">
          <w:t>MO-</w:t>
        </w:r>
      </w:ins>
      <w:r w:rsidRPr="00B74D1F">
        <w:t>EDT procedure for User Plane CIoT EPS optimizations is illustrated in Figure 7.3b-2.</w:t>
      </w:r>
    </w:p>
    <w:p w14:paraId="3FE399BC" w14:textId="77777777" w:rsidR="00296B5A" w:rsidRPr="00B74D1F" w:rsidRDefault="00296B5A" w:rsidP="00296B5A">
      <w:pPr>
        <w:pStyle w:val="TH"/>
      </w:pPr>
      <w:r w:rsidRPr="00B74D1F">
        <w:object w:dxaOrig="10728" w:dyaOrig="6216" w14:anchorId="52EBFDAB">
          <v:shape id="_x0000_i1034" type="#_x0000_t75" style="width:412.6pt;height:238.85pt" o:ole="">
            <v:imagedata r:id="rId30" o:title=""/>
          </v:shape>
          <o:OLEObject Type="Embed" ProgID="Visio.Drawing.15" ShapeID="_x0000_i1034" DrawAspect="Content" ObjectID="_1644992112" r:id="rId31"/>
        </w:object>
      </w:r>
    </w:p>
    <w:p w14:paraId="198D98BE" w14:textId="77777777" w:rsidR="00296B5A" w:rsidRPr="00B74D1F" w:rsidRDefault="00296B5A" w:rsidP="009C26DC">
      <w:pPr>
        <w:pStyle w:val="TF"/>
        <w:outlineLvl w:val="0"/>
      </w:pPr>
      <w:r w:rsidRPr="00B74D1F">
        <w:t>Figure 7.3b-2: EDT for User Plane CIoT EPS Optimizations</w:t>
      </w:r>
    </w:p>
    <w:p w14:paraId="68296386" w14:textId="7663E36E" w:rsidR="00296B5A" w:rsidRPr="00B74D1F" w:rsidRDefault="00296B5A" w:rsidP="00296B5A">
      <w:pPr>
        <w:pStyle w:val="B1"/>
      </w:pPr>
      <w:r w:rsidRPr="00B74D1F">
        <w:t>0.</w:t>
      </w:r>
      <w:r w:rsidRPr="00B74D1F">
        <w:tab/>
        <w:t xml:space="preserve">Upon connection resumption request for Mobile Originated data from the upper layers, the UE initiates the </w:t>
      </w:r>
      <w:del w:id="271" w:author="NB/eMTC" w:date="2020-02-06T19:21:00Z">
        <w:r w:rsidRPr="00B74D1F" w:rsidDel="00930341">
          <w:delText>early data transmission</w:delText>
        </w:r>
      </w:del>
      <w:ins w:id="272" w:author="NB/eMTC" w:date="2020-02-06T19:21:00Z">
        <w:r w:rsidR="00930341">
          <w:t>MO-EDT</w:t>
        </w:r>
      </w:ins>
      <w:r w:rsidRPr="00B74D1F">
        <w:t xml:space="preserve"> procedure and selects a random access preamble configured for EDT.</w:t>
      </w:r>
    </w:p>
    <w:p w14:paraId="16DBF5DB" w14:textId="102384B3" w:rsidR="00296B5A" w:rsidRPr="00B74D1F" w:rsidRDefault="00296B5A" w:rsidP="00296B5A">
      <w:pPr>
        <w:pStyle w:val="B1"/>
      </w:pPr>
      <w:r w:rsidRPr="00B74D1F">
        <w:t>1.</w:t>
      </w:r>
      <w:r w:rsidRPr="00B74D1F">
        <w:tab/>
        <w:t xml:space="preserve">The UE sends an </w:t>
      </w:r>
      <w:r w:rsidRPr="00B74D1F">
        <w:rPr>
          <w:i/>
        </w:rPr>
        <w:t>RRCConnectionResumeRequest</w:t>
      </w:r>
      <w:r w:rsidRPr="00B74D1F">
        <w:t xml:space="preserve"> to the eNB, including its Resume ID, the establishment cause, and an authentication token. The UE resumes all SRBs and DRBs, derives new security keys using the </w:t>
      </w:r>
      <w:r w:rsidRPr="00B74D1F">
        <w:rPr>
          <w:i/>
        </w:rPr>
        <w:t>NextHopChainingCount</w:t>
      </w:r>
      <w:r w:rsidRPr="00B74D1F">
        <w:t xml:space="preserve"> provided in the </w:t>
      </w:r>
      <w:r w:rsidRPr="00B74D1F">
        <w:rPr>
          <w:i/>
        </w:rPr>
        <w:t>RRCConnectionRelease</w:t>
      </w:r>
      <w:r w:rsidRPr="00B74D1F">
        <w:t xml:space="preserve"> message of the previous connection and re-establishes the AS security. The user data are ciphered and transmitted on DTCH multiplexed with the </w:t>
      </w:r>
      <w:r w:rsidRPr="00B74D1F">
        <w:rPr>
          <w:i/>
        </w:rPr>
        <w:t>RRCConnectionResumeRequest</w:t>
      </w:r>
      <w:r w:rsidRPr="00B74D1F">
        <w:t xml:space="preserve"> message on CCCH</w:t>
      </w:r>
      <w:r w:rsidRPr="000B3FE4">
        <w:t>.</w:t>
      </w:r>
      <w:ins w:id="273" w:author="NB/eMTC" w:date="2020-02-06T19:22:00Z">
        <w:r w:rsidR="00930341" w:rsidRPr="000B3FE4">
          <w:rPr>
            <w:lang w:val="en-US"/>
          </w:rPr>
          <w:t xml:space="preserve"> If enabled</w:t>
        </w:r>
      </w:ins>
      <w:ins w:id="274" w:author="NB/eMTC" w:date="2020-03-06T07:43:00Z">
        <w:r w:rsidR="00515F1B">
          <w:rPr>
            <w:lang w:val="en-US"/>
          </w:rPr>
          <w:t xml:space="preserve"> in the cell</w:t>
        </w:r>
      </w:ins>
      <w:ins w:id="275" w:author="NB/eMTC" w:date="2020-02-06T19:22:00Z">
        <w:r w:rsidR="00930341" w:rsidRPr="000B3FE4">
          <w:rPr>
            <w:lang w:val="en-US"/>
          </w:rPr>
          <w:t>, t</w:t>
        </w:r>
        <w:r w:rsidR="00930341" w:rsidRPr="000B3FE4">
          <w:t>he UE may indicate AS Release Assistance In</w:t>
        </w:r>
        <w:r w:rsidR="00930341" w:rsidRPr="000B3FE4">
          <w:rPr>
            <w:lang w:val="en-US"/>
          </w:rPr>
          <w:t>formation.</w:t>
        </w:r>
      </w:ins>
    </w:p>
    <w:p w14:paraId="0F7394CC" w14:textId="77777777" w:rsidR="00296B5A" w:rsidRPr="00B74D1F" w:rsidRDefault="00296B5A" w:rsidP="00296B5A">
      <w:pPr>
        <w:pStyle w:val="B1"/>
      </w:pPr>
      <w:r w:rsidRPr="00B74D1F">
        <w:t>2.</w:t>
      </w:r>
      <w:r w:rsidRPr="00B74D1F">
        <w:tab/>
        <w:t>The eNB initiates the S1-AP Context Resume procedure to resume the S1 connection and re-activate the S1-U bearers.</w:t>
      </w:r>
    </w:p>
    <w:p w14:paraId="60201F76" w14:textId="77777777" w:rsidR="00296B5A" w:rsidRPr="00B74D1F" w:rsidRDefault="00296B5A" w:rsidP="00296B5A">
      <w:pPr>
        <w:pStyle w:val="B1"/>
      </w:pPr>
      <w:r w:rsidRPr="00B74D1F">
        <w:t>3.</w:t>
      </w:r>
      <w:r w:rsidRPr="00B74D1F">
        <w:tab/>
        <w:t>The MME requests the S-GW to re-activate the S1-U bearers for the UE.</w:t>
      </w:r>
    </w:p>
    <w:p w14:paraId="4B63EB67" w14:textId="77777777" w:rsidR="00296B5A" w:rsidRPr="00B74D1F" w:rsidRDefault="00296B5A" w:rsidP="00296B5A">
      <w:pPr>
        <w:pStyle w:val="B1"/>
      </w:pPr>
      <w:r w:rsidRPr="00B74D1F">
        <w:lastRenderedPageBreak/>
        <w:t>4.</w:t>
      </w:r>
      <w:r w:rsidRPr="00B74D1F">
        <w:tab/>
        <w:t>The MME confirms the UE context resumption to the eNB.</w:t>
      </w:r>
    </w:p>
    <w:p w14:paraId="534A99B8" w14:textId="77777777" w:rsidR="00296B5A" w:rsidRPr="00B74D1F" w:rsidRDefault="00AF7F76" w:rsidP="00296B5A">
      <w:pPr>
        <w:pStyle w:val="B1"/>
      </w:pPr>
      <w:r w:rsidRPr="00B74D1F">
        <w:t>5.</w:t>
      </w:r>
      <w:r w:rsidRPr="00B74D1F">
        <w:tab/>
      </w:r>
      <w:r w:rsidR="00296B5A" w:rsidRPr="00B74D1F">
        <w:t>The uplink data are delivered to the S-GW.</w:t>
      </w:r>
    </w:p>
    <w:p w14:paraId="6FF816BC" w14:textId="77777777" w:rsidR="00296B5A" w:rsidRPr="00B74D1F" w:rsidRDefault="00296B5A" w:rsidP="00296B5A">
      <w:pPr>
        <w:pStyle w:val="B1"/>
      </w:pPr>
      <w:r w:rsidRPr="00B74D1F">
        <w:t>6.</w:t>
      </w:r>
      <w:r w:rsidRPr="00B74D1F">
        <w:tab/>
        <w:t>If downlink data are available, the S-GW sends the downlink data to the eNB.</w:t>
      </w:r>
    </w:p>
    <w:p w14:paraId="1B8D23E8" w14:textId="7118DFB7" w:rsidR="00296B5A" w:rsidRPr="00B74D1F" w:rsidRDefault="00296B5A" w:rsidP="00296B5A">
      <w:pPr>
        <w:pStyle w:val="B1"/>
      </w:pPr>
      <w:r w:rsidRPr="00B74D1F">
        <w:t>7.</w:t>
      </w:r>
      <w:r w:rsidRPr="00B74D1F">
        <w:tab/>
        <w:t>If no further data are expected</w:t>
      </w:r>
      <w:del w:id="276" w:author="NB/eMTC" w:date="2020-02-06T19:21:00Z">
        <w:r w:rsidRPr="00B74D1F" w:rsidDel="00930341">
          <w:delText xml:space="preserve"> from the S-GW</w:delText>
        </w:r>
      </w:del>
      <w:r w:rsidRPr="00B74D1F">
        <w:t>, the eNB can initiate the suspension of the S1 connection and the deactivation of the S1-U bearers.</w:t>
      </w:r>
    </w:p>
    <w:p w14:paraId="10A74DA1" w14:textId="77777777" w:rsidR="00296B5A" w:rsidRPr="00B74D1F" w:rsidRDefault="00AF7F76" w:rsidP="00296B5A">
      <w:pPr>
        <w:pStyle w:val="B1"/>
      </w:pPr>
      <w:r w:rsidRPr="00B74D1F">
        <w:t>8.</w:t>
      </w:r>
      <w:r w:rsidR="00296B5A" w:rsidRPr="00B74D1F">
        <w:tab/>
        <w:t xml:space="preserve">The eNB sends the </w:t>
      </w:r>
      <w:r w:rsidR="00296B5A" w:rsidRPr="00B74D1F">
        <w:rPr>
          <w:i/>
        </w:rPr>
        <w:t>RRCConnectionRelease</w:t>
      </w:r>
      <w:r w:rsidR="00296B5A" w:rsidRPr="00B74D1F">
        <w:t xml:space="preserve"> message to keep the UE in RRC_IDLE. The message includes the </w:t>
      </w:r>
      <w:r w:rsidR="00296B5A" w:rsidRPr="00B74D1F">
        <w:rPr>
          <w:i/>
        </w:rPr>
        <w:t>releaseCause</w:t>
      </w:r>
      <w:r w:rsidR="00296B5A" w:rsidRPr="00B74D1F">
        <w:t xml:space="preserve"> set to </w:t>
      </w:r>
      <w:r w:rsidR="00296B5A" w:rsidRPr="00B74D1F">
        <w:rPr>
          <w:i/>
        </w:rPr>
        <w:t>rrc-Suspend</w:t>
      </w:r>
      <w:r w:rsidR="00296B5A" w:rsidRPr="00B74D1F">
        <w:t xml:space="preserve">, the </w:t>
      </w:r>
      <w:r w:rsidR="00296B5A" w:rsidRPr="00B74D1F">
        <w:rPr>
          <w:i/>
        </w:rPr>
        <w:t>resumeID,</w:t>
      </w:r>
      <w:r w:rsidR="00296B5A" w:rsidRPr="00B74D1F">
        <w:t xml:space="preserve"> the </w:t>
      </w:r>
      <w:r w:rsidR="00296B5A" w:rsidRPr="00B74D1F">
        <w:rPr>
          <w:i/>
        </w:rPr>
        <w:t>NextHopChainingCount</w:t>
      </w:r>
      <w:r w:rsidR="00296B5A" w:rsidRPr="00B74D1F">
        <w:t xml:space="preserve"> and </w:t>
      </w:r>
      <w:r w:rsidR="00296B5A" w:rsidRPr="00B74D1F">
        <w:rPr>
          <w:i/>
        </w:rPr>
        <w:t>drb-ContinueROHC</w:t>
      </w:r>
      <w:r w:rsidR="00296B5A" w:rsidRPr="00B74D1F">
        <w:t xml:space="preserve"> which are stored by the UE. If downlink data were received in step 6, they are sent ciphered on DTCH multiplexed with the </w:t>
      </w:r>
      <w:r w:rsidR="00296B5A" w:rsidRPr="00B74D1F">
        <w:rPr>
          <w:i/>
        </w:rPr>
        <w:t>RRCConnectionRelease</w:t>
      </w:r>
      <w:r w:rsidR="00296B5A" w:rsidRPr="00B74D1F">
        <w:t xml:space="preserve"> message on DCCH.</w:t>
      </w:r>
    </w:p>
    <w:p w14:paraId="0D086631" w14:textId="77777777" w:rsidR="00930341" w:rsidRPr="00930341" w:rsidRDefault="00930341" w:rsidP="00930341">
      <w:pPr>
        <w:overflowPunct/>
        <w:autoSpaceDE/>
        <w:autoSpaceDN/>
        <w:adjustRightInd/>
        <w:textAlignment w:val="auto"/>
        <w:rPr>
          <w:ins w:id="277" w:author="NB/eMTC" w:date="2020-02-06T19:24:00Z"/>
          <w:rFonts w:eastAsia="SimSun"/>
          <w:lang w:eastAsia="en-US"/>
        </w:rPr>
      </w:pPr>
      <w:ins w:id="278" w:author="NB/eMTC" w:date="2020-02-06T19:24:00Z">
        <w:r w:rsidRPr="00930341">
          <w:rPr>
            <w:rFonts w:eastAsia="SimSun"/>
            <w:lang w:eastAsia="en-US"/>
          </w:rPr>
          <w:t>The MO-EDT procedure for User Plane CIoT 5GS Optimisations is illustrated in Figure 7.3b-2a.</w:t>
        </w:r>
      </w:ins>
    </w:p>
    <w:p w14:paraId="16452AE3" w14:textId="77777777" w:rsidR="00930341" w:rsidRPr="00930341" w:rsidRDefault="00930341" w:rsidP="00930341">
      <w:pPr>
        <w:pStyle w:val="TH"/>
        <w:rPr>
          <w:ins w:id="279" w:author="NB/eMTC" w:date="2020-02-06T19:24:00Z"/>
          <w:rFonts w:eastAsia="SimSun"/>
          <w:lang w:eastAsia="en-US"/>
        </w:rPr>
      </w:pPr>
      <w:ins w:id="280" w:author="NB/eMTC" w:date="2020-02-06T19:24:00Z">
        <w:r w:rsidRPr="00930341">
          <w:rPr>
            <w:rFonts w:eastAsia="SimSun"/>
            <w:lang w:eastAsia="en-US"/>
          </w:rPr>
          <w:object w:dxaOrig="12081" w:dyaOrig="5871" w14:anchorId="337AE74E">
            <v:shape id="_x0000_i1035" type="#_x0000_t75" style="width:482.1pt;height:234.8pt" o:ole="">
              <v:imagedata r:id="rId32" o:title=""/>
            </v:shape>
            <o:OLEObject Type="Embed" ProgID="Visio.Drawing.15" ShapeID="_x0000_i1035" DrawAspect="Content" ObjectID="_1644992113" r:id="rId33"/>
          </w:object>
        </w:r>
      </w:ins>
    </w:p>
    <w:p w14:paraId="768B0C12" w14:textId="5EC008C0" w:rsidR="00930341" w:rsidRPr="00930341" w:rsidRDefault="00930341" w:rsidP="00930341">
      <w:pPr>
        <w:keepLines/>
        <w:overflowPunct/>
        <w:autoSpaceDE/>
        <w:autoSpaceDN/>
        <w:adjustRightInd/>
        <w:spacing w:after="240"/>
        <w:jc w:val="center"/>
        <w:textAlignment w:val="auto"/>
        <w:outlineLvl w:val="0"/>
        <w:rPr>
          <w:ins w:id="281" w:author="NB/eMTC" w:date="2020-02-06T19:24:00Z"/>
          <w:rFonts w:ascii="Arial" w:eastAsia="SimSun" w:hAnsi="Arial"/>
          <w:b/>
          <w:lang w:eastAsia="en-US"/>
        </w:rPr>
      </w:pPr>
      <w:ins w:id="282" w:author="NB/eMTC" w:date="2020-02-06T19:24:00Z">
        <w:r w:rsidRPr="00930341">
          <w:rPr>
            <w:rFonts w:ascii="Arial" w:eastAsia="SimSun" w:hAnsi="Arial"/>
            <w:b/>
            <w:lang w:eastAsia="en-US"/>
          </w:rPr>
          <w:t>Figure 7.3b-2a: MO-EDT for User Plane CIoT 5GS Optimi</w:t>
        </w:r>
      </w:ins>
      <w:ins w:id="283" w:author="NB/eMTC" w:date="2020-02-07T09:57:00Z">
        <w:r w:rsidR="00CE2A3E" w:rsidRPr="000B3FE4">
          <w:rPr>
            <w:rFonts w:ascii="Arial" w:eastAsia="SimSun" w:hAnsi="Arial"/>
            <w:b/>
            <w:lang w:eastAsia="en-US"/>
          </w:rPr>
          <w:t>s</w:t>
        </w:r>
      </w:ins>
      <w:ins w:id="284" w:author="NB/eMTC" w:date="2020-02-06T19:24:00Z">
        <w:r w:rsidRPr="00930341">
          <w:rPr>
            <w:rFonts w:ascii="Arial" w:eastAsia="SimSun" w:hAnsi="Arial"/>
            <w:b/>
            <w:lang w:eastAsia="en-US"/>
          </w:rPr>
          <w:t>ations</w:t>
        </w:r>
      </w:ins>
    </w:p>
    <w:p w14:paraId="28449DD9" w14:textId="77777777" w:rsidR="00930341" w:rsidRPr="00D244A0" w:rsidRDefault="00930341" w:rsidP="00930341">
      <w:pPr>
        <w:ind w:left="568" w:hanging="284"/>
        <w:rPr>
          <w:ins w:id="285" w:author="NB/eMTC" w:date="2020-02-06T19:25:00Z"/>
        </w:rPr>
      </w:pPr>
      <w:ins w:id="286" w:author="NB/eMTC" w:date="2020-02-06T19:25:00Z">
        <w:r w:rsidRPr="00D244A0">
          <w:t>0.</w:t>
        </w:r>
        <w:r w:rsidRPr="00D244A0">
          <w:tab/>
        </w:r>
        <w:r w:rsidRPr="000E2690">
          <w:t xml:space="preserve">Upon connection resumption request for Mobile Originated data from the upper layers, the UE initiates the </w:t>
        </w:r>
        <w:r>
          <w:t xml:space="preserve">MO-EDT </w:t>
        </w:r>
        <w:r w:rsidRPr="000E2690">
          <w:t>procedure and selects a random access preamble configured for EDT.</w:t>
        </w:r>
      </w:ins>
    </w:p>
    <w:p w14:paraId="6B684ECB" w14:textId="77777777" w:rsidR="00930341" w:rsidRDefault="00930341" w:rsidP="00930341">
      <w:pPr>
        <w:ind w:left="568" w:hanging="284"/>
        <w:rPr>
          <w:ins w:id="287" w:author="NB/eMTC" w:date="2020-02-06T19:25:00Z"/>
          <w:lang w:val="en-US"/>
        </w:rPr>
      </w:pPr>
      <w:ins w:id="288" w:author="NB/eMTC" w:date="2020-02-06T19:25:00Z">
        <w:r w:rsidRPr="00D244A0">
          <w:t>1.</w:t>
        </w:r>
        <w:r w:rsidRPr="00D244A0">
          <w:tab/>
        </w:r>
        <w:r w:rsidRPr="000E2690">
          <w:t xml:space="preserve">The UE sends an </w:t>
        </w:r>
        <w:r w:rsidRPr="000E2690">
          <w:rPr>
            <w:i/>
          </w:rPr>
          <w:t>RRCConnectionResumeRequest</w:t>
        </w:r>
        <w:r w:rsidRPr="000E2690">
          <w:t xml:space="preserve"> to the </w:t>
        </w:r>
        <w:r>
          <w:t>ng-</w:t>
        </w:r>
        <w:r w:rsidRPr="000E2690">
          <w:t xml:space="preserve">eNB, including its </w:t>
        </w:r>
        <w:r>
          <w:t>I-RNTI</w:t>
        </w:r>
        <w:r w:rsidRPr="000E2690">
          <w:t xml:space="preserve">, the </w:t>
        </w:r>
        <w:r>
          <w:t>resume</w:t>
        </w:r>
        <w:r w:rsidRPr="000E2690">
          <w:t xml:space="preserve"> cause, and an authentication token. The UE resumes all SRBs and DRBs, derives new security keys using the </w:t>
        </w:r>
        <w:r w:rsidRPr="000E2690">
          <w:rPr>
            <w:i/>
          </w:rPr>
          <w:t>NextHopChainingCount</w:t>
        </w:r>
        <w:r w:rsidRPr="000E2690">
          <w:t xml:space="preserve"> provided in the </w:t>
        </w:r>
        <w:r w:rsidRPr="000E2690">
          <w:rPr>
            <w:i/>
          </w:rPr>
          <w:t>RRCConnectionRelease</w:t>
        </w:r>
        <w:r w:rsidRPr="000E2690">
          <w:t xml:space="preserve"> message of the previous connection and re-establishes the AS security. The user data are ciphered and transmitted on DTCH multiplexed with the </w:t>
        </w:r>
        <w:r w:rsidRPr="000E2690">
          <w:rPr>
            <w:i/>
          </w:rPr>
          <w:t>RRCConnectionResumeRequest</w:t>
        </w:r>
        <w:r w:rsidRPr="000E2690">
          <w:t xml:space="preserve"> message on CCCH.</w:t>
        </w:r>
        <w:r>
          <w:t xml:space="preserve"> </w:t>
        </w:r>
        <w:r>
          <w:rPr>
            <w:lang w:val="en-US"/>
          </w:rPr>
          <w:t>T</w:t>
        </w:r>
        <w:r>
          <w:t xml:space="preserve">he UE may indicate </w:t>
        </w:r>
        <w:r w:rsidRPr="0071357D">
          <w:t>AS Release Assistance In</w:t>
        </w:r>
        <w:r>
          <w:rPr>
            <w:lang w:val="en-US"/>
          </w:rPr>
          <w:t>formation.</w:t>
        </w:r>
      </w:ins>
    </w:p>
    <w:p w14:paraId="1BA3AE18" w14:textId="77777777" w:rsidR="00930341" w:rsidRPr="00D244A0" w:rsidRDefault="00930341" w:rsidP="00930341">
      <w:pPr>
        <w:ind w:left="568" w:hanging="284"/>
        <w:rPr>
          <w:ins w:id="289" w:author="NB/eMTC" w:date="2020-02-06T19:25:00Z"/>
        </w:rPr>
      </w:pPr>
      <w:ins w:id="290" w:author="NB/eMTC" w:date="2020-02-06T19:25:00Z">
        <w:r w:rsidRPr="00D244A0">
          <w:t>2.</w:t>
        </w:r>
        <w:r w:rsidRPr="00D244A0">
          <w:tab/>
          <w:t>The uplink data are delivered to the UPF.</w:t>
        </w:r>
      </w:ins>
    </w:p>
    <w:p w14:paraId="715A9B5E" w14:textId="77777777" w:rsidR="00930341" w:rsidRPr="00D244A0" w:rsidRDefault="00930341" w:rsidP="00930341">
      <w:pPr>
        <w:ind w:left="568" w:hanging="284"/>
        <w:rPr>
          <w:ins w:id="291" w:author="NB/eMTC" w:date="2020-02-06T19:25:00Z"/>
        </w:rPr>
      </w:pPr>
      <w:ins w:id="292" w:author="NB/eMTC" w:date="2020-02-06T19:25:00Z">
        <w:r w:rsidRPr="00D244A0">
          <w:t>3.</w:t>
        </w:r>
        <w:r w:rsidRPr="00D244A0">
          <w:tab/>
          <w:t>The ng-eNB sends a NG-AP Context Resume Request message to the AMF to resume the connection.</w:t>
        </w:r>
        <w:r w:rsidRPr="00BC0366">
          <w:t xml:space="preserve"> </w:t>
        </w:r>
        <w:r w:rsidRPr="00D244A0">
          <w:t xml:space="preserve">If the UE included AS Release Assistance information indicating </w:t>
        </w:r>
        <w:r w:rsidRPr="00D244A0">
          <w:rPr>
            <w:lang w:val="en-US"/>
          </w:rPr>
          <w:t>No further UL/DL higher layer PDU</w:t>
        </w:r>
        <w:r w:rsidRPr="00D244A0">
          <w:t xml:space="preserve"> in step 1, ng-eNB may request for immediate transition to RRC IDLE with Suspend.</w:t>
        </w:r>
      </w:ins>
    </w:p>
    <w:p w14:paraId="3C075E62" w14:textId="77777777" w:rsidR="00930341" w:rsidRPr="00D244A0" w:rsidRDefault="00930341" w:rsidP="00930341">
      <w:pPr>
        <w:ind w:left="568" w:hanging="284"/>
        <w:rPr>
          <w:ins w:id="293" w:author="NB/eMTC" w:date="2020-02-06T19:25:00Z"/>
        </w:rPr>
      </w:pPr>
      <w:ins w:id="294" w:author="NB/eMTC" w:date="2020-02-06T19:25:00Z">
        <w:r w:rsidRPr="00D244A0">
          <w:t>4.</w:t>
        </w:r>
        <w:r w:rsidRPr="00D244A0">
          <w:tab/>
          <w:t xml:space="preserve">If the AMF does not receive a request for immediate transition to RRC IDLE with Suspend in step 3 or the AMF is aware of downlink data or signalling pending, the AMF requests the SMF to resume the PDU session. </w:t>
        </w:r>
      </w:ins>
    </w:p>
    <w:p w14:paraId="01BCAB8C" w14:textId="77777777" w:rsidR="00930341" w:rsidRPr="00D244A0" w:rsidRDefault="00930341" w:rsidP="00930341">
      <w:pPr>
        <w:ind w:left="568" w:hanging="284"/>
        <w:rPr>
          <w:ins w:id="295" w:author="NB/eMTC" w:date="2020-02-06T19:25:00Z"/>
        </w:rPr>
      </w:pPr>
      <w:ins w:id="296" w:author="NB/eMTC" w:date="2020-02-06T19:25:00Z">
        <w:r w:rsidRPr="00D244A0">
          <w:t>5.</w:t>
        </w:r>
        <w:r w:rsidRPr="00D244A0">
          <w:tab/>
          <w:t xml:space="preserve">The AMF sends a NG-AP Context Resume Response to the ng-eNB. If the AMF receives a request for immediate transition to RRC IDLE with Suspend in step 3 and there is no downlink data or signalling pending, the AMF includes a Suspend indication, </w:t>
        </w:r>
        <w:r>
          <w:t xml:space="preserve">and </w:t>
        </w:r>
        <w:r w:rsidRPr="00D244A0">
          <w:t xml:space="preserve">keeps the UE in CM-IDLE with Suspend. </w:t>
        </w:r>
      </w:ins>
    </w:p>
    <w:p w14:paraId="3E0DDA73" w14:textId="1CC72BCD" w:rsidR="00930341" w:rsidRPr="00D244A0" w:rsidRDefault="00930341" w:rsidP="00930341">
      <w:pPr>
        <w:ind w:left="568" w:hanging="284"/>
        <w:rPr>
          <w:ins w:id="297" w:author="NB/eMTC" w:date="2020-02-06T19:25:00Z"/>
        </w:rPr>
      </w:pPr>
      <w:ins w:id="298" w:author="NB/eMTC" w:date="2020-02-06T19:25:00Z">
        <w:r w:rsidRPr="00D244A0">
          <w:t>6.</w:t>
        </w:r>
        <w:r w:rsidRPr="00D244A0">
          <w:tab/>
          <w:t>If the AMF includes Suspend indication in step 5, the ng-eNB proceeds to step</w:t>
        </w:r>
        <w:r>
          <w:t xml:space="preserve"> 8</w:t>
        </w:r>
        <w:r w:rsidRPr="00D244A0">
          <w:t xml:space="preserve">. If the AMF does not include Suspend indication and the UE included AS Release Assistance information </w:t>
        </w:r>
        <w:r>
          <w:t xml:space="preserve">indicating </w:t>
        </w:r>
        <w:r w:rsidRPr="0071357D">
          <w:t xml:space="preserve">Only a single Downlink </w:t>
        </w:r>
        <w:r w:rsidRPr="0071357D">
          <w:lastRenderedPageBreak/>
          <w:t>Data transmission subsequent to the Uplink transmission</w:t>
        </w:r>
        <w:r w:rsidRPr="00D244A0">
          <w:t xml:space="preserve"> in step 1, the ng-eNB </w:t>
        </w:r>
        <w:r>
          <w:t xml:space="preserve">may </w:t>
        </w:r>
        <w:r w:rsidRPr="00D244A0">
          <w:t>wait for the DL data to arrive, and proceeds to step 7.</w:t>
        </w:r>
      </w:ins>
    </w:p>
    <w:p w14:paraId="34823749" w14:textId="77777777" w:rsidR="00930341" w:rsidRPr="00D244A0" w:rsidRDefault="00930341" w:rsidP="00930341">
      <w:pPr>
        <w:ind w:left="568" w:hanging="284"/>
        <w:rPr>
          <w:ins w:id="299" w:author="NB/eMTC" w:date="2020-02-06T19:25:00Z"/>
        </w:rPr>
      </w:pPr>
      <w:ins w:id="300" w:author="NB/eMTC" w:date="2020-02-06T19:25:00Z">
        <w:r w:rsidRPr="00D244A0">
          <w:t>7</w:t>
        </w:r>
        <w:r>
          <w:tab/>
        </w:r>
        <w:r w:rsidRPr="00D244A0">
          <w:t>The ng-eNB initiates the NG-AP UE Context Suspend procedure to inform the AMF that the RRC connection is being suspended. The AMF requests the SMF to suspend the PDU session and the SMF requests the UPF to release the tunnel information for the UE.</w:t>
        </w:r>
      </w:ins>
    </w:p>
    <w:p w14:paraId="028FBD45" w14:textId="77777777" w:rsidR="00930341" w:rsidRPr="00D244A0" w:rsidRDefault="00930341" w:rsidP="00930341">
      <w:pPr>
        <w:ind w:left="568" w:hanging="284"/>
        <w:rPr>
          <w:ins w:id="301" w:author="NB/eMTC" w:date="2020-02-06T19:25:00Z"/>
        </w:rPr>
      </w:pPr>
      <w:ins w:id="302" w:author="NB/eMTC" w:date="2020-02-06T19:25:00Z">
        <w:r>
          <w:t>8</w:t>
        </w:r>
        <w:r w:rsidRPr="00D244A0">
          <w:t>.</w:t>
        </w:r>
        <w:r w:rsidRPr="00D244A0">
          <w:tab/>
        </w:r>
        <w:r w:rsidRPr="000E2690">
          <w:t xml:space="preserve">The eNB sends the </w:t>
        </w:r>
        <w:r w:rsidRPr="000E2690">
          <w:rPr>
            <w:i/>
          </w:rPr>
          <w:t>RRCConnectionRelease</w:t>
        </w:r>
        <w:r w:rsidRPr="000E2690">
          <w:t xml:space="preserve"> message to keep the UE in RRC_IDLE. The message includes the </w:t>
        </w:r>
        <w:r w:rsidRPr="000E2690">
          <w:rPr>
            <w:i/>
          </w:rPr>
          <w:t>releaseCause</w:t>
        </w:r>
        <w:r w:rsidRPr="000E2690">
          <w:t xml:space="preserve"> set to </w:t>
        </w:r>
        <w:r w:rsidRPr="000E2690">
          <w:rPr>
            <w:i/>
          </w:rPr>
          <w:t>rrc-Suspend</w:t>
        </w:r>
        <w:r w:rsidRPr="000E2690">
          <w:t xml:space="preserve">, the </w:t>
        </w:r>
        <w:r>
          <w:rPr>
            <w:i/>
          </w:rPr>
          <w:t>I-RNTI</w:t>
        </w:r>
        <w:r w:rsidRPr="000E2690">
          <w:rPr>
            <w:i/>
          </w:rPr>
          <w:t>,</w:t>
        </w:r>
        <w:r w:rsidRPr="000E2690">
          <w:t xml:space="preserve"> the </w:t>
        </w:r>
        <w:r w:rsidRPr="000E2690">
          <w:rPr>
            <w:i/>
          </w:rPr>
          <w:t>NextHopChainingCount</w:t>
        </w:r>
        <w:r w:rsidRPr="000E2690">
          <w:t xml:space="preserve"> and </w:t>
        </w:r>
        <w:r w:rsidRPr="000E2690">
          <w:rPr>
            <w:i/>
          </w:rPr>
          <w:t>drb-ContinueROHC</w:t>
        </w:r>
        <w:r w:rsidRPr="000E2690">
          <w:t xml:space="preserve"> which are stored by the UE. If downlink data were received in step 6, they are sent ciphered on DTCH multiplexed with the </w:t>
        </w:r>
        <w:r w:rsidRPr="000E2690">
          <w:rPr>
            <w:i/>
          </w:rPr>
          <w:t>RRCConnectionRelease</w:t>
        </w:r>
        <w:r w:rsidRPr="000E2690">
          <w:t xml:space="preserve"> message on DCCH</w:t>
        </w:r>
        <w:r w:rsidRPr="00D244A0">
          <w:t>.</w:t>
        </w:r>
      </w:ins>
    </w:p>
    <w:p w14:paraId="7D59E4DD" w14:textId="41340F41" w:rsidR="00296B5A" w:rsidRPr="00B74D1F" w:rsidRDefault="00296B5A" w:rsidP="00296B5A">
      <w:pPr>
        <w:pStyle w:val="NO"/>
      </w:pPr>
      <w:r w:rsidRPr="00B74D1F">
        <w:t>NOTE</w:t>
      </w:r>
      <w:r w:rsidR="00EA1EF3" w:rsidRPr="00B74D1F">
        <w:t xml:space="preserve"> 1</w:t>
      </w:r>
      <w:r w:rsidRPr="00B74D1F">
        <w:t>:</w:t>
      </w:r>
      <w:r w:rsidRPr="00B74D1F">
        <w:tab/>
        <w:t>If the MME</w:t>
      </w:r>
      <w:ins w:id="303" w:author="NB/eMTC" w:date="2020-02-06T19:25:00Z">
        <w:r w:rsidR="00930341">
          <w:t>/AMF</w:t>
        </w:r>
      </w:ins>
      <w:r w:rsidRPr="00B74D1F">
        <w:t xml:space="preserve"> or </w:t>
      </w:r>
      <w:ins w:id="304" w:author="NB/eMTC" w:date="2020-02-06T19:25:00Z">
        <w:r w:rsidR="00930341">
          <w:t>(ng-)</w:t>
        </w:r>
      </w:ins>
      <w:r w:rsidRPr="00B74D1F">
        <w:t xml:space="preserve">eNB decides the UE to move in RRC_CONNECTED mode, </w:t>
      </w:r>
      <w:r w:rsidRPr="00B74D1F">
        <w:rPr>
          <w:i/>
        </w:rPr>
        <w:t xml:space="preserve">RRCConnectionResume </w:t>
      </w:r>
      <w:r w:rsidRPr="00B74D1F">
        <w:t xml:space="preserve">message is sent in step 7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 xml:space="preserve">message. Downlink data can be transmitted on DTCH multiplexed with the </w:t>
      </w:r>
      <w:r w:rsidRPr="00B74D1F">
        <w:rPr>
          <w:i/>
        </w:rPr>
        <w:t xml:space="preserve">RRCConnectionResume </w:t>
      </w:r>
      <w:r w:rsidRPr="00B74D1F">
        <w:t>message.</w:t>
      </w:r>
      <w:r w:rsidR="00EA1EF3" w:rsidRPr="00B74D1F">
        <w:t xml:space="preserve"> In addition, an </w:t>
      </w:r>
      <w:r w:rsidR="00EA1EF3" w:rsidRPr="00B74D1F">
        <w:rPr>
          <w:i/>
        </w:rPr>
        <w:t>RRCConnectionSetup</w:t>
      </w:r>
      <w:r w:rsidR="00EA1EF3" w:rsidRPr="00B74D1F">
        <w:t xml:space="preserve"> can also be sent in step 7 to fall back to the RRC Connection establishment procedure.</w:t>
      </w:r>
    </w:p>
    <w:p w14:paraId="7CADE825" w14:textId="0539FDB8" w:rsidR="00EA1EF3" w:rsidRPr="00B74D1F" w:rsidRDefault="00EA1EF3" w:rsidP="00296B5A">
      <w:pPr>
        <w:pStyle w:val="NO"/>
      </w:pPr>
      <w:r w:rsidRPr="00B74D1F">
        <w:t>NOTE 2:</w:t>
      </w:r>
      <w:r w:rsidRPr="00B74D1F">
        <w:tab/>
        <w:t xml:space="preserve">If neither </w:t>
      </w:r>
      <w:r w:rsidRPr="00B74D1F">
        <w:rPr>
          <w:i/>
        </w:rPr>
        <w:t xml:space="preserve">RRCConnectionRelease </w:t>
      </w:r>
      <w:r w:rsidRPr="00B74D1F">
        <w:t xml:space="preserve">nor, in case of fallback, </w:t>
      </w:r>
      <w:r w:rsidRPr="00B74D1F">
        <w:rPr>
          <w:i/>
        </w:rPr>
        <w:t xml:space="preserve">RRCConnectionResume </w:t>
      </w:r>
      <w:r w:rsidRPr="00B74D1F">
        <w:t xml:space="preserve">is received in response to </w:t>
      </w:r>
      <w:r w:rsidRPr="00B74D1F">
        <w:rPr>
          <w:i/>
        </w:rPr>
        <w:t>RRCConnectionResumeRequest</w:t>
      </w:r>
      <w:r w:rsidRPr="00B74D1F">
        <w:t xml:space="preserve"> for </w:t>
      </w:r>
      <w:ins w:id="305" w:author="NB/eMTC" w:date="2020-02-06T19:26:00Z">
        <w:r w:rsidR="00930341">
          <w:t>MO-</w:t>
        </w:r>
      </w:ins>
      <w:r w:rsidRPr="00B74D1F">
        <w:t>EDT,</w:t>
      </w:r>
      <w:r w:rsidRPr="00B74D1F">
        <w:rPr>
          <w:i/>
        </w:rPr>
        <w:t xml:space="preserve"> </w:t>
      </w:r>
      <w:r w:rsidRPr="00B74D1F">
        <w:t>the UE considers the UL data transmission not successful.</w:t>
      </w:r>
    </w:p>
    <w:p w14:paraId="36AFC901" w14:textId="74CC836A" w:rsidR="00B0635A" w:rsidRPr="00B74D1F" w:rsidRDefault="00B0635A" w:rsidP="00B0635A">
      <w:pPr>
        <w:rPr>
          <w:lang w:eastAsia="zh-CN"/>
        </w:rPr>
      </w:pPr>
      <w:r w:rsidRPr="00B74D1F">
        <w:rPr>
          <w:lang w:eastAsia="zh-CN"/>
        </w:rPr>
        <w:t xml:space="preserve">For </w:t>
      </w:r>
      <w:ins w:id="306" w:author="NB/eMTC" w:date="2020-02-06T19:27:00Z">
        <w:r w:rsidR="00930341">
          <w:rPr>
            <w:lang w:eastAsia="zh-CN"/>
          </w:rPr>
          <w:t>MO-</w:t>
        </w:r>
      </w:ins>
      <w:r w:rsidRPr="00B74D1F">
        <w:rPr>
          <w:lang w:eastAsia="zh-CN"/>
        </w:rPr>
        <w:t>EDT</w:t>
      </w:r>
      <w:r w:rsidRPr="00B74D1F">
        <w:t xml:space="preserve"> </w:t>
      </w:r>
      <w:r w:rsidRPr="00B74D1F">
        <w:rPr>
          <w:lang w:eastAsia="zh-CN"/>
        </w:rPr>
        <w:t>for User Plane CIoT EPS Optimizations</w:t>
      </w:r>
      <w:ins w:id="307" w:author="NB/eMTC" w:date="2020-02-06T19:27:00Z">
        <w:r w:rsidR="00930341" w:rsidRPr="00930341">
          <w:rPr>
            <w:lang w:eastAsia="zh-CN"/>
          </w:rPr>
          <w:t xml:space="preserve"> </w:t>
        </w:r>
        <w:r w:rsidR="00930341">
          <w:rPr>
            <w:lang w:eastAsia="zh-CN"/>
          </w:rPr>
          <w:t xml:space="preserve">and </w:t>
        </w:r>
        <w:r w:rsidR="00930341" w:rsidRPr="00354C9F">
          <w:rPr>
            <w:lang w:eastAsia="zh-CN"/>
          </w:rPr>
          <w:t xml:space="preserve">User Plane CIoT </w:t>
        </w:r>
        <w:r w:rsidR="00930341">
          <w:rPr>
            <w:lang w:eastAsia="zh-CN"/>
          </w:rPr>
          <w:t>5GS</w:t>
        </w:r>
        <w:r w:rsidR="00930341" w:rsidRPr="00354C9F">
          <w:rPr>
            <w:lang w:eastAsia="zh-CN"/>
          </w:rPr>
          <w:t xml:space="preserve"> Optimisations</w:t>
        </w:r>
      </w:ins>
      <w:r w:rsidRPr="00B74D1F">
        <w:rPr>
          <w:lang w:eastAsia="zh-CN"/>
        </w:rPr>
        <w:t xml:space="preserve">, an RRC connection can also be resumed in an </w:t>
      </w:r>
      <w:ins w:id="308" w:author="NB/eMTC" w:date="2020-02-06T19:28:00Z">
        <w:r w:rsidR="00930341">
          <w:rPr>
            <w:lang w:eastAsia="zh-CN"/>
          </w:rPr>
          <w:t>(ng-)</w:t>
        </w:r>
      </w:ins>
      <w:r w:rsidRPr="00B74D1F">
        <w:rPr>
          <w:lang w:eastAsia="zh-CN"/>
        </w:rPr>
        <w:t xml:space="preserve">eNB (the new </w:t>
      </w:r>
      <w:ins w:id="309" w:author="NB/eMTC" w:date="2020-02-06T19:28:00Z">
        <w:r w:rsidR="00930341">
          <w:rPr>
            <w:lang w:eastAsia="zh-CN"/>
          </w:rPr>
          <w:t>(ng-)</w:t>
        </w:r>
      </w:ins>
      <w:r w:rsidRPr="00B74D1F">
        <w:rPr>
          <w:lang w:eastAsia="zh-CN"/>
        </w:rPr>
        <w:t>eNB) different from the one where the connection was suspended (the old eNB). Inter</w:t>
      </w:r>
      <w:r w:rsidR="00B917CC">
        <w:rPr>
          <w:lang w:eastAsia="zh-CN"/>
        </w:rPr>
        <w:t xml:space="preserve"> </w:t>
      </w:r>
      <w:ins w:id="310" w:author="NB/eMTC" w:date="2020-02-06T19:28:00Z">
        <w:r w:rsidR="00B917CC">
          <w:rPr>
            <w:lang w:eastAsia="zh-CN"/>
          </w:rPr>
          <w:t>(ng-)</w:t>
        </w:r>
      </w:ins>
      <w:r w:rsidRPr="00B74D1F">
        <w:rPr>
          <w:lang w:eastAsia="zh-CN"/>
        </w:rPr>
        <w:t xml:space="preserve">eNB connection resumption is handled using context fetching, whereby the new eNB retrieves the UE context from the old eNB over the X2 </w:t>
      </w:r>
      <w:ins w:id="311" w:author="NB/eMTC" w:date="2020-02-06T19:29:00Z">
        <w:r w:rsidR="00930341">
          <w:rPr>
            <w:lang w:eastAsia="zh-CN"/>
          </w:rPr>
          <w:t xml:space="preserve">(Xn) </w:t>
        </w:r>
      </w:ins>
      <w:r w:rsidRPr="00B74D1F">
        <w:rPr>
          <w:lang w:eastAsia="zh-CN"/>
        </w:rPr>
        <w:t xml:space="preserve">interface. The new </w:t>
      </w:r>
      <w:ins w:id="312" w:author="NB/eMTC" w:date="2020-02-06T19:28:00Z">
        <w:r w:rsidR="00930341">
          <w:rPr>
            <w:lang w:eastAsia="zh-CN"/>
          </w:rPr>
          <w:t>(ng-)</w:t>
        </w:r>
      </w:ins>
      <w:r w:rsidRPr="00B74D1F">
        <w:rPr>
          <w:lang w:eastAsia="zh-CN"/>
        </w:rPr>
        <w:t xml:space="preserve">eNB provides the Resume ID </w:t>
      </w:r>
      <w:ins w:id="313" w:author="NB/eMTC" w:date="2020-02-06T19:29:00Z">
        <w:r w:rsidR="00930341">
          <w:rPr>
            <w:lang w:eastAsia="zh-CN"/>
          </w:rPr>
          <w:t>for EPS or I-RNTI for 5GS</w:t>
        </w:r>
        <w:r w:rsidR="00930341" w:rsidRPr="000E2690">
          <w:rPr>
            <w:lang w:eastAsia="zh-CN"/>
          </w:rPr>
          <w:t xml:space="preserve"> </w:t>
        </w:r>
      </w:ins>
      <w:r w:rsidRPr="00B74D1F">
        <w:rPr>
          <w:lang w:eastAsia="zh-CN"/>
        </w:rPr>
        <w:t xml:space="preserve">which is used by the old </w:t>
      </w:r>
      <w:ins w:id="314" w:author="NB/eMTC" w:date="2020-02-06T19:28:00Z">
        <w:r w:rsidR="00930341">
          <w:rPr>
            <w:lang w:eastAsia="zh-CN"/>
          </w:rPr>
          <w:t>(ng-)</w:t>
        </w:r>
      </w:ins>
      <w:r w:rsidRPr="00B74D1F">
        <w:rPr>
          <w:lang w:eastAsia="zh-CN"/>
        </w:rPr>
        <w:t>eNB to identify the UE context. This is illustrated in Figure 7.3b-3</w:t>
      </w:r>
      <w:ins w:id="315" w:author="NB/eMTC" w:date="2020-02-06T19:30:00Z">
        <w:r w:rsidR="00930341" w:rsidRPr="00930341">
          <w:rPr>
            <w:lang w:eastAsia="zh-CN"/>
          </w:rPr>
          <w:t xml:space="preserve"> </w:t>
        </w:r>
      </w:ins>
      <w:ins w:id="316" w:author="NB/eMTC" w:date="2020-03-06T07:44:00Z">
        <w:r w:rsidR="00515F1B">
          <w:rPr>
            <w:lang w:eastAsia="zh-CN"/>
          </w:rPr>
          <w:t xml:space="preserve">and </w:t>
        </w:r>
        <w:r w:rsidR="00515F1B" w:rsidRPr="00B74D1F">
          <w:rPr>
            <w:lang w:eastAsia="zh-CN"/>
          </w:rPr>
          <w:t>Figure 7.3b-3</w:t>
        </w:r>
        <w:r w:rsidR="00515F1B">
          <w:rPr>
            <w:lang w:eastAsia="zh-CN"/>
          </w:rPr>
          <w:t xml:space="preserve">a </w:t>
        </w:r>
      </w:ins>
      <w:ins w:id="317" w:author="NB/eMTC" w:date="2020-02-06T19:30:00Z">
        <w:r w:rsidR="00930341">
          <w:rPr>
            <w:lang w:eastAsia="zh-CN"/>
          </w:rPr>
          <w:t xml:space="preserve">for the case of </w:t>
        </w:r>
        <w:r w:rsidR="00930341" w:rsidRPr="000E2690">
          <w:rPr>
            <w:lang w:eastAsia="zh-CN"/>
          </w:rPr>
          <w:t xml:space="preserve">User Plane CIoT EPS </w:t>
        </w:r>
        <w:r w:rsidR="00930341">
          <w:t>O</w:t>
        </w:r>
        <w:r w:rsidR="00930341" w:rsidRPr="00D13798">
          <w:t>ptimisation</w:t>
        </w:r>
        <w:r w:rsidR="00930341">
          <w:t xml:space="preserve">s and </w:t>
        </w:r>
        <w:r w:rsidR="00930341">
          <w:rPr>
            <w:lang w:eastAsia="zh-CN"/>
          </w:rPr>
          <w:t>for the case of User Plane CIoT 5G</w:t>
        </w:r>
        <w:r w:rsidR="00930341" w:rsidRPr="000E2690">
          <w:rPr>
            <w:lang w:eastAsia="zh-CN"/>
          </w:rPr>
          <w:t xml:space="preserve">S </w:t>
        </w:r>
        <w:r w:rsidR="00930341">
          <w:t>O</w:t>
        </w:r>
        <w:r w:rsidR="00930341" w:rsidRPr="00D13798">
          <w:t>ptimisation</w:t>
        </w:r>
        <w:r w:rsidR="00930341">
          <w:t>s respectively</w:t>
        </w:r>
      </w:ins>
      <w:r w:rsidRPr="00B74D1F">
        <w:rPr>
          <w:lang w:eastAsia="zh-CN"/>
        </w:rPr>
        <w:t>.</w:t>
      </w:r>
    </w:p>
    <w:p w14:paraId="10BF050E" w14:textId="77777777" w:rsidR="00B0635A" w:rsidRPr="00B74D1F" w:rsidRDefault="00B0635A" w:rsidP="009E36C4">
      <w:pPr>
        <w:pStyle w:val="TH"/>
      </w:pPr>
      <w:r w:rsidRPr="00B74D1F">
        <w:object w:dxaOrig="10236" w:dyaOrig="7284" w14:anchorId="426F764B">
          <v:shape id="_x0000_i1036" type="#_x0000_t75" style="width:481.45pt;height:343.1pt" o:ole="">
            <v:imagedata r:id="rId34" o:title=""/>
          </v:shape>
          <o:OLEObject Type="Embed" ProgID="Visio.Drawing.15" ShapeID="_x0000_i1036" DrawAspect="Content" ObjectID="_1644992114" r:id="rId35"/>
        </w:object>
      </w:r>
    </w:p>
    <w:p w14:paraId="0D2B975E" w14:textId="77777777" w:rsidR="00930341" w:rsidRDefault="00B0635A" w:rsidP="00930341">
      <w:pPr>
        <w:pStyle w:val="TF"/>
        <w:rPr>
          <w:ins w:id="318" w:author="NB/eMTC" w:date="2020-02-06T19:31:00Z"/>
        </w:rPr>
      </w:pPr>
      <w:r w:rsidRPr="00B74D1F">
        <w:t xml:space="preserve">Figure: 7.3b-3: </w:t>
      </w:r>
      <w:ins w:id="319" w:author="NB/eMTC" w:date="2020-02-06T19:31:00Z">
        <w:r w:rsidR="00930341">
          <w:t>MO-</w:t>
        </w:r>
      </w:ins>
      <w:r w:rsidRPr="00B74D1F">
        <w:t>EDT for User Plane CIoT EPS Optimizations in different eNB</w:t>
      </w:r>
    </w:p>
    <w:p w14:paraId="5C5AA047" w14:textId="77777777" w:rsidR="00930341" w:rsidRDefault="00930341" w:rsidP="00930341">
      <w:pPr>
        <w:pStyle w:val="TF"/>
        <w:rPr>
          <w:ins w:id="320" w:author="NB/eMTC" w:date="2020-02-06T19:31:00Z"/>
        </w:rPr>
      </w:pPr>
      <w:ins w:id="321" w:author="NB/eMTC" w:date="2020-02-06T19:31:00Z">
        <w:r>
          <w:object w:dxaOrig="10680" w:dyaOrig="7291" w14:anchorId="47290EDA">
            <v:shape id="_x0000_i1037" type="#_x0000_t75" style="width:480.5pt;height:328.4pt" o:ole="">
              <v:imagedata r:id="rId36" o:title=""/>
            </v:shape>
            <o:OLEObject Type="Embed" ProgID="Visio.Drawing.15" ShapeID="_x0000_i1037" DrawAspect="Content" ObjectID="_1644992115" r:id="rId37"/>
          </w:object>
        </w:r>
      </w:ins>
    </w:p>
    <w:p w14:paraId="0B31ADD3" w14:textId="4CA6B9B4" w:rsidR="00B0635A" w:rsidRPr="00B74D1F" w:rsidRDefault="00930341" w:rsidP="00930341">
      <w:pPr>
        <w:pStyle w:val="TF"/>
      </w:pPr>
      <w:ins w:id="322" w:author="NB/eMTC" w:date="2020-02-06T19:31:00Z">
        <w:r w:rsidRPr="000E2690">
          <w:lastRenderedPageBreak/>
          <w:t>Figure: 7.3b-3</w:t>
        </w:r>
        <w:r>
          <w:t>a</w:t>
        </w:r>
        <w:r w:rsidRPr="000E2690">
          <w:t xml:space="preserve">: </w:t>
        </w:r>
        <w:r>
          <w:t>MO-</w:t>
        </w:r>
        <w:r w:rsidRPr="000E2690">
          <w:t xml:space="preserve">EDT for User Plane CIoT </w:t>
        </w:r>
        <w:r>
          <w:t>5G</w:t>
        </w:r>
        <w:r w:rsidRPr="000E2690">
          <w:t>S Optimi</w:t>
        </w:r>
      </w:ins>
      <w:ins w:id="323" w:author="NB/eMTC" w:date="2020-02-07T09:58:00Z">
        <w:r w:rsidR="00CE2A3E" w:rsidRPr="000B3FE4">
          <w:t>s</w:t>
        </w:r>
      </w:ins>
      <w:ins w:id="324" w:author="NB/eMTC" w:date="2020-02-06T19:31:00Z">
        <w:r w:rsidRPr="000E2690">
          <w:t xml:space="preserve">ations in different </w:t>
        </w:r>
        <w:r>
          <w:t>ng-</w:t>
        </w:r>
        <w:r w:rsidRPr="000E2690">
          <w:t>eNB</w:t>
        </w:r>
      </w:ins>
    </w:p>
    <w:p w14:paraId="0BE632ED" w14:textId="622049EB" w:rsidR="00B0635A" w:rsidRPr="00B74D1F" w:rsidRDefault="00B0635A" w:rsidP="00B0635A">
      <w:pPr>
        <w:pStyle w:val="B1"/>
      </w:pPr>
      <w:r w:rsidRPr="00B74D1F">
        <w:t>1.</w:t>
      </w:r>
      <w:r w:rsidRPr="00B74D1F">
        <w:tab/>
        <w:t xml:space="preserve">Same as step 1 in the intra </w:t>
      </w:r>
      <w:ins w:id="325" w:author="NB/eMTC" w:date="2020-02-06T19:32:00Z">
        <w:r w:rsidR="00930341">
          <w:t>(ng-)</w:t>
        </w:r>
      </w:ins>
      <w:r w:rsidRPr="00B74D1F">
        <w:t>eNB connection resumption.</w:t>
      </w:r>
    </w:p>
    <w:p w14:paraId="193C5537" w14:textId="180DB9E5" w:rsidR="00B0635A" w:rsidRPr="00B74D1F" w:rsidRDefault="00B0635A" w:rsidP="00B0635A">
      <w:pPr>
        <w:pStyle w:val="B1"/>
      </w:pPr>
      <w:r w:rsidRPr="00B74D1F">
        <w:t>2.</w:t>
      </w:r>
      <w:r w:rsidRPr="00B74D1F">
        <w:tab/>
        <w:t xml:space="preserve">The new </w:t>
      </w:r>
      <w:ins w:id="326" w:author="NB/eMTC" w:date="2020-02-06T19:32:00Z">
        <w:r w:rsidR="00930341">
          <w:t>(ng-)</w:t>
        </w:r>
      </w:ins>
      <w:r w:rsidRPr="00B74D1F">
        <w:t xml:space="preserve">eNB locates the old </w:t>
      </w:r>
      <w:ins w:id="327" w:author="NB/eMTC" w:date="2020-02-06T19:33:00Z">
        <w:r w:rsidR="00930341">
          <w:t>(ng-)</w:t>
        </w:r>
      </w:ins>
      <w:r w:rsidRPr="00B74D1F">
        <w:t xml:space="preserve">eNB using the Resume ID </w:t>
      </w:r>
      <w:ins w:id="328" w:author="NB/eMTC" w:date="2020-02-06T19:33:00Z">
        <w:r w:rsidR="00930341">
          <w:t xml:space="preserve">(for EPS) or I-RNTI (for 5GS) </w:t>
        </w:r>
      </w:ins>
      <w:r w:rsidRPr="00B74D1F">
        <w:t xml:space="preserve">and retrieves the UE context by means of the X2-AP </w:t>
      </w:r>
      <w:ins w:id="329" w:author="NB/eMTC" w:date="2020-02-06T19:33:00Z">
        <w:r w:rsidR="00930341">
          <w:t xml:space="preserve">(for EPS) or Xn-AP (for 5GS) </w:t>
        </w:r>
      </w:ins>
      <w:r w:rsidRPr="00B74D1F">
        <w:t>Retrieve</w:t>
      </w:r>
      <w:r w:rsidRPr="00B74D1F">
        <w:rPr>
          <w:lang w:eastAsia="zh-TW"/>
        </w:rPr>
        <w:t xml:space="preserve"> UE</w:t>
      </w:r>
      <w:r w:rsidRPr="00B74D1F">
        <w:t xml:space="preserve"> Context procedure.</w:t>
      </w:r>
    </w:p>
    <w:p w14:paraId="3A9DCB6A" w14:textId="7C6506A6" w:rsidR="00B0635A" w:rsidRPr="00B74D1F" w:rsidRDefault="00B0635A" w:rsidP="00B0635A">
      <w:pPr>
        <w:pStyle w:val="B1"/>
      </w:pPr>
      <w:r w:rsidRPr="00B74D1F">
        <w:t>3.</w:t>
      </w:r>
      <w:r w:rsidRPr="00B74D1F">
        <w:tab/>
        <w:t xml:space="preserve">The old </w:t>
      </w:r>
      <w:ins w:id="330" w:author="NB/eMTC" w:date="2020-02-06T19:33:00Z">
        <w:r w:rsidR="00930341">
          <w:t>(ng-)</w:t>
        </w:r>
      </w:ins>
      <w:r w:rsidRPr="00B74D1F">
        <w:t>eNB responds with the UE context associated with the Resume ID</w:t>
      </w:r>
      <w:ins w:id="331" w:author="NB/eMTC" w:date="2020-02-06T19:33:00Z">
        <w:r w:rsidR="00930341">
          <w:t xml:space="preserve"> (for EPS) or I-RNTI (for 5GS)</w:t>
        </w:r>
      </w:ins>
      <w:r w:rsidRPr="00B74D1F">
        <w:t>.</w:t>
      </w:r>
    </w:p>
    <w:p w14:paraId="52917055" w14:textId="4C89B5B5" w:rsidR="00B0635A" w:rsidRDefault="00B0635A" w:rsidP="00930341">
      <w:pPr>
        <w:pStyle w:val="B1"/>
      </w:pPr>
      <w:r w:rsidRPr="00B74D1F">
        <w:t>4.</w:t>
      </w:r>
      <w:r w:rsidRPr="00B74D1F">
        <w:tab/>
      </w:r>
      <w:ins w:id="332" w:author="NB/eMTC" w:date="2020-02-06T19:34:00Z">
        <w:r w:rsidR="00930341">
          <w:t xml:space="preserve">For EPS, </w:t>
        </w:r>
      </w:ins>
      <w:del w:id="333" w:author="NB/eMTC" w:date="2020-02-06T19:34:00Z">
        <w:r w:rsidRPr="00B74D1F" w:rsidDel="00930341">
          <w:delText>T</w:delText>
        </w:r>
      </w:del>
      <w:ins w:id="334" w:author="NB/eMTC" w:date="2020-02-06T19:34:00Z">
        <w:r w:rsidR="00930341">
          <w:t>t</w:t>
        </w:r>
      </w:ins>
      <w:r w:rsidRPr="00B74D1F">
        <w:t>he new eNB initiates the S1-AP Path Switch procedure to establish a S1 UE associated signalling connection to the serving MME and to request the MME to resume the UE context.</w:t>
      </w:r>
      <w:ins w:id="335" w:author="NB/eMTC" w:date="2020-02-06T19:35:00Z">
        <w:r w:rsidR="00930341" w:rsidRPr="00930341">
          <w:t xml:space="preserve"> </w:t>
        </w:r>
        <w:r w:rsidR="00930341">
          <w:t>For 5GS, t</w:t>
        </w:r>
        <w:r w:rsidR="00930341" w:rsidRPr="000E2690">
          <w:t xml:space="preserve">he new </w:t>
        </w:r>
        <w:r w:rsidR="00930341">
          <w:t>ng-eNB initiates the NG</w:t>
        </w:r>
        <w:r w:rsidR="00930341" w:rsidRPr="000E2690">
          <w:t xml:space="preserve">-AP Path Switch procedure to establish a </w:t>
        </w:r>
        <w:r w:rsidR="00930341">
          <w:t>NG</w:t>
        </w:r>
        <w:r w:rsidR="00930341" w:rsidRPr="000E2690">
          <w:t xml:space="preserve"> UE associated signalling connection to the serving </w:t>
        </w:r>
        <w:r w:rsidR="00930341">
          <w:t>AMF</w:t>
        </w:r>
        <w:r w:rsidR="00930341" w:rsidRPr="000E2690">
          <w:t xml:space="preserve"> and to request the </w:t>
        </w:r>
        <w:r w:rsidR="00930341">
          <w:t>AMF</w:t>
        </w:r>
        <w:r w:rsidR="00930341" w:rsidRPr="000E2690">
          <w:t xml:space="preserve"> to resume the UE context.</w:t>
        </w:r>
      </w:ins>
    </w:p>
    <w:p w14:paraId="308F4A04" w14:textId="06AEA10A" w:rsidR="00B0635A" w:rsidRPr="00B74D1F" w:rsidRDefault="00B0635A" w:rsidP="00930341">
      <w:pPr>
        <w:pStyle w:val="B1"/>
      </w:pPr>
      <w:r w:rsidRPr="00B74D1F">
        <w:t>5.</w:t>
      </w:r>
      <w:r w:rsidRPr="00B74D1F">
        <w:tab/>
      </w:r>
      <w:ins w:id="336" w:author="NB/eMTC" w:date="2020-02-06T19:34:00Z">
        <w:r w:rsidR="00930341">
          <w:t xml:space="preserve">For EPS, </w:t>
        </w:r>
      </w:ins>
      <w:del w:id="337" w:author="NB/eMTC" w:date="2020-02-06T19:34:00Z">
        <w:r w:rsidRPr="00B74D1F" w:rsidDel="00930341">
          <w:delText>T</w:delText>
        </w:r>
      </w:del>
      <w:ins w:id="338" w:author="NB/eMTC" w:date="2020-02-06T19:34:00Z">
        <w:r w:rsidR="00930341">
          <w:t>t</w:t>
        </w:r>
      </w:ins>
      <w:r w:rsidRPr="00B74D1F">
        <w:t>he MME requests the S-GW to activate the S1-U bearers for the UE and updates the downlink path.</w:t>
      </w:r>
      <w:ins w:id="339" w:author="NB/eMTC" w:date="2020-02-06T19:35:00Z">
        <w:r w:rsidR="00930341" w:rsidRPr="00930341">
          <w:t xml:space="preserve"> </w:t>
        </w:r>
        <w:r w:rsidR="00930341">
          <w:t>For 5GS, t</w:t>
        </w:r>
        <w:r w:rsidR="00930341" w:rsidRPr="000E2690">
          <w:t xml:space="preserve">he </w:t>
        </w:r>
        <w:r w:rsidR="00930341">
          <w:t>AMF</w:t>
        </w:r>
        <w:r w:rsidR="00930341" w:rsidRPr="000E2690">
          <w:t xml:space="preserve"> requests requests</w:t>
        </w:r>
        <w:r w:rsidR="00930341">
          <w:t xml:space="preserve"> the SMF to</w:t>
        </w:r>
        <w:r w:rsidR="00930341" w:rsidRPr="000E2690">
          <w:t xml:space="preserve"> </w:t>
        </w:r>
        <w:r w:rsidR="00930341">
          <w:t xml:space="preserve">resume the PDU session and the SMF requests the UPF to create the tunnel information for the UE </w:t>
        </w:r>
        <w:r w:rsidR="00930341" w:rsidRPr="000E2690">
          <w:t xml:space="preserve">and </w:t>
        </w:r>
        <w:r w:rsidR="00930341" w:rsidRPr="00566CF7">
          <w:t>update the downlink</w:t>
        </w:r>
        <w:r w:rsidR="00930341" w:rsidRPr="000E2690">
          <w:t xml:space="preserve"> path</w:t>
        </w:r>
        <w:r w:rsidR="00930341">
          <w:t>.</w:t>
        </w:r>
      </w:ins>
    </w:p>
    <w:p w14:paraId="04174CD4" w14:textId="7464B919" w:rsidR="00B0635A" w:rsidRPr="00B74D1F" w:rsidRDefault="00B0635A" w:rsidP="00B0635A">
      <w:pPr>
        <w:pStyle w:val="B1"/>
      </w:pPr>
      <w:r w:rsidRPr="00B74D1F">
        <w:t>6.</w:t>
      </w:r>
      <w:r w:rsidRPr="00B74D1F">
        <w:tab/>
        <w:t>MME</w:t>
      </w:r>
      <w:ins w:id="340" w:author="NB/eMTC" w:date="2020-02-06T19:35:00Z">
        <w:r w:rsidR="00930341">
          <w:t>/AMF</w:t>
        </w:r>
      </w:ins>
      <w:r w:rsidRPr="00B74D1F">
        <w:t xml:space="preserve"> Acks step 5.</w:t>
      </w:r>
    </w:p>
    <w:p w14:paraId="0CEB1E89" w14:textId="52859EA7" w:rsidR="00B0635A" w:rsidRPr="00B74D1F" w:rsidRDefault="00B0635A" w:rsidP="00B0635A">
      <w:pPr>
        <w:pStyle w:val="B1"/>
      </w:pPr>
      <w:r w:rsidRPr="00B74D1F">
        <w:t>7.</w:t>
      </w:r>
      <w:r w:rsidRPr="00B74D1F">
        <w:tab/>
      </w:r>
      <w:ins w:id="341" w:author="NB/eMTC" w:date="2020-02-06T19:35:00Z">
        <w:r w:rsidR="00930341">
          <w:t xml:space="preserve">For EPS, </w:t>
        </w:r>
      </w:ins>
      <w:del w:id="342" w:author="NB/eMTC" w:date="2020-02-06T19:35:00Z">
        <w:r w:rsidRPr="00B74D1F" w:rsidDel="00930341">
          <w:delText>A</w:delText>
        </w:r>
      </w:del>
      <w:ins w:id="343" w:author="NB/eMTC" w:date="2020-02-06T19:35:00Z">
        <w:r w:rsidR="00930341">
          <w:t>a</w:t>
        </w:r>
      </w:ins>
      <w:r w:rsidRPr="00B74D1F">
        <w:t>fter the S1-AP Path Switch procedure the new eNB triggers release of the UE context at the old eNB by means of the X2-AP UE Context Release procedure.</w:t>
      </w:r>
      <w:ins w:id="344" w:author="NB/eMTC" w:date="2020-02-06T19:36:00Z">
        <w:r w:rsidR="00930341" w:rsidRPr="00930341">
          <w:t xml:space="preserve"> </w:t>
        </w:r>
        <w:r w:rsidR="00930341">
          <w:t>For 5GS, after the NG</w:t>
        </w:r>
        <w:r w:rsidR="00930341" w:rsidRPr="000E2690">
          <w:t xml:space="preserve">-AP Path Switch procedure the new </w:t>
        </w:r>
        <w:r w:rsidR="00930341">
          <w:t>ng-</w:t>
        </w:r>
        <w:r w:rsidR="00930341" w:rsidRPr="000E2690">
          <w:t xml:space="preserve">eNB triggers release of the UE context at the old </w:t>
        </w:r>
        <w:r w:rsidR="00930341">
          <w:t>ng-</w:t>
        </w:r>
        <w:r w:rsidR="00930341" w:rsidRPr="000E2690">
          <w:t>eNB by means of the X</w:t>
        </w:r>
        <w:r w:rsidR="00930341">
          <w:t>n</w:t>
        </w:r>
        <w:r w:rsidR="00930341" w:rsidRPr="000E2690">
          <w:t>-AP UE Context Release procedure.</w:t>
        </w:r>
      </w:ins>
    </w:p>
    <w:p w14:paraId="32FF261E" w14:textId="68EED3AA" w:rsidR="00B0635A" w:rsidRPr="00B74D1F" w:rsidRDefault="00B0635A" w:rsidP="00930341">
      <w:pPr>
        <w:pStyle w:val="B1"/>
      </w:pPr>
      <w:r w:rsidRPr="00B74D1F">
        <w:t>8.</w:t>
      </w:r>
      <w:r w:rsidRPr="00B74D1F">
        <w:tab/>
      </w:r>
      <w:ins w:id="345" w:author="NB/eMTC" w:date="2020-02-06T19:36:00Z">
        <w:r w:rsidR="00930341">
          <w:t xml:space="preserve">For EPS, </w:t>
        </w:r>
      </w:ins>
      <w:del w:id="346" w:author="NB/eMTC" w:date="2020-02-06T19:37:00Z">
        <w:r w:rsidRPr="00B74D1F" w:rsidDel="00930341">
          <w:delText>S</w:delText>
        </w:r>
      </w:del>
      <w:ins w:id="347" w:author="NB/eMTC" w:date="2020-02-06T19:37:00Z">
        <w:r w:rsidR="00930341">
          <w:t>s</w:t>
        </w:r>
      </w:ins>
      <w:r w:rsidRPr="00B74D1F">
        <w:t>ame as step 5 in the intra eNB connection resumption.</w:t>
      </w:r>
      <w:ins w:id="348" w:author="NB/eMTC" w:date="2020-02-06T19:36:00Z">
        <w:r w:rsidR="00930341" w:rsidRPr="00930341">
          <w:t xml:space="preserve"> </w:t>
        </w:r>
        <w:r w:rsidR="00930341">
          <w:t>For 5GS, t</w:t>
        </w:r>
        <w:r w:rsidR="00930341" w:rsidRPr="00D244A0">
          <w:t>he uplink data are delivered to the UPF</w:t>
        </w:r>
        <w:r w:rsidR="00930341">
          <w:t>.</w:t>
        </w:r>
      </w:ins>
    </w:p>
    <w:p w14:paraId="01661728" w14:textId="7FFEF2FC" w:rsidR="00B0635A" w:rsidRPr="00B74D1F" w:rsidRDefault="00B0635A" w:rsidP="00B0635A">
      <w:pPr>
        <w:pStyle w:val="B1"/>
      </w:pPr>
      <w:r w:rsidRPr="00B74D1F">
        <w:t>9.</w:t>
      </w:r>
      <w:r w:rsidRPr="00B74D1F">
        <w:tab/>
        <w:t xml:space="preserve">Same as step 6 in the intra </w:t>
      </w:r>
      <w:ins w:id="349" w:author="NB/eMTC" w:date="2020-02-06T19:37:00Z">
        <w:r w:rsidR="00930341">
          <w:t>(ng-)</w:t>
        </w:r>
      </w:ins>
      <w:r w:rsidRPr="00B74D1F">
        <w:t>eNB connection resumption.</w:t>
      </w:r>
    </w:p>
    <w:p w14:paraId="44930D3B" w14:textId="72BCAF05" w:rsidR="00B0635A" w:rsidRPr="00B74D1F" w:rsidRDefault="00B0635A" w:rsidP="00B0635A">
      <w:pPr>
        <w:pStyle w:val="B1"/>
      </w:pPr>
      <w:r w:rsidRPr="00B74D1F">
        <w:t>10.</w:t>
      </w:r>
      <w:r w:rsidRPr="00B74D1F">
        <w:tab/>
        <w:t xml:space="preserve">Same as step 7 in the intra </w:t>
      </w:r>
      <w:ins w:id="350" w:author="NB/eMTC" w:date="2020-02-06T19:37:00Z">
        <w:r w:rsidR="00930341">
          <w:t>(ng-)</w:t>
        </w:r>
      </w:ins>
      <w:r w:rsidRPr="00B74D1F">
        <w:t>eNB connection resumption.</w:t>
      </w:r>
    </w:p>
    <w:p w14:paraId="586F7703" w14:textId="4B934E39" w:rsidR="00B0635A" w:rsidRPr="00B74D1F" w:rsidRDefault="00B0635A" w:rsidP="00B0635A">
      <w:pPr>
        <w:pStyle w:val="B1"/>
      </w:pPr>
      <w:r w:rsidRPr="00B74D1F">
        <w:t>11.</w:t>
      </w:r>
      <w:r w:rsidRPr="00B74D1F">
        <w:tab/>
        <w:t xml:space="preserve">Same as step 8 in the intra </w:t>
      </w:r>
      <w:ins w:id="351" w:author="NB/eMTC" w:date="2020-02-06T19:37:00Z">
        <w:r w:rsidR="00930341">
          <w:t>(ng-)</w:t>
        </w:r>
      </w:ins>
      <w:r w:rsidRPr="00B74D1F">
        <w:t>eNB connection resumption.</w:t>
      </w:r>
    </w:p>
    <w:p w14:paraId="47358694" w14:textId="77777777" w:rsidR="00225E2E" w:rsidRPr="00B60A7F" w:rsidRDefault="00225E2E" w:rsidP="00225E2E">
      <w:pPr>
        <w:pStyle w:val="B1"/>
      </w:pPr>
      <w:bookmarkStart w:id="352" w:name="_Toc20402778"/>
      <w:bookmarkStart w:id="353" w:name="_Toc293444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3D58AB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78C975"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3D113A62" w14:textId="77777777" w:rsidR="005E3B1C" w:rsidRPr="00523EE4" w:rsidRDefault="005E3B1C" w:rsidP="005E3B1C">
      <w:pPr>
        <w:pStyle w:val="Heading2"/>
        <w:rPr>
          <w:ins w:id="354" w:author="NB/eMTC" w:date="2020-02-07T09:45:00Z"/>
        </w:rPr>
      </w:pPr>
      <w:ins w:id="355" w:author="NB/eMTC" w:date="2020-02-07T09:45:00Z">
        <w:r w:rsidRPr="00523EE4">
          <w:t>7.3</w:t>
        </w:r>
        <w:r>
          <w:t>x</w:t>
        </w:r>
        <w:r w:rsidRPr="00523EE4">
          <w:tab/>
        </w:r>
        <w:r>
          <w:t>MT</w:t>
        </w:r>
        <w:r w:rsidRPr="00523EE4">
          <w:t>-EDT</w:t>
        </w:r>
      </w:ins>
    </w:p>
    <w:p w14:paraId="58F99C43" w14:textId="77777777" w:rsidR="005E3B1C" w:rsidRPr="00523EE4" w:rsidRDefault="005E3B1C" w:rsidP="005E3B1C">
      <w:pPr>
        <w:pStyle w:val="Heading3"/>
        <w:rPr>
          <w:ins w:id="356" w:author="NB/eMTC" w:date="2020-02-07T09:45:00Z"/>
        </w:rPr>
      </w:pPr>
      <w:ins w:id="357" w:author="NB/eMTC" w:date="2020-02-07T09:45:00Z">
        <w:r>
          <w:t>7.3x</w:t>
        </w:r>
        <w:r w:rsidRPr="00523EE4">
          <w:t>.1</w:t>
        </w:r>
        <w:r w:rsidRPr="00523EE4">
          <w:tab/>
          <w:t>General</w:t>
        </w:r>
      </w:ins>
    </w:p>
    <w:p w14:paraId="7AECAE4C" w14:textId="77777777" w:rsidR="005E3B1C" w:rsidRPr="00523EE4" w:rsidRDefault="005E3B1C" w:rsidP="005E3B1C">
      <w:pPr>
        <w:rPr>
          <w:ins w:id="358" w:author="NB/eMTC" w:date="2020-02-07T09:45:00Z"/>
        </w:rPr>
      </w:pPr>
      <w:ins w:id="359" w:author="NB/eMTC" w:date="2020-02-07T09:45:00Z">
        <w:r>
          <w:t>MT</w:t>
        </w:r>
        <w:r w:rsidRPr="00523EE4">
          <w:t>-</w:t>
        </w:r>
        <w:r>
          <w:t>EDT is intended for one single downlink</w:t>
        </w:r>
        <w:r w:rsidRPr="00523EE4">
          <w:t xml:space="preserve"> data transmission during the random access procedure.</w:t>
        </w:r>
      </w:ins>
    </w:p>
    <w:p w14:paraId="64E79264" w14:textId="77777777" w:rsidR="005E3B1C" w:rsidRDefault="005E3B1C" w:rsidP="005E3B1C">
      <w:pPr>
        <w:rPr>
          <w:ins w:id="360" w:author="NB/eMTC" w:date="2020-02-07T09:45:00Z"/>
          <w:lang w:eastAsia="zh-CN"/>
        </w:rPr>
      </w:pPr>
      <w:bookmarkStart w:id="361" w:name="_Hlk26018104"/>
      <w:ins w:id="362" w:author="NB/eMTC" w:date="2020-02-07T09:45:00Z">
        <w:r>
          <w:t>MT</w:t>
        </w:r>
        <w:r w:rsidRPr="00523EE4">
          <w:t xml:space="preserve">-EDT is </w:t>
        </w:r>
        <w:r>
          <w:t>initiated by the MME</w:t>
        </w:r>
        <w:r w:rsidRPr="003407B9">
          <w:t xml:space="preserve"> if the UE and the network support </w:t>
        </w:r>
        <w:r>
          <w:t>MT-EDT</w:t>
        </w:r>
        <w:r w:rsidRPr="003407B9">
          <w:t xml:space="preserve"> and there is </w:t>
        </w:r>
        <w:r>
          <w:t xml:space="preserve">a </w:t>
        </w:r>
        <w:r w:rsidRPr="003407B9">
          <w:t>single DL data transmission for the UE.</w:t>
        </w:r>
        <w:bookmarkEnd w:id="361"/>
      </w:ins>
    </w:p>
    <w:p w14:paraId="22E7FF0A" w14:textId="77777777" w:rsidR="005E3B1C" w:rsidRPr="00523EE4" w:rsidRDefault="005E3B1C" w:rsidP="005E3B1C">
      <w:pPr>
        <w:rPr>
          <w:ins w:id="363" w:author="NB/eMTC" w:date="2020-02-07T09:45:00Z"/>
        </w:rPr>
      </w:pPr>
      <w:bookmarkStart w:id="364" w:name="_Hlk26018283"/>
      <w:ins w:id="365" w:author="NB/eMTC" w:date="2020-02-07T09:45:00Z">
        <w:r>
          <w:t>MT</w:t>
        </w:r>
        <w:r w:rsidRPr="00523EE4">
          <w:t>-EDT for Control Plane CIoT EPS Optimisation</w:t>
        </w:r>
        <w:r>
          <w:t xml:space="preserve">s and </w:t>
        </w:r>
        <w:r w:rsidRPr="00523EE4">
          <w:t xml:space="preserve">for </w:t>
        </w:r>
        <w:r>
          <w:t>User</w:t>
        </w:r>
        <w:r w:rsidRPr="00523EE4">
          <w:t xml:space="preserve"> Plane CIoT EPS Optimisation</w:t>
        </w:r>
        <w:r>
          <w:t>s</w:t>
        </w:r>
        <w:r w:rsidRPr="00523EE4">
          <w:t xml:space="preserve">, as defined in TS </w:t>
        </w:r>
        <w:r>
          <w:t>23.401</w:t>
        </w:r>
        <w:r w:rsidRPr="00523EE4">
          <w:rPr>
            <w:lang w:eastAsia="zh-CN"/>
          </w:rPr>
          <w:t xml:space="preserve"> [</w:t>
        </w:r>
        <w:r>
          <w:rPr>
            <w:lang w:eastAsia="zh-CN"/>
          </w:rPr>
          <w:t>17</w:t>
        </w:r>
        <w:r w:rsidRPr="00523EE4">
          <w:rPr>
            <w:lang w:eastAsia="zh-CN"/>
          </w:rPr>
          <w:t xml:space="preserve">], </w:t>
        </w:r>
        <w:r>
          <w:t>is characteris</w:t>
        </w:r>
        <w:r w:rsidRPr="00523EE4">
          <w:t>ed as below:</w:t>
        </w:r>
      </w:ins>
    </w:p>
    <w:p w14:paraId="392FEE03" w14:textId="77777777" w:rsidR="005E3B1C" w:rsidRDefault="005E3B1C" w:rsidP="005E3B1C">
      <w:pPr>
        <w:pStyle w:val="B1"/>
        <w:rPr>
          <w:ins w:id="366" w:author="NB/eMTC" w:date="2020-02-07T09:45:00Z"/>
        </w:rPr>
      </w:pPr>
      <w:ins w:id="367" w:author="NB/eMTC" w:date="2020-02-07T09:45:00Z">
        <w:r>
          <w:t xml:space="preserve">- </w:t>
        </w:r>
        <w:r>
          <w:tab/>
          <w:t xml:space="preserve">Support for MT-EDT </w:t>
        </w:r>
        <w:r w:rsidRPr="00523EE4">
          <w:t xml:space="preserve">for </w:t>
        </w:r>
        <w:r>
          <w:t xml:space="preserve">the </w:t>
        </w:r>
        <w:r w:rsidRPr="00523EE4">
          <w:t>Control Plane CIoT EPS Optimisation</w:t>
        </w:r>
        <w:r>
          <w:t xml:space="preserve"> and/or </w:t>
        </w:r>
        <w:r w:rsidRPr="00523EE4">
          <w:t xml:space="preserve">for </w:t>
        </w:r>
        <w:r>
          <w:t>the User</w:t>
        </w:r>
        <w:r w:rsidRPr="00523EE4">
          <w:t xml:space="preserve"> Plane CIoT EPS Optimisation</w:t>
        </w:r>
        <w:r>
          <w:t xml:space="preserve"> is reported by UE at NAS level;</w:t>
        </w:r>
      </w:ins>
    </w:p>
    <w:p w14:paraId="7ECAB896" w14:textId="77777777" w:rsidR="005E3B1C" w:rsidRDefault="005E3B1C" w:rsidP="005E3B1C">
      <w:pPr>
        <w:pStyle w:val="B1"/>
        <w:rPr>
          <w:ins w:id="368" w:author="NB/eMTC" w:date="2020-02-07T09:45:00Z"/>
        </w:rPr>
      </w:pPr>
      <w:ins w:id="369" w:author="NB/eMTC" w:date="2020-02-07T09:45:00Z">
        <w:r>
          <w:t>-</w:t>
        </w:r>
        <w:r>
          <w:tab/>
          <w:t>DL data size is included in the S1-AP Paging message for the UE;</w:t>
        </w:r>
      </w:ins>
    </w:p>
    <w:p w14:paraId="421847FB" w14:textId="21317BD2" w:rsidR="005E3B1C" w:rsidRDefault="005E3B1C" w:rsidP="005E3B1C">
      <w:pPr>
        <w:pStyle w:val="B1"/>
        <w:rPr>
          <w:ins w:id="370" w:author="NB/eMTC" w:date="2020-02-07T09:45:00Z"/>
        </w:rPr>
      </w:pPr>
      <w:ins w:id="371" w:author="NB/eMTC" w:date="2020-02-07T09:45:00Z">
        <w:r>
          <w:t>-</w:t>
        </w:r>
        <w:r>
          <w:tab/>
          <w:t xml:space="preserve">MT-EDT indication is included in the </w:t>
        </w:r>
        <w:r w:rsidRPr="00403827">
          <w:rPr>
            <w:i/>
          </w:rPr>
          <w:t>Paging</w:t>
        </w:r>
        <w:r>
          <w:t xml:space="preserve"> message for the UE over the Uu interface;</w:t>
        </w:r>
      </w:ins>
    </w:p>
    <w:p w14:paraId="388E3AD5" w14:textId="77777777" w:rsidR="005E3B1C" w:rsidRDefault="005E3B1C" w:rsidP="005E3B1C">
      <w:pPr>
        <w:pStyle w:val="B1"/>
        <w:rPr>
          <w:ins w:id="372" w:author="NB/eMTC" w:date="2020-02-07T09:45:00Z"/>
        </w:rPr>
      </w:pPr>
      <w:ins w:id="373" w:author="NB/eMTC" w:date="2020-02-07T09:45:00Z">
        <w:r>
          <w:t>-</w:t>
        </w:r>
        <w:r>
          <w:tab/>
          <w:t>F</w:t>
        </w:r>
        <w:r w:rsidRPr="00523EE4">
          <w:t xml:space="preserve">or </w:t>
        </w:r>
        <w:r>
          <w:t>User</w:t>
        </w:r>
        <w:r w:rsidRPr="00523EE4">
          <w:t xml:space="preserve"> Plane CIoT EPS Optimisation</w:t>
        </w:r>
        <w:r>
          <w:t>, t</w:t>
        </w:r>
        <w:r w:rsidRPr="00523EE4">
          <w:t xml:space="preserve">he UE has been provided with a </w:t>
        </w:r>
        <w:r w:rsidRPr="00523EE4">
          <w:rPr>
            <w:i/>
          </w:rPr>
          <w:t xml:space="preserve">NextHopChainingCount </w:t>
        </w:r>
        <w:r w:rsidRPr="00523EE4">
          <w:t xml:space="preserve">in the </w:t>
        </w:r>
        <w:r w:rsidRPr="00523EE4">
          <w:rPr>
            <w:i/>
          </w:rPr>
          <w:t>RRCConnectionRelease</w:t>
        </w:r>
        <w:r w:rsidRPr="00523EE4">
          <w:t xml:space="preserve"> message with suspend indication;</w:t>
        </w:r>
      </w:ins>
    </w:p>
    <w:p w14:paraId="4373BE44" w14:textId="77777777" w:rsidR="005E3B1C" w:rsidRPr="00523EE4" w:rsidRDefault="005E3B1C" w:rsidP="005E3B1C">
      <w:pPr>
        <w:pStyle w:val="B1"/>
        <w:rPr>
          <w:ins w:id="374" w:author="NB/eMTC" w:date="2020-02-07T09:45:00Z"/>
        </w:rPr>
      </w:pPr>
      <w:ins w:id="375" w:author="NB/eMTC" w:date="2020-02-07T09:45:00Z">
        <w:r>
          <w:t>-</w:t>
        </w:r>
        <w:r>
          <w:tab/>
          <w:t xml:space="preserve">In response to the </w:t>
        </w:r>
        <w:r w:rsidRPr="00403827">
          <w:rPr>
            <w:i/>
          </w:rPr>
          <w:t>Paging</w:t>
        </w:r>
        <w:r>
          <w:t xml:space="preserve"> message including MT-EDT indication, the UE triggers the MO-EDT procedure</w:t>
        </w:r>
        <w:r w:rsidRPr="00FF3003">
          <w:t xml:space="preserve"> for </w:t>
        </w:r>
        <w:r w:rsidRPr="00DE7C11">
          <w:t>Control</w:t>
        </w:r>
        <w:r>
          <w:t xml:space="preserve"> Plane CIoT EPS</w:t>
        </w:r>
        <w:r w:rsidRPr="00FF3003">
          <w:t xml:space="preserve"> Optimisations</w:t>
        </w:r>
        <w:r w:rsidRPr="00A32B23">
          <w:t xml:space="preserve"> </w:t>
        </w:r>
        <w:r>
          <w:t xml:space="preserve">or </w:t>
        </w:r>
        <w:r w:rsidRPr="00523EE4">
          <w:t xml:space="preserve">for </w:t>
        </w:r>
        <w:r>
          <w:t>User</w:t>
        </w:r>
        <w:r w:rsidRPr="00523EE4">
          <w:t xml:space="preserve"> Plane CIoT EPS</w:t>
        </w:r>
        <w:r w:rsidRPr="00A32B23">
          <w:t xml:space="preserve"> </w:t>
        </w:r>
        <w:r w:rsidRPr="00FF3003">
          <w:t>Optimisations</w:t>
        </w:r>
        <w:bookmarkStart w:id="376" w:name="_Hlk27215313"/>
        <w:r>
          <w:t xml:space="preserve"> if</w:t>
        </w:r>
        <w:r w:rsidRPr="000E2690">
          <w:t xml:space="preserve"> the upper layers request the establishment or resumption of the RRC Connection for Mobile </w:t>
        </w:r>
        <w:r>
          <w:t>Terminated Call</w:t>
        </w:r>
        <w:bookmarkEnd w:id="376"/>
        <w:r>
          <w:t>;</w:t>
        </w:r>
      </w:ins>
    </w:p>
    <w:p w14:paraId="4A571C15" w14:textId="77777777" w:rsidR="005E3B1C" w:rsidRDefault="005E3B1C" w:rsidP="005E3B1C">
      <w:pPr>
        <w:pStyle w:val="B1"/>
        <w:rPr>
          <w:ins w:id="377" w:author="NB/eMTC" w:date="2020-02-07T09:45:00Z"/>
        </w:rPr>
      </w:pPr>
      <w:ins w:id="378" w:author="NB/eMTC" w:date="2020-02-07T09:45:00Z">
        <w:r w:rsidRPr="00523EE4">
          <w:lastRenderedPageBreak/>
          <w:t>-</w:t>
        </w:r>
        <w:r w:rsidRPr="00523EE4">
          <w:tab/>
          <w:t>There is no transition to RRC CONNECTED.</w:t>
        </w:r>
      </w:ins>
    </w:p>
    <w:bookmarkEnd w:id="364"/>
    <w:p w14:paraId="0ADD2241" w14:textId="3162A788" w:rsidR="005E3B1C" w:rsidRPr="000E2690" w:rsidRDefault="005E3B1C" w:rsidP="005E3B1C">
      <w:pPr>
        <w:rPr>
          <w:ins w:id="379" w:author="NB/eMTC" w:date="2020-02-07T09:45:00Z"/>
        </w:rPr>
      </w:pPr>
      <w:ins w:id="380" w:author="NB/eMTC" w:date="2020-02-07T09:45:00Z">
        <w:r w:rsidRPr="00523EE4">
          <w:t>M</w:t>
        </w:r>
        <w:r>
          <w:t>T</w:t>
        </w:r>
        <w:r w:rsidRPr="00523EE4">
          <w:t xml:space="preserve">-EDT is only applicable </w:t>
        </w:r>
        <w:r w:rsidRPr="005E3B1C">
          <w:t>to</w:t>
        </w:r>
      </w:ins>
      <w:ins w:id="381" w:author="NB" w:date="2020-02-07T09:48:00Z">
        <w:r w:rsidRPr="005E3B1C">
          <w:t xml:space="preserve"> </w:t>
        </w:r>
      </w:ins>
      <w:ins w:id="382" w:author="eMTC" w:date="2020-03-06T08:53:00Z">
        <w:r w:rsidR="00975018">
          <w:t>[</w:t>
        </w:r>
        <w:r w:rsidR="00975018" w:rsidRPr="000B3FE4">
          <w:t>BL UEs, UEs in enhanced coverage and</w:t>
        </w:r>
        <w:r w:rsidR="00975018">
          <w:t>]</w:t>
        </w:r>
        <w:r w:rsidR="004522F0" w:rsidRPr="000B3FE4">
          <w:t xml:space="preserve"> </w:t>
        </w:r>
      </w:ins>
      <w:ins w:id="383" w:author="NB" w:date="2020-02-07T09:48:00Z">
        <w:r w:rsidRPr="000B3FE4">
          <w:t>NB-IoT UEs</w:t>
        </w:r>
      </w:ins>
      <w:ins w:id="384" w:author="NB/eMTC" w:date="2020-02-07T09:45:00Z">
        <w:r w:rsidRPr="00523EE4">
          <w:t>.</w:t>
        </w:r>
      </w:ins>
    </w:p>
    <w:p w14:paraId="6077DC2C" w14:textId="77777777" w:rsidR="005E3B1C" w:rsidRPr="00523EE4" w:rsidRDefault="005E3B1C" w:rsidP="005E3B1C">
      <w:pPr>
        <w:rPr>
          <w:ins w:id="385" w:author="NB/eMTC" w:date="2020-02-07T09:45:00Z"/>
        </w:rPr>
      </w:pPr>
    </w:p>
    <w:p w14:paraId="7146658A" w14:textId="77777777" w:rsidR="005E3B1C" w:rsidRPr="00523EE4" w:rsidRDefault="005E3B1C" w:rsidP="005E3B1C">
      <w:pPr>
        <w:pStyle w:val="Heading3"/>
        <w:rPr>
          <w:ins w:id="386" w:author="NB/eMTC" w:date="2020-02-07T09:45:00Z"/>
        </w:rPr>
      </w:pPr>
      <w:ins w:id="387" w:author="NB/eMTC" w:date="2020-02-07T09:45:00Z">
        <w:r>
          <w:t>7.3x</w:t>
        </w:r>
        <w:r w:rsidRPr="00523EE4">
          <w:t>.2</w:t>
        </w:r>
        <w:r w:rsidRPr="00523EE4">
          <w:tab/>
        </w:r>
        <w:r>
          <w:t>MT</w:t>
        </w:r>
        <w:r w:rsidRPr="00523EE4">
          <w:t xml:space="preserve">-EDT for Control Plane CIoT EPS </w:t>
        </w:r>
        <w:r w:rsidRPr="001F343D">
          <w:t>O</w:t>
        </w:r>
        <w:r w:rsidRPr="00523EE4">
          <w:t>ptimisations</w:t>
        </w:r>
      </w:ins>
    </w:p>
    <w:p w14:paraId="34B24C01" w14:textId="77777777" w:rsidR="005E3B1C" w:rsidRPr="00523EE4" w:rsidRDefault="005E3B1C" w:rsidP="005E3B1C">
      <w:pPr>
        <w:rPr>
          <w:ins w:id="388" w:author="NB/eMTC" w:date="2020-02-07T09:45:00Z"/>
        </w:rPr>
      </w:pPr>
      <w:bookmarkStart w:id="389" w:name="_Hlk26018903"/>
      <w:ins w:id="390" w:author="NB/eMTC" w:date="2020-02-07T09:45:00Z">
        <w:r w:rsidRPr="00523EE4">
          <w:t xml:space="preserve">The </w:t>
        </w:r>
        <w:r>
          <w:t>MT</w:t>
        </w:r>
        <w:r w:rsidRPr="00523EE4">
          <w:t xml:space="preserve">-EDT procedure for Control Plane CIoT EPS Optimisations </w:t>
        </w:r>
        <w:r>
          <w:t xml:space="preserve">is </w:t>
        </w:r>
        <w:r w:rsidRPr="00523EE4">
          <w:t>illustrated in Figure 7.3</w:t>
        </w:r>
        <w:r>
          <w:t>x</w:t>
        </w:r>
        <w:r w:rsidRPr="00523EE4">
          <w:t>-1.</w:t>
        </w:r>
      </w:ins>
    </w:p>
    <w:p w14:paraId="371A995B" w14:textId="77777777" w:rsidR="005E3B1C" w:rsidRPr="00523EE4" w:rsidRDefault="005E3B1C" w:rsidP="005E3B1C">
      <w:pPr>
        <w:pStyle w:val="TH"/>
        <w:rPr>
          <w:ins w:id="391" w:author="NB/eMTC" w:date="2020-02-07T09:45:00Z"/>
        </w:rPr>
      </w:pPr>
      <w:ins w:id="392" w:author="NB/eMTC" w:date="2020-02-07T09:45:00Z">
        <w:r w:rsidRPr="00523EE4">
          <w:object w:dxaOrig="10245" w:dyaOrig="3263" w14:anchorId="3963951D">
            <v:shape id="_x0000_i1038" type="#_x0000_t75" style="width:411.95pt;height:128.65pt" o:ole="">
              <v:imagedata r:id="rId38" o:title=""/>
            </v:shape>
            <o:OLEObject Type="Embed" ProgID="Visio.Drawing.15" ShapeID="_x0000_i1038" DrawAspect="Content" ObjectID="_1644992116" r:id="rId39"/>
          </w:object>
        </w:r>
      </w:ins>
    </w:p>
    <w:p w14:paraId="127A0D7B" w14:textId="77777777" w:rsidR="005E3B1C" w:rsidRPr="00523EE4" w:rsidRDefault="005E3B1C" w:rsidP="005E3B1C">
      <w:pPr>
        <w:pStyle w:val="TF"/>
        <w:rPr>
          <w:ins w:id="393" w:author="NB/eMTC" w:date="2020-02-07T09:45:00Z"/>
        </w:rPr>
      </w:pPr>
      <w:ins w:id="394" w:author="NB/eMTC" w:date="2020-02-07T09:45:00Z">
        <w:r>
          <w:t>Figure 7.3x</w:t>
        </w:r>
        <w:r w:rsidRPr="00523EE4">
          <w:t xml:space="preserve">-1: </w:t>
        </w:r>
        <w:r w:rsidRPr="00523EE4">
          <w:rPr>
            <w:lang w:val="en-US"/>
          </w:rPr>
          <w:t>M</w:t>
        </w:r>
        <w:r>
          <w:rPr>
            <w:lang w:val="en-US"/>
          </w:rPr>
          <w:t>T</w:t>
        </w:r>
        <w:r w:rsidRPr="00523EE4">
          <w:rPr>
            <w:lang w:val="en-US"/>
          </w:rPr>
          <w:t>-</w:t>
        </w:r>
        <w:r w:rsidRPr="00523EE4">
          <w:t xml:space="preserve">EDT for Control Plane CIoT EPS </w:t>
        </w:r>
        <w:r w:rsidRPr="00523EE4">
          <w:rPr>
            <w:lang w:val="en-US"/>
          </w:rPr>
          <w:t>O</w:t>
        </w:r>
        <w:r w:rsidRPr="00523EE4">
          <w:t>ptimisation</w:t>
        </w:r>
        <w:r w:rsidRPr="00523EE4">
          <w:rPr>
            <w:lang w:val="en-US"/>
          </w:rPr>
          <w:t>s</w:t>
        </w:r>
      </w:ins>
    </w:p>
    <w:p w14:paraId="6F63DDDB" w14:textId="140D619F" w:rsidR="005E3B1C" w:rsidRPr="00523EE4" w:rsidRDefault="005E3B1C" w:rsidP="005E3B1C">
      <w:pPr>
        <w:pStyle w:val="B1"/>
        <w:rPr>
          <w:ins w:id="395" w:author="NB/eMTC" w:date="2020-02-07T09:45:00Z"/>
        </w:rPr>
      </w:pPr>
      <w:ins w:id="396" w:author="NB/eMTC" w:date="2020-02-07T09:45:00Z">
        <w:r w:rsidRPr="00523EE4">
          <w:t>1.</w:t>
        </w:r>
        <w:r w:rsidRPr="00523EE4">
          <w:tab/>
        </w:r>
        <w:r>
          <w:t xml:space="preserve">Upon arrival of downlink data, the SGW may send the DL data size </w:t>
        </w:r>
      </w:ins>
      <w:ins w:id="397" w:author="NB/eMTC" w:date="2020-03-06T07:44:00Z">
        <w:r w:rsidR="00D92990">
          <w:t xml:space="preserve">information </w:t>
        </w:r>
      </w:ins>
      <w:ins w:id="398" w:author="NB/eMTC" w:date="2020-02-07T09:45:00Z">
        <w:r>
          <w:t>to the MME for MT-EDT</w:t>
        </w:r>
        <w:r w:rsidRPr="004535C6">
          <w:t xml:space="preserve"> consideration by the MME</w:t>
        </w:r>
        <w:r w:rsidRPr="00523EE4">
          <w:t>.</w:t>
        </w:r>
      </w:ins>
    </w:p>
    <w:p w14:paraId="654300E9" w14:textId="5BF9091F" w:rsidR="005E3B1C" w:rsidRPr="00523EE4" w:rsidRDefault="005E3B1C" w:rsidP="005E3B1C">
      <w:pPr>
        <w:pStyle w:val="B1"/>
        <w:rPr>
          <w:ins w:id="399" w:author="NB/eMTC" w:date="2020-02-07T09:45:00Z"/>
        </w:rPr>
      </w:pPr>
      <w:ins w:id="400" w:author="NB/eMTC" w:date="2020-02-07T09:45:00Z">
        <w:r w:rsidRPr="00523EE4">
          <w:t>2.</w:t>
        </w:r>
        <w:r w:rsidRPr="00523EE4">
          <w:tab/>
        </w:r>
        <w:r>
          <w:t xml:space="preserve">The MME includes the DL data size </w:t>
        </w:r>
      </w:ins>
      <w:ins w:id="401" w:author="NB/eMTC" w:date="2020-03-06T07:45:00Z">
        <w:r w:rsidR="00D92990">
          <w:t xml:space="preserve">information </w:t>
        </w:r>
      </w:ins>
      <w:ins w:id="402" w:author="NB/eMTC" w:date="2020-02-07T09:45:00Z">
        <w:r>
          <w:t xml:space="preserve">in the S1-AP PAGING message </w:t>
        </w:r>
        <w:r w:rsidRPr="00427B77">
          <w:rPr>
            <w:rFonts w:eastAsia="SimSun"/>
            <w:color w:val="000000"/>
          </w:rPr>
          <w:t xml:space="preserve">to assist eNodeB </w:t>
        </w:r>
        <w:r>
          <w:rPr>
            <w:rFonts w:eastAsia="SimSun"/>
            <w:color w:val="000000"/>
          </w:rPr>
          <w:t>in</w:t>
        </w:r>
        <w:r w:rsidRPr="00427B77">
          <w:rPr>
            <w:rFonts w:eastAsia="SimSun"/>
            <w:color w:val="000000"/>
          </w:rPr>
          <w:t xml:space="preserve"> </w:t>
        </w:r>
        <w:r>
          <w:rPr>
            <w:rFonts w:eastAsia="SimSun"/>
            <w:color w:val="000000"/>
          </w:rPr>
          <w:t>triggering MT</w:t>
        </w:r>
        <w:r w:rsidRPr="001F343D">
          <w:rPr>
            <w:rFonts w:eastAsia="SimSun"/>
            <w:color w:val="000000"/>
          </w:rPr>
          <w:t>-E</w:t>
        </w:r>
        <w:r w:rsidRPr="00427B77">
          <w:rPr>
            <w:rFonts w:eastAsia="SimSun"/>
            <w:color w:val="000000"/>
          </w:rPr>
          <w:t>DT</w:t>
        </w:r>
        <w:r>
          <w:t>.</w:t>
        </w:r>
      </w:ins>
    </w:p>
    <w:p w14:paraId="5686C947" w14:textId="793B095E" w:rsidR="005E3B1C" w:rsidRPr="00523EE4" w:rsidRDefault="005E3B1C" w:rsidP="005E3B1C">
      <w:pPr>
        <w:pStyle w:val="B1"/>
        <w:rPr>
          <w:ins w:id="403" w:author="NB/eMTC" w:date="2020-02-07T09:45:00Z"/>
        </w:rPr>
      </w:pPr>
      <w:ins w:id="404" w:author="NB/eMTC" w:date="2020-02-07T09:45:00Z">
        <w:r w:rsidRPr="00523EE4">
          <w:t>3.</w:t>
        </w:r>
        <w:r w:rsidRPr="00523EE4">
          <w:tab/>
        </w:r>
        <w:r>
          <w:t>If the data can fit in one single downlink transmission</w:t>
        </w:r>
      </w:ins>
      <w:ins w:id="405" w:author="NB/eMTC" w:date="2020-03-06T07:45:00Z">
        <w:r w:rsidR="00D92990" w:rsidRPr="00D92990">
          <w:t xml:space="preserve"> </w:t>
        </w:r>
        <w:r w:rsidR="00D92990" w:rsidRPr="005407D8">
          <w:t>according to the UE category included in the UE Radio Capability for Paging provided in the S1-AP Paging message</w:t>
        </w:r>
      </w:ins>
      <w:ins w:id="406" w:author="NB/eMTC" w:date="2020-02-07T09:45:00Z">
        <w:r>
          <w:t>, t</w:t>
        </w:r>
        <w:r w:rsidRPr="00523EE4">
          <w:t xml:space="preserve">he </w:t>
        </w:r>
        <w:r>
          <w:t xml:space="preserve">eNB includes </w:t>
        </w:r>
        <w:r w:rsidRPr="00DE7C11">
          <w:rPr>
            <w:i/>
          </w:rPr>
          <w:t>mt-EDT</w:t>
        </w:r>
        <w:r>
          <w:t xml:space="preserve"> indication in the </w:t>
        </w:r>
        <w:r w:rsidRPr="00DE7C11">
          <w:rPr>
            <w:i/>
          </w:rPr>
          <w:t>Paging</w:t>
        </w:r>
        <w:r>
          <w:t xml:space="preserve"> message for the UE</w:t>
        </w:r>
        <w:r w:rsidRPr="00523EE4">
          <w:t>.</w:t>
        </w:r>
      </w:ins>
    </w:p>
    <w:p w14:paraId="0BE49272" w14:textId="77777777" w:rsidR="005E3B1C" w:rsidRDefault="005E3B1C" w:rsidP="005E3B1C">
      <w:pPr>
        <w:pStyle w:val="B1"/>
        <w:rPr>
          <w:ins w:id="407" w:author="NB/eMTC" w:date="2020-02-07T09:45:00Z"/>
        </w:rPr>
      </w:pPr>
      <w:ins w:id="408" w:author="NB/eMTC" w:date="2020-02-07T09:45:00Z">
        <w:r w:rsidRPr="00523EE4">
          <w:t>4.</w:t>
        </w:r>
        <w:r w:rsidRPr="00523EE4">
          <w:tab/>
        </w:r>
        <w:r>
          <w:t>The UE initiates the MO-EDT procedure for the Control Plane CIoT EPS Optimisations as described in subclause 7.3b.2 with the following differences:</w:t>
        </w:r>
      </w:ins>
    </w:p>
    <w:p w14:paraId="5AD2D73C" w14:textId="77777777" w:rsidR="005E3B1C" w:rsidRDefault="005E3B1C" w:rsidP="005E3B1C">
      <w:pPr>
        <w:pStyle w:val="B2"/>
        <w:rPr>
          <w:ins w:id="409" w:author="NB/eMTC" w:date="2020-02-07T09:45:00Z"/>
        </w:rPr>
      </w:pPr>
      <w:ins w:id="410" w:author="NB/eMTC" w:date="2020-02-07T09:45:00Z">
        <w:r>
          <w:rPr>
            <w:lang w:val="en-US"/>
          </w:rPr>
          <w:t>-</w:t>
        </w:r>
        <w:r>
          <w:rPr>
            <w:lang w:val="en-US"/>
          </w:rPr>
          <w:tab/>
          <w:t xml:space="preserve">In step 1, the UE </w:t>
        </w:r>
        <w:r w:rsidRPr="00B74D1F">
          <w:t xml:space="preserve">sends </w:t>
        </w:r>
        <w:r w:rsidRPr="00B74D1F">
          <w:rPr>
            <w:i/>
          </w:rPr>
          <w:t>RRCEarlyDataRequest</w:t>
        </w:r>
        <w:r w:rsidRPr="00B74D1F">
          <w:t xml:space="preserve"> message </w:t>
        </w:r>
        <w:r>
          <w:rPr>
            <w:lang w:val="en-US"/>
          </w:rPr>
          <w:t xml:space="preserve">with the establishment cause </w:t>
        </w:r>
        <w:r w:rsidRPr="00DE7C11">
          <w:rPr>
            <w:i/>
            <w:lang w:val="en-US"/>
          </w:rPr>
          <w:t>mt-</w:t>
        </w:r>
        <w:r>
          <w:rPr>
            <w:i/>
            <w:lang w:val="en-US"/>
          </w:rPr>
          <w:t xml:space="preserve">Access </w:t>
        </w:r>
        <w:r w:rsidRPr="00FE763F">
          <w:rPr>
            <w:lang w:val="en-US"/>
          </w:rPr>
          <w:t>and</w:t>
        </w:r>
        <w:r>
          <w:rPr>
            <w:i/>
            <w:lang w:val="en-US"/>
          </w:rPr>
          <w:t xml:space="preserve"> </w:t>
        </w:r>
        <w:r>
          <w:rPr>
            <w:lang w:val="en-US"/>
          </w:rPr>
          <w:t>without user data</w:t>
        </w:r>
        <w:r>
          <w:t>.</w:t>
        </w:r>
      </w:ins>
    </w:p>
    <w:p w14:paraId="6597FEFF" w14:textId="75F7D4A5" w:rsidR="005E3B1C" w:rsidRPr="003D4FF7" w:rsidRDefault="005E3B1C" w:rsidP="005E3B1C">
      <w:pPr>
        <w:pStyle w:val="B2"/>
        <w:rPr>
          <w:ins w:id="411" w:author="NB/eMTC" w:date="2020-02-07T09:45:00Z"/>
          <w:lang w:val="en-US"/>
        </w:rPr>
      </w:pPr>
      <w:ins w:id="412" w:author="NB/eMTC" w:date="2020-02-07T09:45:00Z">
        <w:r>
          <w:rPr>
            <w:lang w:val="en-US"/>
          </w:rPr>
          <w:t>-</w:t>
        </w:r>
        <w:r>
          <w:rPr>
            <w:lang w:val="en-US"/>
          </w:rPr>
          <w:tab/>
          <w:t xml:space="preserve">In step 7, in case of fallback to the RRC Connection establishment procedure, the downlink data may optionally be included in </w:t>
        </w:r>
        <w:r w:rsidRPr="00362ACE">
          <w:rPr>
            <w:i/>
            <w:lang w:val="en-US"/>
          </w:rPr>
          <w:t>RRCConnectionSetup</w:t>
        </w:r>
        <w:r>
          <w:rPr>
            <w:lang w:val="en-US"/>
          </w:rPr>
          <w:t xml:space="preserve"> message</w:t>
        </w:r>
      </w:ins>
      <w:ins w:id="413" w:author="NB/eMTC" w:date="2020-03-06T07:45:00Z">
        <w:r w:rsidR="00D92990">
          <w:rPr>
            <w:lang w:val="en-US"/>
          </w:rPr>
          <w:t>.</w:t>
        </w:r>
      </w:ins>
    </w:p>
    <w:bookmarkEnd w:id="389"/>
    <w:p w14:paraId="131E738D" w14:textId="77777777" w:rsidR="005E3B1C" w:rsidRPr="00523EE4" w:rsidRDefault="005E3B1C" w:rsidP="005E3B1C">
      <w:pPr>
        <w:pStyle w:val="Heading3"/>
        <w:rPr>
          <w:ins w:id="414" w:author="NB/eMTC" w:date="2020-02-07T09:45:00Z"/>
        </w:rPr>
      </w:pPr>
      <w:ins w:id="415" w:author="NB/eMTC" w:date="2020-02-07T09:45:00Z">
        <w:r>
          <w:t>7.3x</w:t>
        </w:r>
        <w:r w:rsidRPr="00523EE4">
          <w:t>.3</w:t>
        </w:r>
        <w:r w:rsidRPr="00523EE4">
          <w:tab/>
        </w:r>
        <w:r>
          <w:t>MT</w:t>
        </w:r>
        <w:r w:rsidRPr="00523EE4">
          <w:t>-EDT for User Plane CIoT EPS</w:t>
        </w:r>
        <w:r>
          <w:t xml:space="preserve"> </w:t>
        </w:r>
        <w:r w:rsidRPr="00FC1E7D">
          <w:t>O</w:t>
        </w:r>
        <w:r w:rsidRPr="00523EE4">
          <w:t>ptimisations</w:t>
        </w:r>
      </w:ins>
    </w:p>
    <w:p w14:paraId="1243A5D1" w14:textId="77777777" w:rsidR="005E3B1C" w:rsidRPr="00DE7C11" w:rsidRDefault="005E3B1C" w:rsidP="005E3B1C">
      <w:pPr>
        <w:rPr>
          <w:ins w:id="416" w:author="NB/eMTC" w:date="2020-02-07T09:45:00Z"/>
        </w:rPr>
      </w:pPr>
      <w:ins w:id="417" w:author="NB/eMTC" w:date="2020-02-07T09:45:00Z">
        <w:r w:rsidRPr="00523EE4">
          <w:t xml:space="preserve">The </w:t>
        </w:r>
        <w:r>
          <w:t>MT</w:t>
        </w:r>
        <w:r w:rsidRPr="00523EE4">
          <w:t xml:space="preserve">-EDT procedure for User Plane CIoT EPS Optimisations </w:t>
        </w:r>
        <w:r>
          <w:t xml:space="preserve">is </w:t>
        </w:r>
        <w:r w:rsidRPr="00523EE4">
          <w:t xml:space="preserve">illustrated in </w:t>
        </w:r>
        <w:r>
          <w:t>Figure 7.3x-2</w:t>
        </w:r>
        <w:r w:rsidRPr="00DE7C11">
          <w:t>.</w:t>
        </w:r>
      </w:ins>
    </w:p>
    <w:p w14:paraId="483D023D" w14:textId="57D06135" w:rsidR="005E3B1C" w:rsidRPr="001722BE" w:rsidRDefault="00CE2A3E" w:rsidP="00CE2A3E">
      <w:pPr>
        <w:pStyle w:val="TH"/>
        <w:rPr>
          <w:ins w:id="418" w:author="NB/eMTC" w:date="2020-02-07T09:45:00Z"/>
        </w:rPr>
      </w:pPr>
      <w:ins w:id="419" w:author="NB/eMTC" w:date="2020-02-07T10:01:00Z">
        <w:r w:rsidRPr="00523EE4">
          <w:object w:dxaOrig="10240" w:dyaOrig="3260" w14:anchorId="273C853E">
            <v:shape id="_x0000_i1039" type="#_x0000_t75" style="width:409.45pt;height:131.5pt" o:ole="">
              <v:imagedata r:id="rId40" o:title=""/>
            </v:shape>
            <o:OLEObject Type="Embed" ProgID="Visio.Drawing.15" ShapeID="_x0000_i1039" DrawAspect="Content" ObjectID="_1644992117" r:id="rId41"/>
          </w:object>
        </w:r>
      </w:ins>
    </w:p>
    <w:p w14:paraId="678BCAA7" w14:textId="77777777" w:rsidR="005E3B1C" w:rsidRPr="001722BE" w:rsidRDefault="005E3B1C" w:rsidP="005E3B1C">
      <w:pPr>
        <w:pStyle w:val="TF"/>
        <w:rPr>
          <w:ins w:id="420" w:author="NB/eMTC" w:date="2020-02-07T09:45:00Z"/>
        </w:rPr>
      </w:pPr>
      <w:ins w:id="421" w:author="NB/eMTC" w:date="2020-02-07T09:45:00Z">
        <w:r w:rsidRPr="001722BE">
          <w:t>Figure 7.3x-</w:t>
        </w:r>
        <w:r>
          <w:rPr>
            <w:lang w:val="en-US"/>
          </w:rPr>
          <w:t>2</w:t>
        </w:r>
        <w:r w:rsidRPr="001722BE">
          <w:t xml:space="preserve">: </w:t>
        </w:r>
        <w:r w:rsidRPr="001722BE">
          <w:rPr>
            <w:lang w:val="en-US"/>
          </w:rPr>
          <w:t>MT-</w:t>
        </w:r>
        <w:r w:rsidRPr="001722BE">
          <w:t xml:space="preserve">EDT for </w:t>
        </w:r>
        <w:r>
          <w:rPr>
            <w:lang w:val="en-US"/>
          </w:rPr>
          <w:t>User</w:t>
        </w:r>
        <w:r w:rsidRPr="001722BE">
          <w:t xml:space="preserve"> Plane CIoT EPS </w:t>
        </w:r>
        <w:r w:rsidRPr="001722BE">
          <w:rPr>
            <w:lang w:val="en-US"/>
          </w:rPr>
          <w:t>O</w:t>
        </w:r>
        <w:r w:rsidRPr="001722BE">
          <w:t>ptimisation</w:t>
        </w:r>
        <w:r w:rsidRPr="001722BE">
          <w:rPr>
            <w:lang w:val="en-US"/>
          </w:rPr>
          <w:t>s</w:t>
        </w:r>
      </w:ins>
    </w:p>
    <w:p w14:paraId="78EA6977" w14:textId="77777777" w:rsidR="005E3B1C" w:rsidRPr="001722BE" w:rsidRDefault="005E3B1C" w:rsidP="005E3B1C">
      <w:pPr>
        <w:ind w:left="568" w:hanging="284"/>
        <w:rPr>
          <w:ins w:id="422" w:author="NB/eMTC" w:date="2020-02-07T09:45:00Z"/>
        </w:rPr>
      </w:pPr>
      <w:ins w:id="423" w:author="NB/eMTC" w:date="2020-02-07T09:45:00Z">
        <w:r w:rsidRPr="001722BE">
          <w:t>1.</w:t>
        </w:r>
        <w:r w:rsidRPr="001722BE">
          <w:tab/>
          <w:t>Upon arrival of downlink data, the SGW may send the DL data size to the MME for MT-EDT</w:t>
        </w:r>
        <w:r w:rsidRPr="00621FB5">
          <w:t xml:space="preserve"> </w:t>
        </w:r>
        <w:r w:rsidRPr="004535C6">
          <w:t>consideration by the MME</w:t>
        </w:r>
        <w:r w:rsidRPr="001722BE">
          <w:t>.</w:t>
        </w:r>
      </w:ins>
    </w:p>
    <w:p w14:paraId="53DD03A6" w14:textId="53B60C30" w:rsidR="005E3B1C" w:rsidRPr="001722BE" w:rsidRDefault="005E3B1C" w:rsidP="005E3B1C">
      <w:pPr>
        <w:ind w:left="568" w:hanging="284"/>
        <w:rPr>
          <w:ins w:id="424" w:author="NB/eMTC" w:date="2020-02-07T09:45:00Z"/>
        </w:rPr>
      </w:pPr>
      <w:ins w:id="425" w:author="NB/eMTC" w:date="2020-02-07T09:45:00Z">
        <w:r w:rsidRPr="001722BE">
          <w:lastRenderedPageBreak/>
          <w:t>2.</w:t>
        </w:r>
        <w:r w:rsidRPr="001722BE">
          <w:tab/>
        </w:r>
        <w:r>
          <w:t>T</w:t>
        </w:r>
        <w:r w:rsidRPr="001722BE">
          <w:t>he MME include</w:t>
        </w:r>
        <w:r w:rsidRPr="00D92990">
          <w:t>s</w:t>
        </w:r>
        <w:r w:rsidRPr="001722BE">
          <w:t xml:space="preserve"> the DL data size in the S1-AP PAGING message</w:t>
        </w:r>
        <w:r>
          <w:t xml:space="preserve"> </w:t>
        </w:r>
        <w:r w:rsidRPr="00427B77">
          <w:rPr>
            <w:rFonts w:eastAsia="SimSun"/>
            <w:color w:val="000000"/>
          </w:rPr>
          <w:t xml:space="preserve">to assist eNodeB </w:t>
        </w:r>
        <w:r>
          <w:rPr>
            <w:rFonts w:eastAsia="SimSun"/>
            <w:color w:val="000000"/>
          </w:rPr>
          <w:t>in</w:t>
        </w:r>
        <w:r w:rsidRPr="00427B77">
          <w:rPr>
            <w:rFonts w:eastAsia="SimSun"/>
            <w:color w:val="000000"/>
          </w:rPr>
          <w:t xml:space="preserve"> </w:t>
        </w:r>
        <w:r>
          <w:rPr>
            <w:rFonts w:eastAsia="SimSun"/>
            <w:color w:val="000000"/>
          </w:rPr>
          <w:t>triggering MT-</w:t>
        </w:r>
        <w:r w:rsidRPr="00427B77">
          <w:rPr>
            <w:rFonts w:eastAsia="SimSun"/>
            <w:color w:val="000000"/>
          </w:rPr>
          <w:t xml:space="preserve"> EDT</w:t>
        </w:r>
        <w:r w:rsidRPr="001722BE">
          <w:t>.</w:t>
        </w:r>
      </w:ins>
    </w:p>
    <w:p w14:paraId="60E1D63D" w14:textId="72A6160E" w:rsidR="005E3B1C" w:rsidRPr="001722BE" w:rsidRDefault="005E3B1C" w:rsidP="005E3B1C">
      <w:pPr>
        <w:ind w:left="568" w:hanging="284"/>
        <w:rPr>
          <w:ins w:id="426" w:author="NB/eMTC" w:date="2020-02-07T09:45:00Z"/>
        </w:rPr>
      </w:pPr>
      <w:ins w:id="427" w:author="NB/eMTC" w:date="2020-02-07T09:45:00Z">
        <w:r w:rsidRPr="001722BE">
          <w:t>3.</w:t>
        </w:r>
        <w:r w:rsidRPr="001722BE">
          <w:tab/>
          <w:t>If the data can fit in one single downlink transmission</w:t>
        </w:r>
      </w:ins>
      <w:ins w:id="428" w:author="NB/eMTC" w:date="2020-03-06T07:46:00Z">
        <w:r w:rsidR="00D92990" w:rsidRPr="005407D8">
          <w:t xml:space="preserve"> according to the UE category included in the UE Radio Capability for Paging provided in the S1-AP Paging message</w:t>
        </w:r>
      </w:ins>
      <w:ins w:id="429" w:author="NB/eMTC" w:date="2020-02-07T09:45:00Z">
        <w:r w:rsidRPr="001722BE">
          <w:t xml:space="preserve">, the eNB includes </w:t>
        </w:r>
        <w:r w:rsidRPr="001722BE">
          <w:rPr>
            <w:i/>
          </w:rPr>
          <w:t>mt-EDT</w:t>
        </w:r>
        <w:r w:rsidRPr="001722BE">
          <w:t xml:space="preserve"> indication in the </w:t>
        </w:r>
        <w:r w:rsidRPr="001722BE">
          <w:rPr>
            <w:i/>
          </w:rPr>
          <w:t>Paging</w:t>
        </w:r>
        <w:r w:rsidRPr="001722BE">
          <w:t xml:space="preserve"> message for the UE.</w:t>
        </w:r>
      </w:ins>
    </w:p>
    <w:p w14:paraId="52E4C151" w14:textId="554A31E0" w:rsidR="005E3B1C" w:rsidRPr="001722BE" w:rsidRDefault="005E3B1C" w:rsidP="005E3B1C">
      <w:pPr>
        <w:ind w:left="568" w:hanging="284"/>
        <w:rPr>
          <w:ins w:id="430" w:author="NB/eMTC" w:date="2020-02-07T09:45:00Z"/>
        </w:rPr>
      </w:pPr>
      <w:ins w:id="431" w:author="NB/eMTC" w:date="2020-02-07T09:45:00Z">
        <w:r w:rsidRPr="001722BE">
          <w:t>4.</w:t>
        </w:r>
        <w:r w:rsidRPr="001722BE">
          <w:tab/>
          <w:t>The UE initiate</w:t>
        </w:r>
        <w:r w:rsidRPr="00D92990">
          <w:t>s</w:t>
        </w:r>
        <w:r w:rsidRPr="001722BE">
          <w:t xml:space="preserve"> the MO-EDT procedure for the </w:t>
        </w:r>
        <w:r>
          <w:t>User P</w:t>
        </w:r>
        <w:r w:rsidRPr="001722BE">
          <w:t xml:space="preserve">lane CIoT EPS </w:t>
        </w:r>
        <w:r>
          <w:t>O</w:t>
        </w:r>
        <w:r w:rsidRPr="001722BE">
          <w:t>ptimisation</w:t>
        </w:r>
        <w:r>
          <w:t>s</w:t>
        </w:r>
        <w:r w:rsidRPr="001722BE">
          <w:t xml:space="preserve"> as described in subclause 7.3</w:t>
        </w:r>
        <w:r>
          <w:t>b.3</w:t>
        </w:r>
      </w:ins>
      <w:ins w:id="432" w:author="NB/eMTC" w:date="2020-03-06T07:47:00Z">
        <w:r w:rsidR="00D92990">
          <w:t>/ figure 7.3b-2</w:t>
        </w:r>
      </w:ins>
      <w:ins w:id="433" w:author="NB/eMTC" w:date="2020-02-07T09:45:00Z">
        <w:r w:rsidRPr="001722BE">
          <w:t xml:space="preserve"> with the following difference</w:t>
        </w:r>
        <w:r>
          <w:t>s</w:t>
        </w:r>
        <w:r w:rsidRPr="001722BE">
          <w:t xml:space="preserve">: </w:t>
        </w:r>
      </w:ins>
    </w:p>
    <w:p w14:paraId="2CD9347E" w14:textId="77777777" w:rsidR="005E3B1C" w:rsidRDefault="005E3B1C" w:rsidP="005E3B1C">
      <w:pPr>
        <w:ind w:left="851" w:hanging="284"/>
        <w:rPr>
          <w:ins w:id="434" w:author="NB/eMTC" w:date="2020-02-07T09:45:00Z"/>
          <w:lang w:val="en-US" w:eastAsia="x-none"/>
        </w:rPr>
      </w:pPr>
      <w:ins w:id="435" w:author="NB/eMTC" w:date="2020-02-07T09:45:00Z">
        <w:r w:rsidRPr="001722BE">
          <w:rPr>
            <w:lang w:val="en-US" w:eastAsia="x-none"/>
          </w:rPr>
          <w:t>-</w:t>
        </w:r>
        <w:r w:rsidRPr="001722BE">
          <w:rPr>
            <w:lang w:val="en-US" w:eastAsia="x-none"/>
          </w:rPr>
          <w:tab/>
        </w:r>
        <w:r>
          <w:rPr>
            <w:lang w:val="en-US" w:eastAsia="x-none"/>
          </w:rPr>
          <w:t>In step 0</w:t>
        </w:r>
        <w:r w:rsidRPr="001722BE">
          <w:rPr>
            <w:lang w:val="en-US" w:eastAsia="x-none"/>
          </w:rPr>
          <w:t xml:space="preserve">, the UE </w:t>
        </w:r>
        <w:r w:rsidRPr="001722BE">
          <w:rPr>
            <w:lang w:val="x-none" w:eastAsia="x-none"/>
          </w:rPr>
          <w:t>se</w:t>
        </w:r>
        <w:r>
          <w:rPr>
            <w:lang w:val="en-US" w:eastAsia="x-none"/>
          </w:rPr>
          <w:t>lects a random access preamble not configured for EDT;</w:t>
        </w:r>
      </w:ins>
    </w:p>
    <w:p w14:paraId="4CE06CF6" w14:textId="77777777" w:rsidR="00387197" w:rsidRDefault="005E3B1C" w:rsidP="00D92990">
      <w:pPr>
        <w:ind w:left="851" w:hanging="284"/>
        <w:rPr>
          <w:ins w:id="436" w:author="NB/eMTC" w:date="2020-03-06T09:05:00Z"/>
          <w:lang w:val="x-none" w:eastAsia="x-none"/>
        </w:rPr>
      </w:pPr>
      <w:ins w:id="437" w:author="NB/eMTC" w:date="2020-02-07T09:45:00Z">
        <w:r>
          <w:rPr>
            <w:lang w:val="en-US" w:eastAsia="x-none"/>
          </w:rPr>
          <w:t>-</w:t>
        </w:r>
        <w:r>
          <w:rPr>
            <w:lang w:val="en-US" w:eastAsia="x-none"/>
          </w:rPr>
          <w:tab/>
          <w:t>In step 1, the UE send</w:t>
        </w:r>
        <w:r w:rsidRPr="001722BE">
          <w:rPr>
            <w:lang w:val="x-none" w:eastAsia="x-none"/>
          </w:rPr>
          <w:t xml:space="preserve">s </w:t>
        </w:r>
        <w:r>
          <w:rPr>
            <w:i/>
            <w:lang w:val="x-none" w:eastAsia="x-none"/>
          </w:rPr>
          <w:t>RRC</w:t>
        </w:r>
        <w:r>
          <w:rPr>
            <w:i/>
            <w:lang w:val="en-US" w:eastAsia="x-none"/>
          </w:rPr>
          <w:t>ConnectionResumeRequest</w:t>
        </w:r>
        <w:r w:rsidRPr="001722BE">
          <w:rPr>
            <w:lang w:val="x-none" w:eastAsia="x-none"/>
          </w:rPr>
          <w:t xml:space="preserve"> </w:t>
        </w:r>
        <w:r>
          <w:rPr>
            <w:lang w:val="x-none" w:eastAsia="x-none"/>
          </w:rPr>
          <w:t>message</w:t>
        </w:r>
        <w:r>
          <w:rPr>
            <w:lang w:val="en-US" w:eastAsia="x-none"/>
          </w:rPr>
          <w:t xml:space="preserve"> </w:t>
        </w:r>
        <w:r w:rsidRPr="001722BE">
          <w:rPr>
            <w:lang w:val="en-US" w:eastAsia="x-none"/>
          </w:rPr>
          <w:t xml:space="preserve">with the </w:t>
        </w:r>
        <w:r>
          <w:rPr>
            <w:lang w:val="en-US" w:eastAsia="x-none"/>
          </w:rPr>
          <w:t xml:space="preserve">resume </w:t>
        </w:r>
        <w:r w:rsidRPr="001722BE">
          <w:rPr>
            <w:lang w:val="en-US" w:eastAsia="x-none"/>
          </w:rPr>
          <w:t xml:space="preserve">cause </w:t>
        </w:r>
        <w:r w:rsidRPr="001722BE">
          <w:rPr>
            <w:i/>
            <w:lang w:val="en-US" w:eastAsia="x-none"/>
          </w:rPr>
          <w:t>mt-</w:t>
        </w:r>
        <w:r>
          <w:rPr>
            <w:i/>
            <w:lang w:val="en-US" w:eastAsia="x-none"/>
          </w:rPr>
          <w:t>EDT</w:t>
        </w:r>
        <w:r>
          <w:rPr>
            <w:lang w:val="en-US" w:eastAsia="x-none"/>
          </w:rPr>
          <w:t xml:space="preserve"> and without </w:t>
        </w:r>
        <w:r w:rsidRPr="001722BE">
          <w:rPr>
            <w:lang w:val="en-US" w:eastAsia="x-none"/>
          </w:rPr>
          <w:t>user data</w:t>
        </w:r>
        <w:r w:rsidRPr="001722BE">
          <w:rPr>
            <w:lang w:val="x-none" w:eastAsia="x-none"/>
          </w:rPr>
          <w:t>.</w:t>
        </w:r>
      </w:ins>
    </w:p>
    <w:p w14:paraId="109E2C38" w14:textId="58C0F441" w:rsidR="00D92990" w:rsidRDefault="00D92990" w:rsidP="00D92990">
      <w:pPr>
        <w:ind w:left="851" w:hanging="284"/>
        <w:rPr>
          <w:ins w:id="438" w:author="NB/eMTC" w:date="2020-03-06T07:47:00Z"/>
          <w:lang w:val="x-none" w:eastAsia="x-none"/>
        </w:rPr>
      </w:pPr>
      <w:ins w:id="439" w:author="NB/eMTC" w:date="2020-03-06T07:47:00Z">
        <w:r w:rsidRPr="00D92990">
          <w:rPr>
            <w:lang w:eastAsia="x-none"/>
          </w:rPr>
          <w:t>-</w:t>
        </w:r>
        <w:r w:rsidRPr="00D92990">
          <w:rPr>
            <w:lang w:eastAsia="x-none"/>
          </w:rPr>
          <w:tab/>
          <w:t>In step 4, the MME may include the Pending Data Indication in the S1AP UE Context Resume Response message to notify the eNB of further data traffic in excess of that initially signalled in step 2. The eNB may use this indication to decide whether to release the UE.</w:t>
        </w:r>
      </w:ins>
    </w:p>
    <w:p w14:paraId="1A2CC53C"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0FB92E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9749EB"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61C450BC" w14:textId="77777777" w:rsidR="00CE2A3E" w:rsidRPr="00523EE4" w:rsidRDefault="00CE2A3E" w:rsidP="00CE2A3E">
      <w:pPr>
        <w:pStyle w:val="Heading2"/>
        <w:rPr>
          <w:ins w:id="440" w:author="NB/eMTC" w:date="2020-02-07T10:04:00Z"/>
        </w:rPr>
      </w:pPr>
      <w:ins w:id="441" w:author="NB/eMTC" w:date="2020-02-07T10:04:00Z">
        <w:r w:rsidRPr="00FC1E7D">
          <w:t>7.3y</w:t>
        </w:r>
        <w:r w:rsidRPr="00FC1E7D">
          <w:tab/>
          <w:t>Transmission using PUR</w:t>
        </w:r>
      </w:ins>
    </w:p>
    <w:p w14:paraId="435A22B9" w14:textId="77777777" w:rsidR="00CE2A3E" w:rsidRPr="00523EE4" w:rsidRDefault="00CE2A3E" w:rsidP="00CE2A3E">
      <w:pPr>
        <w:pStyle w:val="Heading3"/>
        <w:rPr>
          <w:ins w:id="442" w:author="NB/eMTC" w:date="2020-02-07T10:04:00Z"/>
        </w:rPr>
      </w:pPr>
      <w:ins w:id="443" w:author="NB/eMTC" w:date="2020-02-07T10:04:00Z">
        <w:r>
          <w:t>7.3y</w:t>
        </w:r>
        <w:r w:rsidRPr="00523EE4">
          <w:t>.1</w:t>
        </w:r>
        <w:r w:rsidRPr="00523EE4">
          <w:tab/>
          <w:t>General</w:t>
        </w:r>
      </w:ins>
    </w:p>
    <w:p w14:paraId="73F2F8A8" w14:textId="77777777" w:rsidR="00CE2A3E" w:rsidRPr="00523EE4" w:rsidRDefault="00CE2A3E" w:rsidP="00CE2A3E">
      <w:pPr>
        <w:rPr>
          <w:ins w:id="444" w:author="NB/eMTC" w:date="2020-02-07T10:04:00Z"/>
        </w:rPr>
      </w:pPr>
      <w:ins w:id="445" w:author="NB/eMTC" w:date="2020-02-07T10:04:00Z">
        <w:r>
          <w:t>Transmission using PUR allows one uplink transmission from RRC_IDLE using a preconfigured uplink resource without performing</w:t>
        </w:r>
        <w:r w:rsidRPr="00523EE4">
          <w:t xml:space="preserve"> the random access procedure.</w:t>
        </w:r>
      </w:ins>
    </w:p>
    <w:p w14:paraId="4B3A42FC" w14:textId="77777777" w:rsidR="00CE2A3E" w:rsidRDefault="00CE2A3E" w:rsidP="00CE2A3E">
      <w:pPr>
        <w:rPr>
          <w:ins w:id="446" w:author="NB/eMTC" w:date="2020-02-07T10:04:00Z"/>
        </w:rPr>
      </w:pPr>
      <w:ins w:id="447" w:author="NB/eMTC" w:date="2020-02-07T10:04:00Z">
        <w:r>
          <w:t xml:space="preserve">Transmission using PUR </w:t>
        </w:r>
        <w:r w:rsidRPr="00523EE4">
          <w:t xml:space="preserve">is </w:t>
        </w:r>
        <w:r>
          <w:t>enabled</w:t>
        </w:r>
        <w:r w:rsidRPr="00523EE4">
          <w:t xml:space="preserve"> </w:t>
        </w:r>
        <w:r w:rsidRPr="003407B9">
          <w:t xml:space="preserve">by the </w:t>
        </w:r>
        <w:r>
          <w:t>(ng-)eNB</w:t>
        </w:r>
        <w:r w:rsidRPr="003407B9">
          <w:t xml:space="preserve"> if the UE and the </w:t>
        </w:r>
        <w:r>
          <w:t>(ng-)eNB</w:t>
        </w:r>
        <w:r w:rsidRPr="003407B9">
          <w:t xml:space="preserve"> support</w:t>
        </w:r>
        <w:r>
          <w:t xml:space="preserve">. </w:t>
        </w:r>
      </w:ins>
    </w:p>
    <w:p w14:paraId="1528A46D" w14:textId="77777777" w:rsidR="00CE2A3E" w:rsidRDefault="00CE2A3E" w:rsidP="00CE2A3E">
      <w:pPr>
        <w:rPr>
          <w:ins w:id="448" w:author="NB/eMTC" w:date="2020-02-07T10:04:00Z"/>
          <w:lang w:eastAsia="zh-CN"/>
        </w:rPr>
      </w:pPr>
      <w:ins w:id="449" w:author="NB/eMTC" w:date="2020-02-07T10:04:00Z">
        <w:r>
          <w:t>The UE may request to be configured with a PUR while in RRC_CONNECTED mode. The (ng-)eNB decides to configure a PUR that may be</w:t>
        </w:r>
        <w:r>
          <w:rPr>
            <w:lang w:eastAsia="zh-CN"/>
          </w:rPr>
          <w:t xml:space="preserve"> based on UE’s request, UE’s subscription information and/or local policy. The PUR is only valid in the cell where the configuration was received.</w:t>
        </w:r>
      </w:ins>
    </w:p>
    <w:p w14:paraId="5338AC22" w14:textId="18574573" w:rsidR="00CE2A3E" w:rsidRPr="00B74D1F" w:rsidRDefault="00CE2A3E" w:rsidP="00CE2A3E">
      <w:pPr>
        <w:rPr>
          <w:ins w:id="450" w:author="NB/eMTC" w:date="2020-02-07T10:04:00Z"/>
        </w:rPr>
      </w:pPr>
      <w:ins w:id="451" w:author="NB/eMTC" w:date="2020-02-07T10:04:00Z">
        <w:r>
          <w:t xml:space="preserve">Transmission using PUR is triggered when </w:t>
        </w:r>
        <w:r w:rsidRPr="00B74D1F">
          <w:t xml:space="preserve">the upper layers </w:t>
        </w:r>
        <w:r>
          <w:t>request</w:t>
        </w:r>
        <w:r w:rsidRPr="00B74D1F">
          <w:t xml:space="preserve"> the establishment or resumption of the RRC Connection and </w:t>
        </w:r>
        <w:r>
          <w:t>the UE has a valid PUR for transmission</w:t>
        </w:r>
        <w:r w:rsidRPr="007C4686">
          <w:t xml:space="preserve"> </w:t>
        </w:r>
        <w:r>
          <w:t>and meets the TA validation criteria as specified in TS 36.</w:t>
        </w:r>
      </w:ins>
      <w:ins w:id="452" w:author="NB/eMTC" w:date="2020-03-06T07:55:00Z">
        <w:r w:rsidR="00167928">
          <w:t>331</w:t>
        </w:r>
      </w:ins>
      <w:ins w:id="453" w:author="NB/eMTC" w:date="2020-02-07T10:04:00Z">
        <w:r>
          <w:t xml:space="preserve"> [</w:t>
        </w:r>
      </w:ins>
      <w:ins w:id="454" w:author="NB/eMTC" w:date="2020-03-06T07:55:00Z">
        <w:r w:rsidR="00167928">
          <w:t>16</w:t>
        </w:r>
      </w:ins>
      <w:ins w:id="455" w:author="NB/eMTC" w:date="2020-02-07T10:04:00Z">
        <w:r>
          <w:t>].</w:t>
        </w:r>
      </w:ins>
    </w:p>
    <w:p w14:paraId="40307994" w14:textId="2480DA4D" w:rsidR="00CE2A3E" w:rsidRDefault="00CE2A3E" w:rsidP="00CE2A3E">
      <w:pPr>
        <w:rPr>
          <w:ins w:id="456" w:author="NB/eMTC" w:date="2020-02-07T10:04:00Z"/>
        </w:rPr>
      </w:pPr>
      <w:ins w:id="457" w:author="NB/eMTC" w:date="2020-02-07T10:04:00Z">
        <w:r>
          <w:t xml:space="preserve">Transmission using PUR </w:t>
        </w:r>
        <w:r w:rsidRPr="00523EE4">
          <w:t xml:space="preserve">is only applicable to </w:t>
        </w:r>
      </w:ins>
      <w:ins w:id="458" w:author="eMTC" w:date="2020-03-06T08:53:00Z">
        <w:r w:rsidR="00975018">
          <w:t>[</w:t>
        </w:r>
        <w:r w:rsidR="00975018" w:rsidRPr="000B3FE4">
          <w:t>BL UEs, UEs in enhanced coverage and</w:t>
        </w:r>
      </w:ins>
      <w:ins w:id="459" w:author="eMTC" w:date="2020-03-06T08:54:00Z">
        <w:r w:rsidR="00975018">
          <w:t>]</w:t>
        </w:r>
      </w:ins>
      <w:ins w:id="460" w:author="eMTC" w:date="2020-03-06T08:53:00Z">
        <w:r w:rsidR="004522F0" w:rsidRPr="000B3FE4">
          <w:t xml:space="preserve"> </w:t>
        </w:r>
      </w:ins>
      <w:ins w:id="461" w:author="NB" w:date="2020-03-06T08:23:00Z">
        <w:r w:rsidR="00B46A10" w:rsidRPr="00523EE4">
          <w:t>NB-IoT UEs</w:t>
        </w:r>
      </w:ins>
      <w:ins w:id="462" w:author="NB/eMTC" w:date="2020-02-07T10:04:00Z">
        <w:r w:rsidRPr="00523EE4">
          <w:t>.</w:t>
        </w:r>
      </w:ins>
    </w:p>
    <w:p w14:paraId="22931DBB" w14:textId="77777777" w:rsidR="00CE2A3E" w:rsidRDefault="00CE2A3E" w:rsidP="00CE2A3E">
      <w:pPr>
        <w:pStyle w:val="Heading3"/>
        <w:rPr>
          <w:ins w:id="463" w:author="NB/eMTC" w:date="2020-02-07T10:04:00Z"/>
        </w:rPr>
      </w:pPr>
      <w:ins w:id="464" w:author="NB/eMTC" w:date="2020-02-07T10:04:00Z">
        <w:r w:rsidRPr="008940C1">
          <w:t>7</w:t>
        </w:r>
        <w:r>
          <w:t>.3y.2</w:t>
        </w:r>
        <w:r>
          <w:tab/>
        </w:r>
        <w:r>
          <w:tab/>
        </w:r>
        <w:r w:rsidRPr="008940C1">
          <w:t>PUR</w:t>
        </w:r>
        <w:r w:rsidRPr="00523EE4">
          <w:t xml:space="preserve"> </w:t>
        </w:r>
        <w:r>
          <w:t>Configuration Request and PUR configuration</w:t>
        </w:r>
      </w:ins>
    </w:p>
    <w:p w14:paraId="00E84962" w14:textId="77777777" w:rsidR="00CE2A3E" w:rsidRDefault="00CE2A3E" w:rsidP="00CE2A3E">
      <w:pPr>
        <w:rPr>
          <w:ins w:id="465" w:author="NB/eMTC" w:date="2020-02-07T10:04:00Z"/>
        </w:rPr>
      </w:pPr>
      <w:ins w:id="466" w:author="NB/eMTC" w:date="2020-02-07T10:04:00Z">
        <w:r w:rsidRPr="00B74D1F">
          <w:t xml:space="preserve">The procedure for </w:t>
        </w:r>
        <w:r>
          <w:t>PUR configuration request and PUR configuration is common to the Control Plane CIoT EPS/5GS optimis</w:t>
        </w:r>
        <w:r w:rsidRPr="00B74D1F">
          <w:t>ations</w:t>
        </w:r>
        <w:r>
          <w:t xml:space="preserve"> and the User Plane CIoT EPS/5GS optimis</w:t>
        </w:r>
        <w:r w:rsidRPr="00B74D1F">
          <w:t>ations</w:t>
        </w:r>
        <w:r>
          <w:t xml:space="preserve"> and</w:t>
        </w:r>
        <w:r w:rsidRPr="00B74D1F">
          <w:t xml:space="preserve"> </w:t>
        </w:r>
        <w:r>
          <w:t xml:space="preserve">are </w:t>
        </w:r>
        <w:r w:rsidRPr="00B74D1F">
          <w:t>illustrated in Figure 7.3</w:t>
        </w:r>
        <w:r>
          <w:t>y</w:t>
        </w:r>
        <w:r w:rsidRPr="00B74D1F">
          <w:t>-</w:t>
        </w:r>
        <w:r>
          <w:t>1</w:t>
        </w:r>
        <w:r w:rsidRPr="00B74D1F">
          <w:t>.</w:t>
        </w:r>
      </w:ins>
    </w:p>
    <w:p w14:paraId="6A53DBC9" w14:textId="77777777" w:rsidR="00CE2A3E" w:rsidRPr="001722BE" w:rsidRDefault="00CE2A3E" w:rsidP="00CE2A3E">
      <w:pPr>
        <w:pStyle w:val="TH"/>
        <w:rPr>
          <w:ins w:id="467" w:author="NB/eMTC" w:date="2020-02-07T10:04:00Z"/>
        </w:rPr>
      </w:pPr>
      <w:ins w:id="468" w:author="NB/eMTC" w:date="2020-02-07T10:04:00Z">
        <w:r w:rsidRPr="001722BE">
          <w:object w:dxaOrig="8775" w:dyaOrig="3008" w14:anchorId="23630634">
            <v:shape id="_x0000_i1040" type="#_x0000_t75" style="width:272.35pt;height:119.25pt" o:ole="">
              <v:imagedata r:id="rId42" o:title=""/>
            </v:shape>
            <o:OLEObject Type="Embed" ProgID="Visio.Drawing.15" ShapeID="_x0000_i1040" DrawAspect="Content" ObjectID="_1644992118" r:id="rId43"/>
          </w:object>
        </w:r>
      </w:ins>
    </w:p>
    <w:p w14:paraId="2E23AE26" w14:textId="77777777" w:rsidR="00CE2A3E" w:rsidRPr="001722BE" w:rsidRDefault="00CE2A3E" w:rsidP="00CE2A3E">
      <w:pPr>
        <w:pStyle w:val="TF"/>
        <w:rPr>
          <w:ins w:id="469" w:author="NB/eMTC" w:date="2020-02-07T10:04:00Z"/>
        </w:rPr>
      </w:pPr>
      <w:ins w:id="470" w:author="NB/eMTC" w:date="2020-02-07T10:04:00Z">
        <w:r>
          <w:t>Figure 7.3y</w:t>
        </w:r>
        <w:r w:rsidRPr="001722BE">
          <w:t>-</w:t>
        </w:r>
        <w:r>
          <w:t>1</w:t>
        </w:r>
        <w:r w:rsidRPr="001722BE">
          <w:t xml:space="preserve">: </w:t>
        </w:r>
        <w:r>
          <w:t>PUR Configuration Request and PUR Configuration</w:t>
        </w:r>
      </w:ins>
    </w:p>
    <w:p w14:paraId="29DCBDF9" w14:textId="77777777" w:rsidR="00CE2A3E" w:rsidRDefault="00CE2A3E" w:rsidP="00CE2A3E">
      <w:pPr>
        <w:pStyle w:val="B1"/>
        <w:rPr>
          <w:ins w:id="471" w:author="NB/eMTC" w:date="2020-02-07T10:04:00Z"/>
        </w:rPr>
      </w:pPr>
      <w:ins w:id="472" w:author="NB/eMTC" w:date="2020-02-07T10:04:00Z">
        <w:r>
          <w:t>0.</w:t>
        </w:r>
        <w:r>
          <w:tab/>
          <w:t>The UE is in RRC_CONNECTED and PUR is enabled in the cell.</w:t>
        </w:r>
      </w:ins>
    </w:p>
    <w:p w14:paraId="1470CEF4" w14:textId="77777777" w:rsidR="00CE2A3E" w:rsidRDefault="00CE2A3E" w:rsidP="00CE2A3E">
      <w:pPr>
        <w:pStyle w:val="B1"/>
        <w:rPr>
          <w:ins w:id="473" w:author="NB/eMTC" w:date="2020-02-07T10:04:00Z"/>
        </w:rPr>
      </w:pPr>
      <w:ins w:id="474" w:author="NB/eMTC" w:date="2020-02-07T10:04:00Z">
        <w:r>
          <w:lastRenderedPageBreak/>
          <w:t>1</w:t>
        </w:r>
        <w:r w:rsidRPr="000E2690">
          <w:t>.</w:t>
        </w:r>
        <w:r w:rsidRPr="000E2690">
          <w:tab/>
        </w:r>
        <w:r>
          <w:t xml:space="preserve">Based on indication from the upper layers, the UE may indicate to the (ng-)eNB that it is </w:t>
        </w:r>
        <w:r w:rsidRPr="005134A4">
          <w:t xml:space="preserve">interested </w:t>
        </w:r>
        <w:r>
          <w:t>in being configured</w:t>
        </w:r>
        <w:r w:rsidRPr="005134A4">
          <w:t xml:space="preserve"> </w:t>
        </w:r>
        <w:r>
          <w:t xml:space="preserve">with PUR by sending </w:t>
        </w:r>
        <w:r w:rsidRPr="00772C06">
          <w:rPr>
            <w:i/>
          </w:rPr>
          <w:t>PURConfigurationRequest</w:t>
        </w:r>
        <w:r>
          <w:t xml:space="preserve"> message providing information about the requested resource (e.g. No. of occurences, periodicity, time offset, TBS, L1 Ack…).</w:t>
        </w:r>
      </w:ins>
    </w:p>
    <w:p w14:paraId="46C023C8" w14:textId="439E9955" w:rsidR="00CE2A3E" w:rsidRDefault="00CE2A3E" w:rsidP="00CE2A3E">
      <w:pPr>
        <w:pStyle w:val="B1"/>
        <w:rPr>
          <w:ins w:id="475" w:author="NB/eMTC" w:date="2020-02-07T10:04:00Z"/>
        </w:rPr>
      </w:pPr>
      <w:ins w:id="476" w:author="NB/eMTC" w:date="2020-02-07T10:04:00Z">
        <w:r w:rsidRPr="000E2690">
          <w:t>2.</w:t>
        </w:r>
        <w:r w:rsidRPr="000E2690">
          <w:tab/>
        </w:r>
        <w:r>
          <w:t xml:space="preserve">When the (ng-)eNB moves the UE to RRC_IDLE, based on a precedent UE’s request, subscription information and/or local policies, the (ng-)eNB may decide to provide a PUR resource to the UE or to release an existing PUR resource. The </w:t>
        </w:r>
      </w:ins>
      <w:ins w:id="477" w:author="NB/eMTC" w:date="2020-03-06T07:54:00Z">
        <w:r w:rsidR="00D92990">
          <w:t>(ng-)</w:t>
        </w:r>
      </w:ins>
      <w:ins w:id="478" w:author="NB/eMTC" w:date="2020-02-07T10:04:00Z">
        <w:r>
          <w:t xml:space="preserve">eNB includes the details of the PUR configuration or a PUR release indication in the </w:t>
        </w:r>
        <w:r w:rsidRPr="00772C06">
          <w:rPr>
            <w:i/>
          </w:rPr>
          <w:t>RRCConnectionRelease</w:t>
        </w:r>
        <w:r>
          <w:t xml:space="preserve"> message.</w:t>
        </w:r>
      </w:ins>
    </w:p>
    <w:p w14:paraId="59CE9053" w14:textId="366D20C8" w:rsidR="00CE2A3E" w:rsidRPr="000E2690" w:rsidRDefault="00CE2A3E" w:rsidP="00CE2A3E">
      <w:pPr>
        <w:pStyle w:val="NO"/>
        <w:rPr>
          <w:ins w:id="479" w:author="NB/eMTC" w:date="2020-02-07T10:04:00Z"/>
        </w:rPr>
      </w:pPr>
      <w:ins w:id="480" w:author="NB/eMTC" w:date="2020-02-07T10:04:00Z">
        <w:r>
          <w:t>NOTE</w:t>
        </w:r>
        <w:r w:rsidRPr="000E2690">
          <w:t>:</w:t>
        </w:r>
        <w:r w:rsidRPr="000E2690">
          <w:tab/>
        </w:r>
        <w:r>
          <w:t>The PUR configuration can be implicitly released at the UE and (ng-)eNB, when the UE accesses in another cell, when PUR is no longer enabled in the cell, or when the PUR resource has not been used for a configured number of consecutive occasions.</w:t>
        </w:r>
      </w:ins>
    </w:p>
    <w:p w14:paraId="64839857" w14:textId="77777777" w:rsidR="00CE2A3E" w:rsidRDefault="00CE2A3E" w:rsidP="00CE2A3E">
      <w:pPr>
        <w:pStyle w:val="Heading3"/>
        <w:rPr>
          <w:ins w:id="481" w:author="NB/eMTC" w:date="2020-02-07T10:04:00Z"/>
        </w:rPr>
      </w:pPr>
      <w:ins w:id="482" w:author="NB/eMTC" w:date="2020-02-07T10:04:00Z">
        <w:r>
          <w:t>7.3y.3</w:t>
        </w:r>
        <w:r>
          <w:tab/>
        </w:r>
        <w:r w:rsidRPr="008940C1">
          <w:t>Transmission using PUR</w:t>
        </w:r>
        <w:r w:rsidRPr="00523EE4">
          <w:t xml:space="preserve"> for Control Plane CIoT EPS/5GS Optimisations</w:t>
        </w:r>
      </w:ins>
    </w:p>
    <w:p w14:paraId="277839CB" w14:textId="77777777" w:rsidR="00CE2A3E" w:rsidRPr="00523EE4" w:rsidRDefault="00CE2A3E" w:rsidP="00CE2A3E">
      <w:pPr>
        <w:rPr>
          <w:ins w:id="483" w:author="NB/eMTC" w:date="2020-02-07T10:04:00Z"/>
        </w:rPr>
      </w:pPr>
      <w:ins w:id="484" w:author="NB/eMTC" w:date="2020-02-07T10:04:00Z">
        <w:r>
          <w:t>Transmission using PUR</w:t>
        </w:r>
        <w:r w:rsidRPr="00523EE4">
          <w:t xml:space="preserve"> for </w:t>
        </w:r>
        <w:r>
          <w:t>Control</w:t>
        </w:r>
        <w:r w:rsidRPr="00523EE4">
          <w:t xml:space="preserve"> Plane CIoT EPS Optimisations, as defined in TS 24.301</w:t>
        </w:r>
        <w:r w:rsidRPr="00523EE4">
          <w:rPr>
            <w:lang w:eastAsia="zh-CN"/>
          </w:rPr>
          <w:t xml:space="preserve"> [20], and </w:t>
        </w:r>
        <w:r w:rsidRPr="00523EE4">
          <w:t xml:space="preserve">for </w:t>
        </w:r>
        <w:r>
          <w:t>Control</w:t>
        </w:r>
        <w:r w:rsidRPr="00523EE4">
          <w:t xml:space="preserve"> Plane CIoT 5GS Optimisations, as defined in TS 24.501</w:t>
        </w:r>
        <w:r w:rsidRPr="00523EE4">
          <w:rPr>
            <w:lang w:eastAsia="zh-CN"/>
          </w:rPr>
          <w:t xml:space="preserve"> [xx],</w:t>
        </w:r>
        <w:r>
          <w:t xml:space="preserve"> is characteris</w:t>
        </w:r>
        <w:r w:rsidRPr="00523EE4">
          <w:t>ed as below:</w:t>
        </w:r>
      </w:ins>
    </w:p>
    <w:p w14:paraId="4A4DE1B5" w14:textId="77777777" w:rsidR="00CE2A3E" w:rsidRDefault="00CE2A3E" w:rsidP="00CE2A3E">
      <w:pPr>
        <w:pStyle w:val="B1"/>
        <w:rPr>
          <w:ins w:id="485" w:author="NB/eMTC" w:date="2020-02-07T10:04:00Z"/>
        </w:rPr>
      </w:pPr>
      <w:ins w:id="486" w:author="NB/eMTC" w:date="2020-02-07T10:04:00Z">
        <w:r>
          <w:t xml:space="preserve">- </w:t>
        </w:r>
        <w:r>
          <w:tab/>
        </w:r>
        <w:r w:rsidRPr="00B74D1F">
          <w:t xml:space="preserve">Uplink user data are transmitted </w:t>
        </w:r>
        <w:r>
          <w:t xml:space="preserve">using the PUR resource </w:t>
        </w:r>
        <w:r w:rsidRPr="00B74D1F">
          <w:t xml:space="preserve">in a NAS message concatenated in </w:t>
        </w:r>
        <w:r w:rsidRPr="004D7F0C">
          <w:rPr>
            <w:i/>
          </w:rPr>
          <w:t xml:space="preserve">RRCEarlyDataRequest </w:t>
        </w:r>
        <w:r w:rsidRPr="00B74D1F">
          <w:t>message on CCCH;</w:t>
        </w:r>
      </w:ins>
    </w:p>
    <w:p w14:paraId="28D8C91A" w14:textId="77777777" w:rsidR="00CE2A3E" w:rsidRDefault="00CE2A3E" w:rsidP="00CE2A3E">
      <w:pPr>
        <w:ind w:left="568" w:hanging="284"/>
        <w:rPr>
          <w:ins w:id="487" w:author="NB/eMTC" w:date="2020-02-07T10:04:00Z"/>
        </w:rPr>
      </w:pPr>
      <w:ins w:id="488" w:author="NB/eMTC" w:date="2020-02-07T10:04:00Z">
        <w:r w:rsidRPr="00B74D1F">
          <w:t>-</w:t>
        </w:r>
        <w:r w:rsidRPr="00B74D1F">
          <w:tab/>
        </w:r>
        <w:r>
          <w:t>If there is no downlink data, the (ng-)eNB may terminate the procedure by sending a layer 1 acknowledgement optionally containing a Time Advance Command, a MAC Time advance Command</w:t>
        </w:r>
        <w:r w:rsidRPr="00E84142">
          <w:t xml:space="preserve"> </w:t>
        </w:r>
        <w:r>
          <w:t xml:space="preserve">or </w:t>
        </w:r>
        <w:r w:rsidRPr="00780A95">
          <w:rPr>
            <w:i/>
          </w:rPr>
          <w:t>RRCEarlyDataComplete</w:t>
        </w:r>
        <w:r>
          <w:t xml:space="preserve"> with no user data;</w:t>
        </w:r>
      </w:ins>
    </w:p>
    <w:p w14:paraId="00224D37" w14:textId="22CC3BC4" w:rsidR="00CE2A3E" w:rsidRDefault="00CE2A3E" w:rsidP="00CE2A3E">
      <w:pPr>
        <w:pStyle w:val="B1"/>
        <w:rPr>
          <w:ins w:id="489" w:author="NB/eMTC" w:date="2020-02-07T10:04:00Z"/>
        </w:rPr>
      </w:pPr>
      <w:ins w:id="490" w:author="NB/eMTC" w:date="2020-02-07T10:04:00Z">
        <w:r>
          <w:t>-</w:t>
        </w:r>
        <w:r>
          <w:tab/>
        </w:r>
        <w:r w:rsidRPr="00B74D1F">
          <w:t>Downlink user data</w:t>
        </w:r>
        <w:r>
          <w:t>, if any,</w:t>
        </w:r>
        <w:r w:rsidRPr="00B74D1F">
          <w:t xml:space="preserve"> are transmitted in a NAS message concatenated in </w:t>
        </w:r>
        <w:r w:rsidRPr="004D7F0C">
          <w:rPr>
            <w:i/>
          </w:rPr>
          <w:t>RRCEarlyDataComplete</w:t>
        </w:r>
        <w:r w:rsidRPr="00B74D1F">
          <w:t xml:space="preserve"> message on CCCH;</w:t>
        </w:r>
      </w:ins>
    </w:p>
    <w:p w14:paraId="3EF8EEA7" w14:textId="77777777" w:rsidR="00CE2A3E" w:rsidRPr="00B74D1F" w:rsidRDefault="00CE2A3E" w:rsidP="00CE2A3E">
      <w:pPr>
        <w:pStyle w:val="B1"/>
        <w:rPr>
          <w:ins w:id="491" w:author="NB/eMTC" w:date="2020-02-07T10:04:00Z"/>
        </w:rPr>
      </w:pPr>
      <w:ins w:id="492" w:author="NB/eMTC" w:date="2020-02-07T10:04:00Z">
        <w:r w:rsidRPr="00B74D1F">
          <w:t>-</w:t>
        </w:r>
        <w:r w:rsidRPr="00B74D1F">
          <w:tab/>
          <w:t>There is no transition to RRC CONNECTED.</w:t>
        </w:r>
      </w:ins>
    </w:p>
    <w:p w14:paraId="6EE854EF" w14:textId="77777777" w:rsidR="00CE2A3E" w:rsidRDefault="00CE2A3E" w:rsidP="00CE2A3E">
      <w:pPr>
        <w:rPr>
          <w:ins w:id="493" w:author="NB/eMTC" w:date="2020-02-07T10:04:00Z"/>
        </w:rPr>
      </w:pPr>
      <w:ins w:id="494" w:author="NB/eMTC" w:date="2020-02-07T10:04:00Z">
        <w:r w:rsidRPr="00B74D1F">
          <w:t xml:space="preserve">The procedure for </w:t>
        </w:r>
        <w:r>
          <w:t>transmission using PUR for the Control Plane CIoT EPS optimis</w:t>
        </w:r>
        <w:r w:rsidRPr="00B74D1F">
          <w:t>ations</w:t>
        </w:r>
        <w:r>
          <w:t xml:space="preserve"> and for the Control Plane CIoT 5GS optimis</w:t>
        </w:r>
        <w:r w:rsidRPr="00B74D1F">
          <w:t>ations is illustrated in Figure 7.3</w:t>
        </w:r>
        <w:r>
          <w:t>y</w:t>
        </w:r>
        <w:r w:rsidRPr="00B74D1F">
          <w:t>-</w:t>
        </w:r>
        <w:r>
          <w:t>2</w:t>
        </w:r>
        <w:r w:rsidRPr="00B74D1F">
          <w:t>.</w:t>
        </w:r>
      </w:ins>
    </w:p>
    <w:p w14:paraId="620F3C00" w14:textId="0E889570" w:rsidR="00CE2A3E" w:rsidRDefault="00B51B74" w:rsidP="00CE2A3E">
      <w:pPr>
        <w:pStyle w:val="TH"/>
        <w:rPr>
          <w:ins w:id="495" w:author="NB/eMTC" w:date="2020-02-07T10:04:00Z"/>
        </w:rPr>
      </w:pPr>
      <w:ins w:id="496" w:author="NB/eMTC" w:date="2020-02-07T10:04:00Z">
        <w:r>
          <w:object w:dxaOrig="10246" w:dyaOrig="4635" w14:anchorId="28F1AF11">
            <v:shape id="_x0000_i1041" type="#_x0000_t75" style="width:411.35pt;height:184.7pt" o:ole="">
              <v:imagedata r:id="rId44" o:title=""/>
            </v:shape>
            <o:OLEObject Type="Embed" ProgID="Visio.Drawing.15" ShapeID="_x0000_i1041" DrawAspect="Content" ObjectID="_1644992119" r:id="rId45"/>
          </w:object>
        </w:r>
      </w:ins>
    </w:p>
    <w:p w14:paraId="7D7DAA7B" w14:textId="77777777" w:rsidR="00CE2A3E" w:rsidRPr="003B08D1" w:rsidRDefault="00CE2A3E" w:rsidP="00CE2A3E">
      <w:pPr>
        <w:pStyle w:val="TF"/>
        <w:rPr>
          <w:ins w:id="497" w:author="NB/eMTC" w:date="2020-02-07T10:04:00Z"/>
        </w:rPr>
      </w:pPr>
      <w:ins w:id="498" w:author="NB/eMTC" w:date="2020-02-07T10:04:00Z">
        <w:r>
          <w:t>Figure 7.3y</w:t>
        </w:r>
        <w:r w:rsidRPr="001722BE">
          <w:t>-</w:t>
        </w:r>
        <w:r>
          <w:t>2</w:t>
        </w:r>
        <w:r w:rsidRPr="001722BE">
          <w:t xml:space="preserve">: </w:t>
        </w:r>
        <w:r>
          <w:t>Transmission using PUR for the Control Plane CIoT EPS/5GS Optimisations</w:t>
        </w:r>
      </w:ins>
    </w:p>
    <w:p w14:paraId="590232C2" w14:textId="254279CC" w:rsidR="00CE2A3E" w:rsidRDefault="00CE2A3E" w:rsidP="00CE2A3E">
      <w:pPr>
        <w:pStyle w:val="B1"/>
        <w:rPr>
          <w:ins w:id="499" w:author="NB/eMTC" w:date="2020-02-07T10:04:00Z"/>
        </w:rPr>
      </w:pPr>
      <w:ins w:id="500" w:author="NB/eMTC" w:date="2020-02-07T10:04:00Z">
        <w:r>
          <w:t>0</w:t>
        </w:r>
        <w:r w:rsidRPr="000E2690">
          <w:t>.</w:t>
        </w:r>
        <w:r w:rsidRPr="000E2690">
          <w:tab/>
        </w:r>
        <w:r>
          <w:t>The UE has determined that the PUR resource can be used (e.g. PUR enabled in the cell, valid Time Alignment…).</w:t>
        </w:r>
      </w:ins>
    </w:p>
    <w:p w14:paraId="7E466CF4" w14:textId="77777777" w:rsidR="00387197" w:rsidRDefault="00CE2A3E" w:rsidP="00167928">
      <w:pPr>
        <w:pStyle w:val="B1"/>
        <w:rPr>
          <w:ins w:id="501" w:author="NB/eMTC" w:date="2020-03-06T09:05:00Z"/>
        </w:rPr>
      </w:pPr>
      <w:ins w:id="502" w:author="NB/eMTC" w:date="2020-02-07T10:04:00Z">
        <w:r>
          <w:t>1</w:t>
        </w:r>
        <w:r>
          <w:tab/>
          <w:t>Same as step 1 in MO-EDT for Control Plane CIoT EPS/5GS optimisations in Figure 7.3b-1 and 7.3b-1a except that the UE transmits over the PUR resource instead of a resource allocated in the random access response.</w:t>
        </w:r>
      </w:ins>
    </w:p>
    <w:p w14:paraId="4B980C65" w14:textId="6ECEC68C" w:rsidR="00167928" w:rsidRDefault="00167928" w:rsidP="00167928">
      <w:pPr>
        <w:pStyle w:val="B1"/>
        <w:rPr>
          <w:ins w:id="503" w:author="NB/eMTC" w:date="2020-03-06T07:57:00Z"/>
        </w:rPr>
      </w:pPr>
      <w:ins w:id="504" w:author="NB/eMTC" w:date="2020-03-06T07:57:00Z">
        <w:r>
          <w:tab/>
        </w:r>
        <w:r w:rsidRPr="00316FCA">
          <w:t>If the uplink data are too large to be included in RRCEarlyDataRequest, the UE can use the PUR resource to transmit RRCConnectionRequest. The procedure will fall back to the legacy RRC Connection establishment procedure, a new C-RNTI can be assigned.</w:t>
        </w:r>
      </w:ins>
    </w:p>
    <w:p w14:paraId="23204BF2" w14:textId="290E40CE" w:rsidR="00167928" w:rsidRPr="00067A36" w:rsidRDefault="00167928" w:rsidP="00167928">
      <w:pPr>
        <w:pStyle w:val="B1"/>
        <w:rPr>
          <w:ins w:id="505" w:author="NB/eMTC" w:date="2020-03-06T07:57:00Z"/>
        </w:rPr>
      </w:pPr>
      <w:ins w:id="506" w:author="NB/eMTC" w:date="2020-03-06T07:57:00Z">
        <w:r>
          <w:lastRenderedPageBreak/>
          <w:tab/>
        </w:r>
        <w:r w:rsidRPr="00167928">
          <w:t xml:space="preserve">After step 1, the (ng-)eNB may request the UE to abort the transmission using PUR by sending a Layer 1 fallback indication. UE actions upon reception of </w:t>
        </w:r>
        <w:r w:rsidRPr="00067A36">
          <w:t>Layer 1 fallback indication are left up to UE implementation.</w:t>
        </w:r>
      </w:ins>
    </w:p>
    <w:p w14:paraId="03E1DD60" w14:textId="77777777" w:rsidR="00CE2A3E" w:rsidRDefault="00CE2A3E" w:rsidP="00CE2A3E">
      <w:pPr>
        <w:pStyle w:val="B1"/>
        <w:rPr>
          <w:ins w:id="507" w:author="NB/eMTC" w:date="2020-02-07T10:04:00Z"/>
        </w:rPr>
      </w:pPr>
      <w:ins w:id="508" w:author="NB/eMTC" w:date="2020-02-07T10:04:00Z">
        <w:r>
          <w:t>2..6 Same as MO-EDT for Control Plane CIoT EPS/5GS Optimisations in Figure 7.3b-1 and 7.3b-1a.</w:t>
        </w:r>
      </w:ins>
    </w:p>
    <w:p w14:paraId="0AF65D1B" w14:textId="0331C549" w:rsidR="00CE2A3E" w:rsidRDefault="00CE2A3E" w:rsidP="00CE2A3E">
      <w:pPr>
        <w:pStyle w:val="B1"/>
        <w:rPr>
          <w:ins w:id="509" w:author="NB/eMTC" w:date="2020-02-07T10:04:00Z"/>
        </w:rPr>
      </w:pPr>
      <w:ins w:id="510" w:author="NB/eMTC" w:date="2020-02-07T10:04:00Z">
        <w:r>
          <w:t>7a</w:t>
        </w:r>
        <w:r>
          <w:tab/>
          <w:t xml:space="preserve">If the (ng-)eNB is aware that there is no pending downlink data or signalling, the (ng-)eNB can send a Layer 1 ACK optionally containing a Time Advance </w:t>
        </w:r>
      </w:ins>
      <w:ins w:id="511" w:author="NB/eMTC" w:date="2020-03-06T08:00:00Z">
        <w:r w:rsidR="00067A36">
          <w:t>Adjustment</w:t>
        </w:r>
      </w:ins>
      <w:ins w:id="512" w:author="NB/eMTC" w:date="2020-02-07T10:04:00Z">
        <w:r>
          <w:t xml:space="preserve"> to the UE to update the TA and terminate the procedure.</w:t>
        </w:r>
      </w:ins>
    </w:p>
    <w:p w14:paraId="285E9540" w14:textId="77777777" w:rsidR="00CE2A3E" w:rsidRDefault="00CE2A3E" w:rsidP="00CE2A3E">
      <w:pPr>
        <w:pStyle w:val="B1"/>
        <w:rPr>
          <w:ins w:id="513" w:author="NB/eMTC" w:date="2020-02-07T10:04:00Z"/>
        </w:rPr>
      </w:pPr>
      <w:ins w:id="514" w:author="NB/eMTC" w:date="2020-02-07T10:04:00Z">
        <w:r>
          <w:t>7b</w:t>
        </w:r>
        <w:r>
          <w:tab/>
          <w:t>If the (ng-)eNB is aware that there is no</w:t>
        </w:r>
        <w:r w:rsidRPr="00E84142">
          <w:t xml:space="preserve"> </w:t>
        </w:r>
        <w:r>
          <w:t>further data or signalling, the (ng-)eNB can send a Time Advance Command to update the TA and terminate the procedure.</w:t>
        </w:r>
      </w:ins>
    </w:p>
    <w:p w14:paraId="4F9073D1" w14:textId="77777777" w:rsidR="00CE2A3E" w:rsidRDefault="00CE2A3E" w:rsidP="00CE2A3E">
      <w:pPr>
        <w:pStyle w:val="B1"/>
        <w:rPr>
          <w:ins w:id="515" w:author="NB/eMTC" w:date="2020-02-07T10:04:00Z"/>
        </w:rPr>
      </w:pPr>
      <w:ins w:id="516" w:author="NB/eMTC" w:date="2020-02-07T10:04:00Z">
        <w:r>
          <w:t>7c</w:t>
        </w:r>
        <w:r>
          <w:tab/>
          <w:t>Same as step 7 in MO-EDT for Control Plane CIoT EPS/5GS Optimisations in Figure 7.3b-1 and 7.3b-1a except that a Time Advance Command can also be included.</w:t>
        </w:r>
      </w:ins>
    </w:p>
    <w:p w14:paraId="6AFB132E" w14:textId="6E96F8E0" w:rsidR="00FE3B19" w:rsidRPr="000E2690" w:rsidRDefault="00CE2A3E" w:rsidP="00FE3B19">
      <w:pPr>
        <w:pStyle w:val="NO"/>
        <w:rPr>
          <w:ins w:id="517" w:author="NB/eMTC" w:date="2020-02-07T10:04:00Z"/>
        </w:rPr>
      </w:pPr>
      <w:ins w:id="518" w:author="NB/eMTC" w:date="2020-02-07T10:04:00Z">
        <w:r w:rsidRPr="000E2690">
          <w:t xml:space="preserve">NOTE </w:t>
        </w:r>
      </w:ins>
      <w:ins w:id="519" w:author="NB/eMTC" w:date="2020-03-06T08:00:00Z">
        <w:r w:rsidR="00067A36">
          <w:t>1</w:t>
        </w:r>
      </w:ins>
      <w:ins w:id="520" w:author="NB/eMTC" w:date="2020-02-07T10:04:00Z">
        <w:r w:rsidRPr="000E2690">
          <w:t>:</w:t>
        </w:r>
        <w:r w:rsidRPr="000E2690">
          <w:tab/>
          <w:t>If the MME</w:t>
        </w:r>
        <w:r>
          <w:t>/AMF</w:t>
        </w:r>
        <w:r w:rsidRPr="000E2690">
          <w:t xml:space="preserve"> or the </w:t>
        </w:r>
        <w:r>
          <w:t>(ng-)</w:t>
        </w:r>
        <w:r w:rsidRPr="000E2690">
          <w:t xml:space="preserve">eNB decides to move the UE in RRC_CONNECTED mode, </w:t>
        </w:r>
        <w:r w:rsidRPr="000E2690">
          <w:rPr>
            <w:i/>
          </w:rPr>
          <w:t>RRCConnectionSetup</w:t>
        </w:r>
        <w:r w:rsidRPr="000E2690">
          <w:t xml:space="preserve"> message is sent in step 7 to fall back to the legacy RRC Connection establishment procedure</w:t>
        </w:r>
        <w:r>
          <w:t>, a new C-RNTI can be assigned. T</w:t>
        </w:r>
        <w:r w:rsidRPr="000E2690">
          <w:t xml:space="preserve">he </w:t>
        </w:r>
        <w:r>
          <w:t>(ng-)</w:t>
        </w:r>
        <w:r w:rsidRPr="000E2690">
          <w:t>eNB will discard the zero-length NAS PDU received in</w:t>
        </w:r>
        <w:r>
          <w:t xml:space="preserve"> </w:t>
        </w:r>
        <w:r w:rsidRPr="000E2690">
          <w:rPr>
            <w:i/>
          </w:rPr>
          <w:t xml:space="preserve">RRCConnectionSetupComplete </w:t>
        </w:r>
        <w:r w:rsidRPr="000E2690">
          <w:t>message.</w:t>
        </w:r>
      </w:ins>
    </w:p>
    <w:p w14:paraId="617EFB99" w14:textId="77777777" w:rsidR="00387197" w:rsidRDefault="00CE2A3E" w:rsidP="00CE2A3E">
      <w:pPr>
        <w:keepNext/>
        <w:keepLines/>
        <w:spacing w:before="120"/>
        <w:ind w:left="1134" w:hanging="1134"/>
        <w:outlineLvl w:val="2"/>
        <w:rPr>
          <w:ins w:id="521" w:author="NB/eMTC" w:date="2020-03-06T09:06:00Z"/>
        </w:rPr>
      </w:pPr>
      <w:ins w:id="522" w:author="NB/eMTC" w:date="2020-02-07T10:04:00Z">
        <w:r w:rsidRPr="000E2690">
          <w:t>N</w:t>
        </w:r>
        <w:r>
          <w:t xml:space="preserve">OTE </w:t>
        </w:r>
      </w:ins>
      <w:ins w:id="523" w:author="NB/eMTC" w:date="2020-03-06T08:00:00Z">
        <w:r w:rsidR="00067A36">
          <w:t>2</w:t>
        </w:r>
      </w:ins>
      <w:ins w:id="524" w:author="NB/eMTC" w:date="2020-02-07T10:04:00Z">
        <w:r w:rsidRPr="000E2690">
          <w:t>:</w:t>
        </w:r>
        <w:r w:rsidRPr="000E2690">
          <w:tab/>
          <w:t>If n</w:t>
        </w:r>
        <w:r>
          <w:t xml:space="preserve">one of Layer 1 Ack, MAC Time advance Command, </w:t>
        </w:r>
        <w:r w:rsidRPr="000E2690">
          <w:rPr>
            <w:i/>
          </w:rPr>
          <w:t>RRCEarlyDataComplete</w:t>
        </w:r>
        <w:r w:rsidRPr="000E2690">
          <w:t xml:space="preserve"> </w:t>
        </w:r>
        <w:r>
          <w:t>and</w:t>
        </w:r>
        <w:r w:rsidRPr="000E2690">
          <w:t xml:space="preserve">, in case of fallback, </w:t>
        </w:r>
        <w:r w:rsidRPr="000E2690">
          <w:rPr>
            <w:i/>
          </w:rPr>
          <w:t xml:space="preserve">RRCConnectionSetup </w:t>
        </w:r>
        <w:r w:rsidRPr="000E2690">
          <w:t xml:space="preserve">is received in response to </w:t>
        </w:r>
        <w:r w:rsidRPr="000E2690">
          <w:rPr>
            <w:i/>
          </w:rPr>
          <w:t>RRCEarlyDataRequest</w:t>
        </w:r>
        <w:r w:rsidRPr="000E2690">
          <w:t>, the UE considers the UL data transmission not successful.</w:t>
        </w:r>
      </w:ins>
    </w:p>
    <w:p w14:paraId="0105CBDC" w14:textId="5F86F48C" w:rsidR="00CE2A3E" w:rsidRPr="00523EE4" w:rsidRDefault="00CE2A3E" w:rsidP="00CE2A3E">
      <w:pPr>
        <w:keepNext/>
        <w:keepLines/>
        <w:spacing w:before="120"/>
        <w:ind w:left="1134" w:hanging="1134"/>
        <w:outlineLvl w:val="2"/>
        <w:rPr>
          <w:ins w:id="525" w:author="NB/eMTC" w:date="2020-02-07T10:04:00Z"/>
          <w:rFonts w:ascii="Arial" w:hAnsi="Arial"/>
          <w:sz w:val="28"/>
        </w:rPr>
      </w:pPr>
      <w:ins w:id="526" w:author="NB/eMTC" w:date="2020-02-07T10:04:00Z">
        <w:r>
          <w:rPr>
            <w:rFonts w:ascii="Arial" w:hAnsi="Arial"/>
            <w:sz w:val="28"/>
          </w:rPr>
          <w:t>7.3y.4</w:t>
        </w:r>
        <w:r w:rsidRPr="00523EE4">
          <w:rPr>
            <w:rFonts w:ascii="Arial" w:hAnsi="Arial"/>
            <w:sz w:val="28"/>
          </w:rPr>
          <w:tab/>
        </w:r>
        <w:r>
          <w:rPr>
            <w:rFonts w:ascii="Arial" w:hAnsi="Arial"/>
            <w:sz w:val="32"/>
          </w:rPr>
          <w:t>Transmission using PUR</w:t>
        </w:r>
        <w:r w:rsidRPr="00523EE4">
          <w:rPr>
            <w:rFonts w:ascii="Arial" w:hAnsi="Arial"/>
            <w:sz w:val="28"/>
          </w:rPr>
          <w:t xml:space="preserve"> for </w:t>
        </w:r>
        <w:r>
          <w:rPr>
            <w:rFonts w:ascii="Arial" w:hAnsi="Arial"/>
            <w:sz w:val="28"/>
          </w:rPr>
          <w:t>User</w:t>
        </w:r>
        <w:r w:rsidRPr="00523EE4">
          <w:rPr>
            <w:rFonts w:ascii="Arial" w:hAnsi="Arial"/>
            <w:sz w:val="28"/>
          </w:rPr>
          <w:t xml:space="preserve"> Plane CIoT EPS/5GS Optimisations</w:t>
        </w:r>
      </w:ins>
    </w:p>
    <w:p w14:paraId="566A782F" w14:textId="77777777" w:rsidR="00CE2A3E" w:rsidRPr="00523EE4" w:rsidRDefault="00CE2A3E" w:rsidP="00CE2A3E">
      <w:pPr>
        <w:rPr>
          <w:ins w:id="527" w:author="NB/eMTC" w:date="2020-02-07T10:04:00Z"/>
        </w:rPr>
      </w:pPr>
      <w:ins w:id="528" w:author="NB/eMTC" w:date="2020-02-07T10:04:00Z">
        <w:r>
          <w:t>Transmission using PUR</w:t>
        </w:r>
        <w:r w:rsidRPr="00523EE4">
          <w:t xml:space="preserve"> for </w:t>
        </w:r>
        <w:r>
          <w:t>User</w:t>
        </w:r>
        <w:r w:rsidRPr="00523EE4">
          <w:t xml:space="preserve"> Plane CIoT EPS Optimisations, as defined in TS 24.301</w:t>
        </w:r>
        <w:r w:rsidRPr="00523EE4">
          <w:rPr>
            <w:lang w:eastAsia="zh-CN"/>
          </w:rPr>
          <w:t xml:space="preserve"> [20], and </w:t>
        </w:r>
        <w:r w:rsidRPr="00523EE4">
          <w:t xml:space="preserve">for </w:t>
        </w:r>
        <w:r>
          <w:t>User</w:t>
        </w:r>
        <w:r w:rsidRPr="00523EE4">
          <w:t xml:space="preserve"> Plane CIoT 5GS Optimisations, as defined in TS 24.501</w:t>
        </w:r>
        <w:r w:rsidRPr="00523EE4">
          <w:rPr>
            <w:lang w:eastAsia="zh-CN"/>
          </w:rPr>
          <w:t xml:space="preserve"> [xx],</w:t>
        </w:r>
        <w:r>
          <w:t xml:space="preserve"> are characteris</w:t>
        </w:r>
        <w:r w:rsidRPr="00523EE4">
          <w:t>ed as below:</w:t>
        </w:r>
      </w:ins>
    </w:p>
    <w:p w14:paraId="4D9184EE" w14:textId="77777777" w:rsidR="00CE2A3E" w:rsidRDefault="00CE2A3E" w:rsidP="00CE2A3E">
      <w:pPr>
        <w:pStyle w:val="B1"/>
        <w:rPr>
          <w:ins w:id="529" w:author="NB/eMTC" w:date="2020-02-07T10:04:00Z"/>
        </w:rPr>
      </w:pPr>
      <w:ins w:id="530" w:author="NB/eMTC" w:date="2020-02-07T10:04:00Z">
        <w:r w:rsidRPr="00523EE4">
          <w:t>-</w:t>
        </w:r>
        <w:r w:rsidRPr="00523EE4">
          <w:tab/>
        </w:r>
        <w:r>
          <w:t>The UE is in RRC_IDLE and has a valid PUR resource;</w:t>
        </w:r>
      </w:ins>
    </w:p>
    <w:p w14:paraId="62A58C4E" w14:textId="77777777" w:rsidR="00CE2A3E" w:rsidRDefault="00CE2A3E" w:rsidP="00CE2A3E">
      <w:pPr>
        <w:pStyle w:val="B1"/>
        <w:rPr>
          <w:ins w:id="531" w:author="NB/eMTC" w:date="2020-02-07T10:04:00Z"/>
        </w:rPr>
      </w:pPr>
      <w:ins w:id="532" w:author="NB/eMTC" w:date="2020-02-07T10:04:00Z">
        <w:r>
          <w:t>-</w:t>
        </w:r>
        <w:r>
          <w:tab/>
        </w:r>
        <w:r w:rsidRPr="00B74D1F">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ins>
    </w:p>
    <w:p w14:paraId="0404711E" w14:textId="77777777" w:rsidR="00CE2A3E" w:rsidRPr="00B74D1F" w:rsidRDefault="00CE2A3E" w:rsidP="00CE2A3E">
      <w:pPr>
        <w:pStyle w:val="B1"/>
        <w:rPr>
          <w:ins w:id="533" w:author="NB/eMTC" w:date="2020-02-07T10:04:00Z"/>
        </w:rPr>
      </w:pPr>
      <w:ins w:id="534" w:author="NB/eMTC" w:date="2020-02-07T10:04:00Z">
        <w:r>
          <w:t xml:space="preserve">- </w:t>
        </w:r>
        <w:r>
          <w:tab/>
        </w:r>
        <w:r w:rsidRPr="00B74D1F">
          <w:t xml:space="preserve">Uplink user data are transmitted on DTCH multiplexed with </w:t>
        </w:r>
        <w:r w:rsidRPr="00B74D1F">
          <w:rPr>
            <w:i/>
          </w:rPr>
          <w:t>RRCConnectionResumeRequest</w:t>
        </w:r>
        <w:r w:rsidRPr="00B74D1F">
          <w:t xml:space="preserve"> message on CCCH;</w:t>
        </w:r>
      </w:ins>
    </w:p>
    <w:p w14:paraId="39744B23" w14:textId="77777777" w:rsidR="00CE2A3E" w:rsidRPr="00B74D1F" w:rsidRDefault="00CE2A3E" w:rsidP="00CE2A3E">
      <w:pPr>
        <w:pStyle w:val="B1"/>
        <w:rPr>
          <w:ins w:id="535" w:author="NB/eMTC" w:date="2020-02-07T10:04:00Z"/>
        </w:rPr>
      </w:pPr>
      <w:ins w:id="536" w:author="NB/eMTC" w:date="2020-02-07T10:04:00Z">
        <w:r w:rsidRPr="00B74D1F">
          <w:t>-</w:t>
        </w:r>
        <w:r w:rsidRPr="00B74D1F">
          <w:tab/>
          <w:t xml:space="preserve">Downlink user data are optionally transmitted on DTCH multiplexed with </w:t>
        </w:r>
        <w:r w:rsidRPr="00B74D1F">
          <w:rPr>
            <w:i/>
          </w:rPr>
          <w:t xml:space="preserve">RRCConnectionRelease </w:t>
        </w:r>
        <w:r w:rsidRPr="00B74D1F">
          <w:t>message on DCCH;</w:t>
        </w:r>
      </w:ins>
    </w:p>
    <w:p w14:paraId="3D73633E" w14:textId="77777777" w:rsidR="00CE2A3E" w:rsidRPr="00B74D1F" w:rsidRDefault="00CE2A3E" w:rsidP="00CE2A3E">
      <w:pPr>
        <w:pStyle w:val="B1"/>
        <w:rPr>
          <w:ins w:id="537" w:author="NB/eMTC" w:date="2020-02-07T10:04:00Z"/>
        </w:rPr>
      </w:pPr>
      <w:ins w:id="538" w:author="NB/eMTC" w:date="2020-02-07T10:04:00Z">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ins>
    </w:p>
    <w:p w14:paraId="0EB32016" w14:textId="77777777" w:rsidR="00CE2A3E" w:rsidRPr="00B74D1F" w:rsidRDefault="00CE2A3E" w:rsidP="00CE2A3E">
      <w:pPr>
        <w:pStyle w:val="B1"/>
        <w:rPr>
          <w:ins w:id="539" w:author="NB/eMTC" w:date="2020-02-07T10:04:00Z"/>
        </w:rPr>
      </w:pPr>
      <w:ins w:id="540" w:author="NB/eMTC" w:date="2020-02-07T10:04:00Z">
        <w:r w:rsidRPr="00B74D1F">
          <w:t>-</w:t>
        </w:r>
        <w:r w:rsidRPr="00B74D1F">
          <w:tab/>
          <w:t xml:space="preserve">The </w:t>
        </w:r>
        <w:r w:rsidRPr="00B74D1F">
          <w:rPr>
            <w:i/>
          </w:rPr>
          <w:t>RRCConnectionRelease</w:t>
        </w:r>
        <w:r w:rsidRPr="00B74D1F">
          <w:t xml:space="preserve"> message is integrity protected and ciphered using the newly derived keys;</w:t>
        </w:r>
      </w:ins>
    </w:p>
    <w:p w14:paraId="08E2A850" w14:textId="77777777" w:rsidR="00CE2A3E" w:rsidRDefault="00CE2A3E" w:rsidP="00CE2A3E">
      <w:pPr>
        <w:pStyle w:val="B1"/>
        <w:rPr>
          <w:ins w:id="541" w:author="NB/eMTC" w:date="2020-02-07T10:04:00Z"/>
        </w:rPr>
      </w:pPr>
      <w:ins w:id="542" w:author="NB/eMTC" w:date="2020-02-07T10:04:00Z">
        <w:r w:rsidRPr="00B74D1F">
          <w:t>-</w:t>
        </w:r>
        <w:r w:rsidRPr="00B74D1F">
          <w:tab/>
          <w:t>There is no transition to RRC CONNECTED.</w:t>
        </w:r>
      </w:ins>
    </w:p>
    <w:p w14:paraId="467C2931" w14:textId="77777777" w:rsidR="00CE2A3E" w:rsidRDefault="00CE2A3E" w:rsidP="00CE2A3E">
      <w:pPr>
        <w:rPr>
          <w:ins w:id="543" w:author="NB/eMTC" w:date="2020-02-07T10:04:00Z"/>
        </w:rPr>
      </w:pPr>
      <w:ins w:id="544" w:author="NB/eMTC" w:date="2020-02-07T10:04:00Z">
        <w:r w:rsidRPr="00B74D1F">
          <w:t xml:space="preserve">The procedure for </w:t>
        </w:r>
        <w:r>
          <w:t>transmission using PUR for the User Plane CIoT EPS optimis</w:t>
        </w:r>
        <w:r w:rsidRPr="00B74D1F">
          <w:t>ations</w:t>
        </w:r>
        <w:r>
          <w:t xml:space="preserve"> and for the User Plane CIoT 5GS optimis</w:t>
        </w:r>
        <w:r w:rsidRPr="00B74D1F">
          <w:t>ations is illustrated in Figure 7.3</w:t>
        </w:r>
        <w:r>
          <w:t>y</w:t>
        </w:r>
        <w:r w:rsidRPr="00B74D1F">
          <w:t>-</w:t>
        </w:r>
        <w:r>
          <w:t>3</w:t>
        </w:r>
        <w:r w:rsidRPr="00264CB9">
          <w:t xml:space="preserve"> </w:t>
        </w:r>
        <w:r>
          <w:t>and Figure 7.3y-4 respectively</w:t>
        </w:r>
        <w:r w:rsidRPr="00B74D1F">
          <w:t>.</w:t>
        </w:r>
      </w:ins>
    </w:p>
    <w:p w14:paraId="244510F3" w14:textId="77777777" w:rsidR="00CE2A3E" w:rsidRDefault="00CE2A3E" w:rsidP="00CE2A3E">
      <w:pPr>
        <w:pStyle w:val="TH"/>
        <w:rPr>
          <w:ins w:id="545" w:author="NB/eMTC" w:date="2020-02-07T10:04:00Z"/>
        </w:rPr>
      </w:pPr>
      <w:ins w:id="546" w:author="NB/eMTC" w:date="2020-02-07T10:04:00Z">
        <w:r>
          <w:object w:dxaOrig="10246" w:dyaOrig="3938" w14:anchorId="5AD5DF2A">
            <v:shape id="_x0000_i1042" type="#_x0000_t75" style="width:411.35pt;height:159.35pt" o:ole="">
              <v:imagedata r:id="rId46" o:title=""/>
            </v:shape>
            <o:OLEObject Type="Embed" ProgID="Visio.Drawing.15" ShapeID="_x0000_i1042" DrawAspect="Content" ObjectID="_1644992120" r:id="rId47"/>
          </w:object>
        </w:r>
      </w:ins>
    </w:p>
    <w:p w14:paraId="08A7ED15" w14:textId="5752C3B9" w:rsidR="00CE2A3E" w:rsidRPr="003B08D1" w:rsidRDefault="00CE2A3E" w:rsidP="00CE2A3E">
      <w:pPr>
        <w:pStyle w:val="TF"/>
        <w:rPr>
          <w:ins w:id="547" w:author="NB/eMTC" w:date="2020-02-07T10:04:00Z"/>
        </w:rPr>
      </w:pPr>
      <w:ins w:id="548" w:author="NB/eMTC" w:date="2020-02-07T10:04:00Z">
        <w:r>
          <w:t>Figure 7.3y</w:t>
        </w:r>
        <w:r w:rsidRPr="001722BE">
          <w:t>-</w:t>
        </w:r>
        <w:r>
          <w:t>3</w:t>
        </w:r>
        <w:r w:rsidRPr="001722BE">
          <w:t xml:space="preserve">: </w:t>
        </w:r>
        <w:r>
          <w:t>Transmission using PUR for the User Plane CIoT EPS Optimisations</w:t>
        </w:r>
      </w:ins>
    </w:p>
    <w:p w14:paraId="2D3EF7F3" w14:textId="77777777" w:rsidR="00CE2A3E" w:rsidRDefault="00CE2A3E" w:rsidP="00CE2A3E">
      <w:pPr>
        <w:pStyle w:val="TH"/>
        <w:rPr>
          <w:ins w:id="549" w:author="NB/eMTC" w:date="2020-02-07T10:04:00Z"/>
        </w:rPr>
      </w:pPr>
      <w:ins w:id="550" w:author="NB/eMTC" w:date="2020-02-07T10:04:00Z">
        <w:r>
          <w:object w:dxaOrig="10246" w:dyaOrig="3938" w14:anchorId="59DF2CBE">
            <v:shape id="_x0000_i1043" type="#_x0000_t75" style="width:411.35pt;height:159.35pt" o:ole="">
              <v:imagedata r:id="rId48" o:title=""/>
            </v:shape>
            <o:OLEObject Type="Embed" ProgID="Visio.Drawing.15" ShapeID="_x0000_i1043" DrawAspect="Content" ObjectID="_1644992121" r:id="rId49"/>
          </w:object>
        </w:r>
      </w:ins>
    </w:p>
    <w:p w14:paraId="63BAFD64" w14:textId="77777777" w:rsidR="00CE2A3E" w:rsidRPr="00834B59" w:rsidRDefault="00CE2A3E" w:rsidP="00CE2A3E">
      <w:pPr>
        <w:keepLines/>
        <w:spacing w:after="240"/>
        <w:jc w:val="center"/>
        <w:rPr>
          <w:ins w:id="551" w:author="NB/eMTC" w:date="2020-02-07T10:04:00Z"/>
          <w:rFonts w:ascii="Arial" w:hAnsi="Arial"/>
          <w:b/>
          <w:lang w:val="x-none" w:eastAsia="x-none"/>
        </w:rPr>
      </w:pPr>
      <w:ins w:id="552" w:author="NB/eMTC" w:date="2020-02-07T10:04:00Z">
        <w:r w:rsidRPr="00834B59">
          <w:rPr>
            <w:rFonts w:ascii="Arial" w:hAnsi="Arial"/>
            <w:b/>
            <w:lang w:val="x-none" w:eastAsia="x-none"/>
          </w:rPr>
          <w:t>Figure 7.3y-</w:t>
        </w:r>
        <w:r w:rsidRPr="00834B59">
          <w:rPr>
            <w:rFonts w:ascii="Arial" w:hAnsi="Arial"/>
            <w:b/>
            <w:lang w:val="en-US" w:eastAsia="x-none"/>
          </w:rPr>
          <w:t>4</w:t>
        </w:r>
        <w:r w:rsidRPr="00834B59">
          <w:rPr>
            <w:rFonts w:ascii="Arial" w:hAnsi="Arial"/>
            <w:b/>
            <w:lang w:val="x-none" w:eastAsia="x-none"/>
          </w:rPr>
          <w:t>: Transmission using PUR for the User Plane CIoT 5GS Optimisations</w:t>
        </w:r>
      </w:ins>
    </w:p>
    <w:p w14:paraId="1797D68C" w14:textId="77777777" w:rsidR="00CE2A3E" w:rsidRDefault="00CE2A3E" w:rsidP="00CE2A3E">
      <w:pPr>
        <w:pStyle w:val="B1"/>
        <w:rPr>
          <w:ins w:id="553" w:author="NB/eMTC" w:date="2020-02-07T10:04:00Z"/>
        </w:rPr>
      </w:pPr>
      <w:ins w:id="554" w:author="NB/eMTC" w:date="2020-02-07T10:04:00Z">
        <w:r>
          <w:t>0</w:t>
        </w:r>
        <w:r w:rsidRPr="000E2690">
          <w:t>.</w:t>
        </w:r>
        <w:r w:rsidRPr="000E2690">
          <w:tab/>
        </w:r>
        <w:r>
          <w:t>The UE has validated the PUR resource according to the configured criteria.</w:t>
        </w:r>
      </w:ins>
    </w:p>
    <w:p w14:paraId="2C6D6C68" w14:textId="77777777" w:rsidR="00387197" w:rsidRDefault="00CE2A3E" w:rsidP="00067A36">
      <w:pPr>
        <w:pStyle w:val="B1"/>
        <w:rPr>
          <w:ins w:id="555" w:author="NB/eMTC" w:date="2020-03-06T09:06:00Z"/>
        </w:rPr>
      </w:pPr>
      <w:ins w:id="556" w:author="NB/eMTC" w:date="2020-02-07T10:04:00Z">
        <w:r>
          <w:t>1</w:t>
        </w:r>
        <w:r>
          <w:tab/>
          <w:t>Same as step 1 in MO-EDT for User Plane CIoT EPS/5GS optimisations in Figure 7.3b-2 and 7.3b-2a except that the UE transmits over the PUR resource instead of a resource allocated in the random access response.</w:t>
        </w:r>
      </w:ins>
    </w:p>
    <w:p w14:paraId="43AF2A2D" w14:textId="7CE496A3" w:rsidR="00067A36" w:rsidRDefault="00067A36" w:rsidP="00067A36">
      <w:pPr>
        <w:pStyle w:val="B1"/>
        <w:rPr>
          <w:ins w:id="557" w:author="NB/eMTC" w:date="2020-03-06T08:02:00Z"/>
        </w:rPr>
      </w:pPr>
      <w:ins w:id="558" w:author="NB/eMTC" w:date="2020-03-06T08:02:00Z">
        <w:r>
          <w:tab/>
        </w:r>
        <w:r w:rsidRPr="006D70E3">
          <w:t>If the user data are too large to be fully include</w:t>
        </w:r>
        <w:r>
          <w:t>d in the transmission using PUR</w:t>
        </w:r>
        <w:r w:rsidRPr="006D70E3">
          <w:t>, the UE can use PUR to transmit RRCConnectionResumeRequest and a segment of the user data. The procedure will fall back to the legacy RRC Connection Resume procedure; a new C-RNTI can be assigned.</w:t>
        </w:r>
      </w:ins>
    </w:p>
    <w:p w14:paraId="31F1C821" w14:textId="23977447" w:rsidR="00067A36" w:rsidRPr="00067A36" w:rsidRDefault="00067A36" w:rsidP="00067A36">
      <w:pPr>
        <w:pStyle w:val="B1"/>
        <w:rPr>
          <w:ins w:id="559" w:author="NB/eMTC" w:date="2020-03-06T08:02:00Z"/>
        </w:rPr>
      </w:pPr>
      <w:ins w:id="560" w:author="NB/eMTC" w:date="2020-03-06T08:02:00Z">
        <w:r>
          <w:tab/>
        </w:r>
        <w:r w:rsidRPr="00067A36">
          <w:t>After step 1, the (ng-)eNB may request the UE to abort the transmission using PUR by sending a Layer 1 fallback indication. UE actions upon reception of Layer 1 fallback indication are left up to UE implementation.</w:t>
        </w:r>
      </w:ins>
    </w:p>
    <w:p w14:paraId="72F04EB3" w14:textId="77777777" w:rsidR="00CE2A3E" w:rsidRDefault="00CE2A3E" w:rsidP="00CE2A3E">
      <w:pPr>
        <w:pStyle w:val="B1"/>
        <w:rPr>
          <w:ins w:id="561" w:author="NB/eMTC" w:date="2020-02-07T10:04:00Z"/>
        </w:rPr>
      </w:pPr>
      <w:ins w:id="562" w:author="NB/eMTC" w:date="2020-02-07T10:04:00Z">
        <w:r>
          <w:t>2..7 Same as MO-EDT for User Plane CIoT EPS/5GS optimisations in Figure 7.3b-2 and 7.3b-2a.</w:t>
        </w:r>
      </w:ins>
    </w:p>
    <w:p w14:paraId="080828EF" w14:textId="77777777" w:rsidR="00CE2A3E" w:rsidRDefault="00CE2A3E" w:rsidP="00CE2A3E">
      <w:pPr>
        <w:pStyle w:val="B1"/>
        <w:rPr>
          <w:ins w:id="563" w:author="NB/eMTC" w:date="2020-02-07T10:04:00Z"/>
        </w:rPr>
      </w:pPr>
      <w:ins w:id="564" w:author="NB/eMTC" w:date="2020-02-07T10:04:00Z">
        <w:r>
          <w:t>8</w:t>
        </w:r>
        <w:r>
          <w:tab/>
          <w:t>Same as step 8 in MO-EDT for user Plane CIoT EPS/5GS optimisations in Figure 7.3b-2 and 7.3b-2a except that a Time Advance Command can also be included.</w:t>
        </w:r>
      </w:ins>
    </w:p>
    <w:p w14:paraId="5B9BB381" w14:textId="335A18E0" w:rsidR="00CE2A3E" w:rsidRPr="00B74D1F" w:rsidRDefault="00CE2A3E" w:rsidP="00CE2A3E">
      <w:pPr>
        <w:pStyle w:val="NO"/>
        <w:rPr>
          <w:ins w:id="565" w:author="NB/eMTC" w:date="2020-02-07T10:04:00Z"/>
        </w:rPr>
      </w:pPr>
      <w:ins w:id="566" w:author="NB/eMTC" w:date="2020-02-07T10:04:00Z">
        <w:r w:rsidRPr="00B74D1F">
          <w:t xml:space="preserve">NOTE </w:t>
        </w:r>
      </w:ins>
      <w:ins w:id="567" w:author="NB/eMTC" w:date="2020-03-06T08:02:00Z">
        <w:r w:rsidR="00067A36">
          <w:t>1</w:t>
        </w:r>
      </w:ins>
      <w:ins w:id="568" w:author="NB/eMTC" w:date="2020-02-07T10:04:00Z">
        <w:r w:rsidRPr="00B74D1F">
          <w:t>:</w:t>
        </w:r>
        <w:r w:rsidRPr="00B74D1F">
          <w:tab/>
          <w:t>If the MME</w:t>
        </w:r>
        <w:r>
          <w:t>/AMF</w:t>
        </w:r>
        <w:r w:rsidRPr="00B74D1F">
          <w:t xml:space="preserve"> or </w:t>
        </w:r>
        <w:r>
          <w:t>the (ng-)</w:t>
        </w:r>
        <w:r w:rsidRPr="00B74D1F">
          <w:t xml:space="preserve">eNB decides the UE to move in RRC_CONNECTED mode, </w:t>
        </w:r>
        <w:r w:rsidRPr="00B74D1F">
          <w:rPr>
            <w:i/>
          </w:rPr>
          <w:t xml:space="preserve">RRCConnectionResume </w:t>
        </w:r>
        <w:r>
          <w:t>message is sent in step 8</w:t>
        </w:r>
        <w:r w:rsidRPr="00B74D1F">
          <w:t xml:space="preserve">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message</w:t>
        </w:r>
        <w:r>
          <w:t>; a new C-RNTI can be assigned</w:t>
        </w:r>
        <w:r w:rsidRPr="00B74D1F">
          <w:t xml:space="preserve">. Downlink data can be transmitted on DTCH multiplexed with the </w:t>
        </w:r>
        <w:r w:rsidRPr="00B74D1F">
          <w:rPr>
            <w:i/>
          </w:rPr>
          <w:t xml:space="preserve">RRCConnectionResume </w:t>
        </w:r>
        <w:r w:rsidRPr="00B74D1F">
          <w:t xml:space="preserve">message. In addition, an </w:t>
        </w:r>
        <w:r w:rsidRPr="00B74D1F">
          <w:rPr>
            <w:i/>
          </w:rPr>
          <w:t>RRCConnectionSetup</w:t>
        </w:r>
        <w:r w:rsidRPr="00B74D1F">
          <w:t xml:space="preserve"> can also be sent in step </w:t>
        </w:r>
        <w:r>
          <w:t>8</w:t>
        </w:r>
        <w:r w:rsidRPr="00B74D1F">
          <w:t xml:space="preserve"> to fall back to the RRC Connection establishment procedure.</w:t>
        </w:r>
      </w:ins>
    </w:p>
    <w:p w14:paraId="0E3FECFC" w14:textId="75C81ED3" w:rsidR="00225E2E" w:rsidRDefault="00CE2A3E" w:rsidP="00FE3B19">
      <w:pPr>
        <w:pStyle w:val="NO"/>
      </w:pPr>
      <w:ins w:id="569" w:author="NB/eMTC" w:date="2020-02-07T10:04:00Z">
        <w:r w:rsidRPr="000E2690">
          <w:t>N</w:t>
        </w:r>
        <w:r>
          <w:t xml:space="preserve">OTE </w:t>
        </w:r>
      </w:ins>
      <w:ins w:id="570" w:author="NB/eMTC" w:date="2020-03-06T08:03:00Z">
        <w:r w:rsidR="00067A36">
          <w:t>1</w:t>
        </w:r>
      </w:ins>
      <w:ins w:id="571" w:author="NB/eMTC" w:date="2020-02-07T10:04:00Z">
        <w:r w:rsidRPr="000E2690">
          <w:t>:</w:t>
        </w:r>
        <w:r w:rsidRPr="005E0C53">
          <w:t xml:space="preserve"> If neither </w:t>
        </w:r>
        <w:r w:rsidRPr="00C46501">
          <w:rPr>
            <w:i/>
          </w:rPr>
          <w:t>RRCConnectionRelease</w:t>
        </w:r>
        <w:r w:rsidRPr="005E0C53">
          <w:t xml:space="preserve"> nor, in case of fallback, </w:t>
        </w:r>
        <w:r w:rsidRPr="00C46501">
          <w:rPr>
            <w:i/>
          </w:rPr>
          <w:t>RRCConnectionResume</w:t>
        </w:r>
        <w:r w:rsidRPr="005E0C53">
          <w:t xml:space="preserve"> is received in response to </w:t>
        </w:r>
        <w:r w:rsidRPr="007C4686">
          <w:rPr>
            <w:i/>
          </w:rPr>
          <w:t>RRCConnectionResumeRequest</w:t>
        </w:r>
        <w:r w:rsidRPr="005E0C53">
          <w:t xml:space="preserve"> </w:t>
        </w:r>
        <w:r>
          <w:t>using PUR</w:t>
        </w:r>
        <w:r w:rsidRPr="005E0C53">
          <w:t>, the UE considers the UL data transmission not successful</w:t>
        </w:r>
      </w:ins>
    </w:p>
    <w:p w14:paraId="45732815"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3544A68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D591BB" w14:textId="77777777" w:rsidR="00225E2E" w:rsidRDefault="00225E2E" w:rsidP="00A658A0">
            <w:pPr>
              <w:spacing w:before="100" w:after="100"/>
              <w:jc w:val="center"/>
              <w:rPr>
                <w:rFonts w:ascii="Arial" w:hAnsi="Arial" w:cs="Arial"/>
                <w:noProof/>
                <w:sz w:val="24"/>
              </w:rPr>
            </w:pPr>
            <w:r>
              <w:rPr>
                <w:rFonts w:ascii="Arial" w:hAnsi="Arial" w:cs="Arial"/>
                <w:noProof/>
                <w:sz w:val="24"/>
              </w:rPr>
              <w:lastRenderedPageBreak/>
              <w:t>Next change</w:t>
            </w:r>
          </w:p>
        </w:tc>
      </w:tr>
    </w:tbl>
    <w:p w14:paraId="25B62D31" w14:textId="77777777" w:rsidR="00D51AC6" w:rsidRPr="00B74D1F" w:rsidRDefault="00D51AC6" w:rsidP="009C26DC">
      <w:pPr>
        <w:pStyle w:val="Heading2"/>
      </w:pPr>
      <w:r w:rsidRPr="00B74D1F">
        <w:t>7.4</w:t>
      </w:r>
      <w:r w:rsidRPr="00B74D1F">
        <w:tab/>
        <w:t>System Information</w:t>
      </w:r>
      <w:bookmarkEnd w:id="352"/>
      <w:bookmarkEnd w:id="353"/>
    </w:p>
    <w:p w14:paraId="739D0649" w14:textId="77777777" w:rsidR="00F50E0A" w:rsidRPr="0067149F" w:rsidRDefault="00F50E0A" w:rsidP="00841EB7">
      <w:r w:rsidRPr="0067149F">
        <w:t xml:space="preserve">System information is divided into the </w:t>
      </w:r>
      <w:r w:rsidRPr="0067149F">
        <w:rPr>
          <w:i/>
        </w:rPr>
        <w:t>MasterInformationBlock</w:t>
      </w:r>
      <w:r w:rsidRPr="0067149F">
        <w:t xml:space="preserve"> (MIB) and a number of </w:t>
      </w:r>
      <w:r w:rsidRPr="0067149F">
        <w:rPr>
          <w:i/>
        </w:rPr>
        <w:t>SystemInformationBlocks</w:t>
      </w:r>
      <w:r w:rsidRPr="0067149F">
        <w:t xml:space="preserve"> (SIBs):</w:t>
      </w:r>
    </w:p>
    <w:p w14:paraId="6A070266" w14:textId="77777777" w:rsidR="00F50E0A" w:rsidRPr="0067149F" w:rsidRDefault="00F50E0A" w:rsidP="00841EB7">
      <w:pPr>
        <w:pStyle w:val="B1"/>
      </w:pPr>
      <w:r w:rsidRPr="0067149F">
        <w:rPr>
          <w:i/>
        </w:rPr>
        <w:t>-</w:t>
      </w:r>
      <w:r w:rsidRPr="0067149F">
        <w:rPr>
          <w:i/>
        </w:rPr>
        <w:tab/>
        <w:t>MasterInformationBlock</w:t>
      </w:r>
      <w:r w:rsidRPr="0067149F">
        <w:t xml:space="preserve"> defines the most essential physical layer information of the cell required to receive further system information;</w:t>
      </w:r>
    </w:p>
    <w:p w14:paraId="29F3E1D7" w14:textId="77777777" w:rsidR="00F50E0A" w:rsidRPr="0067149F" w:rsidRDefault="00F50E0A" w:rsidP="00841EB7">
      <w:pPr>
        <w:pStyle w:val="B1"/>
      </w:pPr>
      <w:r w:rsidRPr="0067149F">
        <w:t>-</w:t>
      </w:r>
      <w:r w:rsidRPr="0067149F">
        <w:tab/>
      </w:r>
      <w:r w:rsidRPr="0067149F">
        <w:rPr>
          <w:i/>
        </w:rPr>
        <w:t>SystemInformationBlockPos</w:t>
      </w:r>
      <w:r w:rsidRPr="0067149F">
        <w:t xml:space="preserve"> contains positioning assistance data;</w:t>
      </w:r>
    </w:p>
    <w:p w14:paraId="0C2BC655" w14:textId="77777777" w:rsidR="00F50E0A" w:rsidRPr="0067149F" w:rsidRDefault="00F50E0A" w:rsidP="00841EB7">
      <w:pPr>
        <w:pStyle w:val="B1"/>
      </w:pPr>
      <w:r w:rsidRPr="0067149F">
        <w:t>-</w:t>
      </w:r>
      <w:r w:rsidRPr="0067149F">
        <w:tab/>
      </w:r>
      <w:r w:rsidRPr="0067149F">
        <w:rPr>
          <w:i/>
        </w:rPr>
        <w:t>SystemInformationBlockType1</w:t>
      </w:r>
      <w:r w:rsidRPr="0067149F">
        <w:t xml:space="preserve"> and </w:t>
      </w:r>
      <w:r w:rsidRPr="0067149F">
        <w:rPr>
          <w:i/>
        </w:rPr>
        <w:t>SystemInformationBlockType1-BR</w:t>
      </w:r>
      <w:r w:rsidRPr="0067149F">
        <w:t xml:space="preserve"> (for a BL UE or UE in enhanced coverage) contain information relevant when evaluating if a UE is allowed to access a cell and defines the scheduling of other system information blocks;</w:t>
      </w:r>
    </w:p>
    <w:p w14:paraId="06645A76" w14:textId="77777777" w:rsidR="00F50E0A" w:rsidRPr="0067149F" w:rsidRDefault="00F50E0A" w:rsidP="00841EB7">
      <w:pPr>
        <w:pStyle w:val="B1"/>
      </w:pPr>
      <w:r w:rsidRPr="0067149F">
        <w:t>-</w:t>
      </w:r>
      <w:r w:rsidRPr="0067149F">
        <w:tab/>
      </w:r>
      <w:r w:rsidRPr="0067149F">
        <w:rPr>
          <w:i/>
        </w:rPr>
        <w:t>SystemInformationBlockType2</w:t>
      </w:r>
      <w:r w:rsidRPr="0067149F">
        <w:t xml:space="preserve"> contains common and shared channel information;</w:t>
      </w:r>
    </w:p>
    <w:p w14:paraId="52EF2174" w14:textId="77777777" w:rsidR="00F50E0A" w:rsidRPr="0067149F" w:rsidRDefault="00F50E0A" w:rsidP="00841EB7">
      <w:pPr>
        <w:pStyle w:val="B1"/>
      </w:pPr>
      <w:r w:rsidRPr="0067149F">
        <w:t>-</w:t>
      </w:r>
      <w:r w:rsidRPr="0067149F">
        <w:tab/>
      </w:r>
      <w:r w:rsidRPr="0067149F">
        <w:rPr>
          <w:i/>
        </w:rPr>
        <w:t>SystemInformationBlockType3</w:t>
      </w:r>
      <w:r w:rsidRPr="0067149F">
        <w:t xml:space="preserve"> contains cell re-selection information, mainly related to the serving cell;</w:t>
      </w:r>
    </w:p>
    <w:p w14:paraId="3AE34F02" w14:textId="77777777" w:rsidR="00F50E0A" w:rsidRPr="0067149F" w:rsidRDefault="00F50E0A" w:rsidP="00841EB7">
      <w:pPr>
        <w:pStyle w:val="B1"/>
      </w:pPr>
      <w:r w:rsidRPr="0067149F">
        <w:t>-</w:t>
      </w:r>
      <w:r w:rsidRPr="0067149F">
        <w:tab/>
      </w:r>
      <w:r w:rsidRPr="0067149F">
        <w:rPr>
          <w:i/>
        </w:rPr>
        <w:t>SystemInformationBlockType4</w:t>
      </w:r>
      <w:r w:rsidRPr="0067149F">
        <w:t xml:space="preserve"> contains information about the serving frequency and intra-frequency neighbouring cells relevant for cell re-selection (including cell re-selection parameters common for a frequency as well as cell specific re-selection parameters);</w:t>
      </w:r>
    </w:p>
    <w:p w14:paraId="3D5AE0D6" w14:textId="77777777" w:rsidR="00F50E0A" w:rsidRPr="0067149F" w:rsidRDefault="00F50E0A" w:rsidP="00841EB7">
      <w:pPr>
        <w:pStyle w:val="B1"/>
      </w:pPr>
      <w:r w:rsidRPr="0067149F">
        <w:t>-</w:t>
      </w:r>
      <w:r w:rsidRPr="0067149F">
        <w:tab/>
      </w:r>
      <w:r w:rsidRPr="0067149F">
        <w:rPr>
          <w:i/>
        </w:rPr>
        <w:t>SystemInformationBlockType5</w:t>
      </w:r>
      <w:r w:rsidRPr="0067149F">
        <w:rPr>
          <w:iCs/>
        </w:rPr>
        <w:t xml:space="preserve"> contains information about </w:t>
      </w:r>
      <w:r w:rsidRPr="0067149F">
        <w:t>other E</w:t>
      </w:r>
      <w:r w:rsidRPr="0067149F">
        <w:noBreakHyphen/>
        <w:t>UTRA frequencies and inter-frequency neighbouring cells relevant for cell re-selection (including cell re-selection parameters common for a frequency as well as cell specific re-selection parameters);</w:t>
      </w:r>
    </w:p>
    <w:p w14:paraId="627034CD" w14:textId="77777777" w:rsidR="00F50E0A" w:rsidRPr="0067149F" w:rsidRDefault="00F50E0A" w:rsidP="00841EB7">
      <w:pPr>
        <w:pStyle w:val="B1"/>
      </w:pPr>
      <w:r w:rsidRPr="0067149F">
        <w:t>-</w:t>
      </w:r>
      <w:r w:rsidRPr="0067149F">
        <w:tab/>
      </w:r>
      <w:r w:rsidRPr="0067149F">
        <w:rPr>
          <w:i/>
        </w:rPr>
        <w:t>SystemInformationBlockType6</w:t>
      </w:r>
      <w:r w:rsidRPr="0067149F">
        <w:rPr>
          <w:iCs/>
        </w:rPr>
        <w:t xml:space="preserve"> contains information about </w:t>
      </w:r>
      <w:r w:rsidRPr="0067149F">
        <w:t>UTRA frequencies and UTRA neighbouring cells relevant for cell re-selection (including cell re-selection parameters common for a frequency as well as cell specific re-selection parameters);</w:t>
      </w:r>
    </w:p>
    <w:p w14:paraId="05A68C1F" w14:textId="77777777" w:rsidR="00F50E0A" w:rsidRPr="0067149F" w:rsidRDefault="00F50E0A" w:rsidP="00841EB7">
      <w:pPr>
        <w:pStyle w:val="B1"/>
      </w:pPr>
      <w:r w:rsidRPr="0067149F">
        <w:t>-</w:t>
      </w:r>
      <w:r w:rsidRPr="0067149F">
        <w:tab/>
      </w:r>
      <w:r w:rsidRPr="0067149F">
        <w:rPr>
          <w:i/>
        </w:rPr>
        <w:t>SystemInformationBlockType7</w:t>
      </w:r>
      <w:r w:rsidRPr="0067149F">
        <w:rPr>
          <w:iCs/>
        </w:rPr>
        <w:t xml:space="preserve"> contains information about </w:t>
      </w:r>
      <w:r w:rsidRPr="0067149F">
        <w:t>GERAN frequencies relevant for cell re-selection (including cell re-selection parameters for each frequency);</w:t>
      </w:r>
    </w:p>
    <w:p w14:paraId="615A2719" w14:textId="77777777" w:rsidR="00F50E0A" w:rsidRPr="0067149F" w:rsidRDefault="00F50E0A" w:rsidP="00841EB7">
      <w:pPr>
        <w:pStyle w:val="B1"/>
      </w:pPr>
      <w:r w:rsidRPr="0067149F">
        <w:t>-</w:t>
      </w:r>
      <w:r w:rsidRPr="0067149F">
        <w:tab/>
      </w:r>
      <w:r w:rsidRPr="0067149F">
        <w:rPr>
          <w:i/>
        </w:rPr>
        <w:t>SystemInformationBlockType8</w:t>
      </w:r>
      <w:r w:rsidRPr="0067149F">
        <w:t xml:space="preserve"> contains information about CDMA2000 frequencies and CDMA2000 neighbouring cells relevant for cell re-selection (including cell re-selection parameters common for a frequency as well as cell specific re-selection parameters);</w:t>
      </w:r>
    </w:p>
    <w:p w14:paraId="5A9ADFDE" w14:textId="77777777" w:rsidR="00F50E0A" w:rsidRPr="0067149F" w:rsidRDefault="00F50E0A" w:rsidP="00841EB7">
      <w:pPr>
        <w:pStyle w:val="B1"/>
      </w:pPr>
      <w:r w:rsidRPr="0067149F">
        <w:t>-</w:t>
      </w:r>
      <w:r w:rsidRPr="0067149F">
        <w:tab/>
      </w:r>
      <w:r w:rsidRPr="0067149F">
        <w:rPr>
          <w:i/>
        </w:rPr>
        <w:t>SystemInformationBlockType9</w:t>
      </w:r>
      <w:r w:rsidRPr="0067149F">
        <w:t xml:space="preserve"> contains a home eNB name (HNB name);</w:t>
      </w:r>
    </w:p>
    <w:p w14:paraId="028B362C" w14:textId="77777777" w:rsidR="00F50E0A" w:rsidRPr="0067149F" w:rsidRDefault="00F50E0A" w:rsidP="00841EB7">
      <w:pPr>
        <w:pStyle w:val="B1"/>
      </w:pPr>
      <w:r w:rsidRPr="0067149F">
        <w:t>-</w:t>
      </w:r>
      <w:r w:rsidRPr="0067149F">
        <w:tab/>
      </w:r>
      <w:r w:rsidRPr="0067149F">
        <w:rPr>
          <w:i/>
        </w:rPr>
        <w:t>SystemInformationBlockType10</w:t>
      </w:r>
      <w:r w:rsidRPr="0067149F">
        <w:t xml:space="preserve"> contains an ETWS primary notification;</w:t>
      </w:r>
    </w:p>
    <w:p w14:paraId="31A9E664" w14:textId="77777777" w:rsidR="00F50E0A" w:rsidRPr="0067149F" w:rsidRDefault="00F50E0A" w:rsidP="00841EB7">
      <w:pPr>
        <w:pStyle w:val="B1"/>
      </w:pPr>
      <w:r w:rsidRPr="0067149F">
        <w:t>-</w:t>
      </w:r>
      <w:r w:rsidRPr="0067149F">
        <w:tab/>
      </w:r>
      <w:r w:rsidRPr="0067149F">
        <w:rPr>
          <w:i/>
        </w:rPr>
        <w:t>SystemInformationBlockType11</w:t>
      </w:r>
      <w:r w:rsidRPr="0067149F">
        <w:t xml:space="preserve"> contains an ETWS secondary notification;</w:t>
      </w:r>
    </w:p>
    <w:p w14:paraId="5DF84AD8" w14:textId="77777777" w:rsidR="00F50E0A" w:rsidRPr="0067149F" w:rsidRDefault="00F50E0A" w:rsidP="00841EB7">
      <w:pPr>
        <w:pStyle w:val="B1"/>
      </w:pPr>
      <w:r w:rsidRPr="0067149F">
        <w:t>-</w:t>
      </w:r>
      <w:r w:rsidRPr="0067149F">
        <w:tab/>
      </w:r>
      <w:r w:rsidRPr="0067149F">
        <w:rPr>
          <w:i/>
        </w:rPr>
        <w:t>SystemInformationBlockType12</w:t>
      </w:r>
      <w:r w:rsidRPr="0067149F">
        <w:t xml:space="preserve"> contains a CMAS warning notification;</w:t>
      </w:r>
    </w:p>
    <w:p w14:paraId="195C1A03" w14:textId="77777777" w:rsidR="00F50E0A" w:rsidRPr="0067149F" w:rsidRDefault="00F50E0A" w:rsidP="00841EB7">
      <w:pPr>
        <w:pStyle w:val="B1"/>
      </w:pPr>
      <w:r w:rsidRPr="0067149F">
        <w:t>-</w:t>
      </w:r>
      <w:r w:rsidRPr="0067149F">
        <w:tab/>
      </w:r>
      <w:r w:rsidRPr="0067149F">
        <w:rPr>
          <w:i/>
        </w:rPr>
        <w:t>SystemInformationBlockType1</w:t>
      </w:r>
      <w:r w:rsidRPr="0067149F">
        <w:rPr>
          <w:i/>
          <w:lang w:eastAsia="zh-CN"/>
        </w:rPr>
        <w:t>3</w:t>
      </w:r>
      <w:r w:rsidRPr="0067149F">
        <w:t xml:space="preserve"> contains </w:t>
      </w:r>
      <w:r w:rsidRPr="0067149F">
        <w:rPr>
          <w:lang w:eastAsia="zh-CN"/>
        </w:rPr>
        <w:t>MBMS-related information</w:t>
      </w:r>
      <w:r w:rsidRPr="0067149F">
        <w:t>;</w:t>
      </w:r>
    </w:p>
    <w:p w14:paraId="7D5E9AE3" w14:textId="77777777" w:rsidR="00F50E0A" w:rsidRPr="0067149F" w:rsidRDefault="00F50E0A" w:rsidP="00841EB7">
      <w:pPr>
        <w:pStyle w:val="B1"/>
      </w:pPr>
      <w:r w:rsidRPr="0067149F">
        <w:t>-</w:t>
      </w:r>
      <w:r w:rsidRPr="0067149F">
        <w:tab/>
      </w:r>
      <w:r w:rsidRPr="0067149F">
        <w:rPr>
          <w:i/>
        </w:rPr>
        <w:t>SystemInformationBlockType14</w:t>
      </w:r>
      <w:r w:rsidRPr="0067149F">
        <w:t xml:space="preserve"> contains information about Extended Access Barring for access control;</w:t>
      </w:r>
    </w:p>
    <w:p w14:paraId="3168E057" w14:textId="77777777" w:rsidR="00F50E0A" w:rsidRPr="0067149F" w:rsidRDefault="00F50E0A" w:rsidP="00841EB7">
      <w:pPr>
        <w:pStyle w:val="B1"/>
      </w:pPr>
      <w:r w:rsidRPr="0067149F">
        <w:t>-</w:t>
      </w:r>
      <w:r w:rsidRPr="0067149F">
        <w:tab/>
      </w:r>
      <w:r w:rsidRPr="0067149F">
        <w:rPr>
          <w:i/>
        </w:rPr>
        <w:t>SystemInformationBlockType15</w:t>
      </w:r>
      <w:r w:rsidRPr="0067149F">
        <w:t xml:space="preserve"> contains information related to mobility procedures for MBMS reception;</w:t>
      </w:r>
    </w:p>
    <w:p w14:paraId="1F733669" w14:textId="77777777" w:rsidR="00F50E0A" w:rsidRPr="0067149F" w:rsidRDefault="00F50E0A" w:rsidP="00841EB7">
      <w:pPr>
        <w:pStyle w:val="B1"/>
      </w:pPr>
      <w:r w:rsidRPr="0067149F">
        <w:t>-</w:t>
      </w:r>
      <w:r w:rsidRPr="0067149F">
        <w:tab/>
      </w:r>
      <w:r w:rsidRPr="0067149F">
        <w:rPr>
          <w:i/>
          <w:iCs/>
        </w:rPr>
        <w:t>SystemInformationBlockType16</w:t>
      </w:r>
      <w:r w:rsidRPr="0067149F">
        <w:t xml:space="preserve"> contains information related to GPS time and Coordinated Universal Time (UTC );</w:t>
      </w:r>
    </w:p>
    <w:p w14:paraId="21FB1497" w14:textId="77777777" w:rsidR="00F50E0A" w:rsidRPr="0067149F" w:rsidRDefault="00F50E0A" w:rsidP="00841EB7">
      <w:pPr>
        <w:pStyle w:val="B1"/>
      </w:pPr>
      <w:r w:rsidRPr="0067149F">
        <w:t>-</w:t>
      </w:r>
      <w:r w:rsidRPr="0067149F">
        <w:tab/>
      </w:r>
      <w:r w:rsidRPr="0067149F">
        <w:rPr>
          <w:i/>
        </w:rPr>
        <w:t>SystemInformationBlockType17</w:t>
      </w:r>
      <w:r w:rsidRPr="0067149F">
        <w:t xml:space="preserve"> contains information relevant for traffic steering between E-UTRAN and WLAN;</w:t>
      </w:r>
    </w:p>
    <w:p w14:paraId="3851B268" w14:textId="77777777" w:rsidR="00F50E0A" w:rsidRPr="0067149F" w:rsidRDefault="00F50E0A" w:rsidP="00841EB7">
      <w:pPr>
        <w:pStyle w:val="B1"/>
      </w:pPr>
      <w:r w:rsidRPr="0067149F">
        <w:t>-</w:t>
      </w:r>
      <w:r w:rsidRPr="0067149F">
        <w:tab/>
      </w:r>
      <w:r w:rsidRPr="0067149F">
        <w:rPr>
          <w:i/>
        </w:rPr>
        <w:t>SystemInformationBlockType18</w:t>
      </w:r>
      <w:r w:rsidRPr="0067149F">
        <w:t xml:space="preserve"> contains information related to sidelink communication;</w:t>
      </w:r>
    </w:p>
    <w:p w14:paraId="3136198C" w14:textId="77777777" w:rsidR="00F50E0A" w:rsidRPr="0067149F" w:rsidRDefault="00F50E0A" w:rsidP="00841EB7">
      <w:pPr>
        <w:pStyle w:val="B1"/>
      </w:pPr>
      <w:r w:rsidRPr="0067149F">
        <w:t>-</w:t>
      </w:r>
      <w:r w:rsidRPr="0067149F">
        <w:tab/>
      </w:r>
      <w:r w:rsidRPr="0067149F">
        <w:rPr>
          <w:i/>
        </w:rPr>
        <w:t>SystemInformationBlockType19</w:t>
      </w:r>
      <w:r w:rsidRPr="0067149F">
        <w:t xml:space="preserve"> contains information related to sidelink discovery;</w:t>
      </w:r>
    </w:p>
    <w:p w14:paraId="037EDA91" w14:textId="77777777" w:rsidR="00F50E0A" w:rsidRPr="0067149F" w:rsidRDefault="00F50E0A" w:rsidP="00841EB7">
      <w:pPr>
        <w:pStyle w:val="B1"/>
      </w:pPr>
      <w:r w:rsidRPr="0067149F">
        <w:t>-</w:t>
      </w:r>
      <w:r w:rsidRPr="0067149F">
        <w:tab/>
      </w:r>
      <w:r w:rsidRPr="0067149F">
        <w:rPr>
          <w:i/>
        </w:rPr>
        <w:t>SystemInformationBlockType20</w:t>
      </w:r>
      <w:r w:rsidRPr="0067149F">
        <w:t xml:space="preserve"> contains information related to SC-PTM;</w:t>
      </w:r>
    </w:p>
    <w:p w14:paraId="3493A3D3" w14:textId="77777777" w:rsidR="00F50E0A" w:rsidRPr="0067149F" w:rsidRDefault="00F50E0A" w:rsidP="00841EB7">
      <w:pPr>
        <w:pStyle w:val="B1"/>
        <w:rPr>
          <w:lang w:eastAsia="zh-CN"/>
        </w:rPr>
      </w:pPr>
      <w:r w:rsidRPr="0067149F">
        <w:lastRenderedPageBreak/>
        <w:t>-</w:t>
      </w:r>
      <w:r w:rsidRPr="0067149F">
        <w:tab/>
      </w:r>
      <w:r w:rsidRPr="0067149F">
        <w:rPr>
          <w:i/>
        </w:rPr>
        <w:t>SystemInformationBlockType21</w:t>
      </w:r>
      <w:r w:rsidRPr="0067149F">
        <w:t xml:space="preserve"> contains information related to V2X sidelink communication</w:t>
      </w:r>
      <w:r w:rsidRPr="0067149F">
        <w:rPr>
          <w:lang w:eastAsia="zh-CN"/>
        </w:rPr>
        <w:t>;</w:t>
      </w:r>
    </w:p>
    <w:p w14:paraId="1F00A381" w14:textId="77777777" w:rsidR="00F50E0A" w:rsidRPr="0067149F" w:rsidRDefault="00F50E0A" w:rsidP="00841EB7">
      <w:pPr>
        <w:pStyle w:val="B1"/>
      </w:pPr>
      <w:r w:rsidRPr="0067149F">
        <w:t>-</w:t>
      </w:r>
      <w:r w:rsidRPr="0067149F">
        <w:tab/>
      </w:r>
      <w:r w:rsidRPr="0067149F">
        <w:rPr>
          <w:i/>
        </w:rPr>
        <w:t>SystemInformationBlockType24</w:t>
      </w:r>
      <w:r w:rsidRPr="0067149F">
        <w:t xml:space="preserve"> contains information about NR frequencies and NR neighbouring cells relevant for cell re-selection (including cell re-selection parameters common for a frequency);</w:t>
      </w:r>
    </w:p>
    <w:p w14:paraId="768D5B22" w14:textId="77777777" w:rsidR="00F50E0A" w:rsidRPr="0067149F" w:rsidRDefault="00F50E0A" w:rsidP="00841EB7">
      <w:pPr>
        <w:pStyle w:val="B1"/>
        <w:rPr>
          <w:lang w:eastAsia="zh-CN"/>
        </w:rPr>
      </w:pPr>
      <w:r w:rsidRPr="0067149F">
        <w:t>-</w:t>
      </w:r>
      <w:r w:rsidRPr="0067149F">
        <w:tab/>
      </w:r>
      <w:r w:rsidRPr="0067149F">
        <w:rPr>
          <w:i/>
        </w:rPr>
        <w:t>SystemInformationBlockType25</w:t>
      </w:r>
      <w:r w:rsidRPr="0067149F">
        <w:t xml:space="preserve"> contains information about UAC parameters</w:t>
      </w:r>
      <w:r w:rsidRPr="0067149F">
        <w:rPr>
          <w:lang w:eastAsia="zh-CN"/>
        </w:rPr>
        <w:t>;</w:t>
      </w:r>
    </w:p>
    <w:p w14:paraId="10126F64" w14:textId="77777777" w:rsidR="00F50E0A" w:rsidRDefault="00F50E0A" w:rsidP="00F50E0A">
      <w:pPr>
        <w:pStyle w:val="B1"/>
        <w:rPr>
          <w:ins w:id="572" w:author="NB" w:date="2020-02-07T10:09:00Z"/>
        </w:rPr>
      </w:pPr>
      <w:r w:rsidRPr="0067149F">
        <w:t>-</w:t>
      </w:r>
      <w:r w:rsidRPr="0067149F">
        <w:tab/>
      </w:r>
      <w:r w:rsidRPr="0067149F">
        <w:rPr>
          <w:i/>
        </w:rPr>
        <w:t>SystemInformationBlockType2</w:t>
      </w:r>
      <w:r w:rsidRPr="0067149F">
        <w:rPr>
          <w:i/>
          <w:lang w:eastAsia="zh-CN"/>
        </w:rPr>
        <w:t>6</w:t>
      </w:r>
      <w:r w:rsidRPr="0067149F">
        <w:t xml:space="preserve"> contains </w:t>
      </w:r>
      <w:r w:rsidRPr="0067149F">
        <w:rPr>
          <w:lang w:eastAsia="zh-CN"/>
        </w:rPr>
        <w:t xml:space="preserve">additional </w:t>
      </w:r>
      <w:r w:rsidRPr="0067149F">
        <w:t>information related to V2X sidelink communication</w:t>
      </w:r>
      <w:ins w:id="573" w:author="NB" w:date="2020-02-07T10:09:00Z">
        <w:r>
          <w:t>;</w:t>
        </w:r>
      </w:ins>
    </w:p>
    <w:p w14:paraId="27EE2E4D" w14:textId="2E481935" w:rsidR="00F50E0A" w:rsidRPr="0067149F" w:rsidRDefault="00F50E0A" w:rsidP="00F50E0A">
      <w:pPr>
        <w:pStyle w:val="B1"/>
        <w:rPr>
          <w:lang w:eastAsia="zh-CN"/>
        </w:rPr>
      </w:pPr>
      <w:ins w:id="574" w:author="NB" w:date="2020-02-07T10:09:00Z">
        <w:r>
          <w:t>-</w:t>
        </w:r>
        <w:r>
          <w:tab/>
        </w:r>
        <w:r w:rsidRPr="000E2690">
          <w:rPr>
            <w:i/>
          </w:rPr>
          <w:t>SystemInformationBlockType</w:t>
        </w:r>
        <w:r>
          <w:rPr>
            <w:i/>
          </w:rPr>
          <w:t>XX</w:t>
        </w:r>
        <w:r w:rsidRPr="000E2690">
          <w:t xml:space="preserve"> contains </w:t>
        </w:r>
        <w:r w:rsidRPr="00D608E8">
          <w:t>assistance information for inter-RAT cell selection to NB-IoT</w:t>
        </w:r>
      </w:ins>
      <w:r w:rsidRPr="0067149F">
        <w:t>.</w:t>
      </w:r>
    </w:p>
    <w:p w14:paraId="7772F8B1" w14:textId="77777777" w:rsidR="00F50E0A" w:rsidRPr="0067149F" w:rsidRDefault="00F50E0A" w:rsidP="00841EB7">
      <w:pPr>
        <w:rPr>
          <w:rFonts w:eastAsia="SimSun"/>
          <w:lang w:eastAsia="zh-CN"/>
        </w:rPr>
      </w:pPr>
      <w:r w:rsidRPr="0067149F">
        <w:t xml:space="preserve">System information </w:t>
      </w:r>
      <w:r w:rsidRPr="0067149F">
        <w:rPr>
          <w:rFonts w:eastAsia="SimSun"/>
          <w:lang w:eastAsia="zh-CN"/>
        </w:rPr>
        <w:t xml:space="preserve">for NB-IoT </w:t>
      </w:r>
      <w:r w:rsidRPr="0067149F">
        <w:t xml:space="preserve">is divided into the </w:t>
      </w:r>
      <w:r w:rsidRPr="0067149F">
        <w:rPr>
          <w:i/>
        </w:rPr>
        <w:t>MasterInformationBlock</w:t>
      </w:r>
      <w:r w:rsidRPr="0067149F">
        <w:rPr>
          <w:rFonts w:eastAsia="SimSun"/>
          <w:i/>
          <w:lang w:eastAsia="zh-CN"/>
        </w:rPr>
        <w:t xml:space="preserve">-NB </w:t>
      </w:r>
      <w:r w:rsidRPr="0067149F">
        <w:t>(MIB</w:t>
      </w:r>
      <w:r w:rsidRPr="0067149F">
        <w:rPr>
          <w:rFonts w:eastAsia="SimSun"/>
          <w:lang w:eastAsia="zh-CN"/>
        </w:rPr>
        <w:t>-NB</w:t>
      </w:r>
      <w:r w:rsidRPr="0067149F">
        <w:t xml:space="preserve">) and a number of </w:t>
      </w:r>
      <w:r w:rsidRPr="0067149F">
        <w:rPr>
          <w:i/>
        </w:rPr>
        <w:t>SystemInformationBlocks</w:t>
      </w:r>
      <w:r w:rsidRPr="0067149F">
        <w:rPr>
          <w:rFonts w:eastAsia="SimSun"/>
          <w:i/>
          <w:lang w:eastAsia="zh-CN"/>
        </w:rPr>
        <w:t>-NB</w:t>
      </w:r>
      <w:r w:rsidRPr="0067149F">
        <w:rPr>
          <w:rFonts w:eastAsia="SimSun"/>
          <w:lang w:eastAsia="zh-CN"/>
        </w:rPr>
        <w:t xml:space="preserve"> </w:t>
      </w:r>
      <w:r w:rsidRPr="0067149F">
        <w:t>(SIBs</w:t>
      </w:r>
      <w:r w:rsidRPr="0067149F">
        <w:rPr>
          <w:rFonts w:eastAsia="SimSun"/>
          <w:lang w:eastAsia="zh-CN"/>
        </w:rPr>
        <w:t>-NB</w:t>
      </w:r>
      <w:r w:rsidRPr="0067149F">
        <w:t>)</w:t>
      </w:r>
      <w:r w:rsidRPr="0067149F">
        <w:rPr>
          <w:rFonts w:eastAsia="SimSun"/>
          <w:lang w:eastAsia="zh-CN"/>
        </w:rPr>
        <w:t>:</w:t>
      </w:r>
    </w:p>
    <w:p w14:paraId="10BB8B66" w14:textId="77777777" w:rsidR="00F50E0A" w:rsidRPr="0067149F" w:rsidRDefault="00F50E0A" w:rsidP="00841EB7">
      <w:pPr>
        <w:pStyle w:val="B1"/>
        <w:rPr>
          <w:rFonts w:eastAsia="SimSun"/>
          <w:lang w:eastAsia="zh-CN"/>
        </w:rPr>
      </w:pPr>
      <w:r w:rsidRPr="0067149F">
        <w:rPr>
          <w:lang w:eastAsia="zh-CN"/>
        </w:rPr>
        <w:t>-</w:t>
      </w:r>
      <w:r w:rsidRPr="0067149F">
        <w:rPr>
          <w:lang w:eastAsia="zh-CN"/>
        </w:rPr>
        <w:tab/>
      </w:r>
      <w:r w:rsidRPr="0067149F">
        <w:rPr>
          <w:i/>
        </w:rPr>
        <w:t>MasterInformationBlock</w:t>
      </w:r>
      <w:r w:rsidRPr="0067149F">
        <w:rPr>
          <w:rFonts w:eastAsia="SimSun"/>
          <w:i/>
          <w:lang w:eastAsia="zh-CN"/>
        </w:rPr>
        <w:t>-NB</w:t>
      </w:r>
      <w:r w:rsidRPr="0067149F">
        <w:t xml:space="preserve"> defines the most essential information of the cell required to receive further system information;</w:t>
      </w:r>
    </w:p>
    <w:p w14:paraId="05DF8D84" w14:textId="77777777" w:rsidR="00F50E0A" w:rsidRPr="0067149F" w:rsidRDefault="00F50E0A" w:rsidP="00841EB7">
      <w:pPr>
        <w:pStyle w:val="B1"/>
        <w:rPr>
          <w:lang w:eastAsia="zh-CN"/>
        </w:rPr>
      </w:pPr>
      <w:r w:rsidRPr="0067149F">
        <w:rPr>
          <w:rFonts w:eastAsia="SimSun"/>
          <w:lang w:eastAsia="zh-CN"/>
        </w:rPr>
        <w:t>-</w:t>
      </w:r>
      <w:r w:rsidRPr="0067149F">
        <w:rPr>
          <w:rFonts w:eastAsia="SimSun"/>
          <w:lang w:eastAsia="zh-CN"/>
        </w:rPr>
        <w:tab/>
      </w:r>
      <w:r w:rsidRPr="0067149F">
        <w:rPr>
          <w:i/>
        </w:rPr>
        <w:t>SystemInformationBlockType1</w:t>
      </w:r>
      <w:r w:rsidRPr="0067149F">
        <w:rPr>
          <w:i/>
          <w:lang w:eastAsia="zh-CN"/>
        </w:rPr>
        <w:t>-</w:t>
      </w:r>
      <w:r w:rsidRPr="0067149F">
        <w:rPr>
          <w:rFonts w:eastAsia="SimSun"/>
          <w:i/>
          <w:lang w:eastAsia="zh-CN"/>
        </w:rPr>
        <w:t>NB</w:t>
      </w:r>
      <w:r w:rsidRPr="0067149F">
        <w:rPr>
          <w:lang w:eastAsia="zh-CN"/>
        </w:rPr>
        <w:t xml:space="preserve"> contains </w:t>
      </w:r>
      <w:r w:rsidRPr="0067149F">
        <w:t>information relevant when evaluating if a UE is allowed to access a cell and defines the scheduling of other system information blocks</w:t>
      </w:r>
      <w:r w:rsidRPr="0067149F">
        <w:rPr>
          <w:lang w:eastAsia="zh-CN"/>
        </w:rPr>
        <w:t>;</w:t>
      </w:r>
    </w:p>
    <w:p w14:paraId="6C44C30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2-</w:t>
      </w:r>
      <w:r w:rsidRPr="0067149F">
        <w:rPr>
          <w:rFonts w:eastAsia="SimSun"/>
          <w:i/>
          <w:lang w:eastAsia="zh-CN"/>
        </w:rPr>
        <w:t>NB</w:t>
      </w:r>
      <w:r w:rsidRPr="0067149F">
        <w:rPr>
          <w:lang w:eastAsia="zh-CN"/>
        </w:rPr>
        <w:t xml:space="preserve"> contains common radio resource configuration information;</w:t>
      </w:r>
    </w:p>
    <w:p w14:paraId="24FB386B"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3-</w:t>
      </w:r>
      <w:r w:rsidRPr="0067149F">
        <w:rPr>
          <w:rFonts w:eastAsia="SimSun"/>
          <w:i/>
          <w:lang w:eastAsia="zh-CN"/>
        </w:rPr>
        <w:t>NB</w:t>
      </w:r>
      <w:r w:rsidRPr="0067149F">
        <w:rPr>
          <w:lang w:eastAsia="zh-CN"/>
        </w:rPr>
        <w:t xml:space="preserve"> contains </w:t>
      </w:r>
      <w:r w:rsidRPr="0067149F">
        <w:rPr>
          <w:rFonts w:eastAsia="SimSun"/>
          <w:lang w:eastAsia="zh-CN"/>
        </w:rPr>
        <w:t>c</w:t>
      </w:r>
      <w:r w:rsidRPr="0067149F">
        <w:rPr>
          <w:lang w:eastAsia="zh-CN"/>
        </w:rPr>
        <w:t>ell re-selection information for intra-frequency, inter-frequency;</w:t>
      </w:r>
    </w:p>
    <w:p w14:paraId="54B015FF"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4</w:t>
      </w:r>
      <w:r w:rsidRPr="0067149F">
        <w:rPr>
          <w:i/>
          <w:lang w:eastAsia="zh-CN"/>
        </w:rPr>
        <w:t>-</w:t>
      </w:r>
      <w:r w:rsidRPr="0067149F">
        <w:rPr>
          <w:rFonts w:eastAsia="SimSun"/>
          <w:i/>
          <w:lang w:eastAsia="zh-CN"/>
        </w:rPr>
        <w:t>NB</w:t>
      </w:r>
      <w:r w:rsidRPr="0067149F">
        <w:rPr>
          <w:lang w:eastAsia="zh-CN"/>
        </w:rPr>
        <w:t xml:space="preserve"> contains </w:t>
      </w:r>
      <w:r w:rsidRPr="0067149F">
        <w:rPr>
          <w:rFonts w:eastAsia="SimSun"/>
          <w:lang w:eastAsia="zh-CN"/>
        </w:rPr>
        <w:t>n</w:t>
      </w:r>
      <w:r w:rsidRPr="0067149F">
        <w:rPr>
          <w:lang w:eastAsia="zh-CN"/>
        </w:rPr>
        <w:t>eighboring cell related information relevant for intra-frequency cell re-selection;</w:t>
      </w:r>
    </w:p>
    <w:p w14:paraId="0248A92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5</w:t>
      </w:r>
      <w:r w:rsidRPr="0067149F">
        <w:rPr>
          <w:i/>
          <w:lang w:eastAsia="zh-CN"/>
        </w:rPr>
        <w:t>-</w:t>
      </w:r>
      <w:r w:rsidRPr="0067149F">
        <w:rPr>
          <w:rFonts w:eastAsia="SimSun"/>
          <w:i/>
          <w:lang w:eastAsia="zh-CN"/>
        </w:rPr>
        <w:t>NB</w:t>
      </w:r>
      <w:r w:rsidRPr="0067149F">
        <w:rPr>
          <w:lang w:eastAsia="zh-CN"/>
        </w:rPr>
        <w:t xml:space="preserve"> contains </w:t>
      </w:r>
      <w:r w:rsidRPr="0067149F">
        <w:rPr>
          <w:rFonts w:eastAsia="SimSun"/>
          <w:lang w:eastAsia="zh-CN"/>
        </w:rPr>
        <w:t>n</w:t>
      </w:r>
      <w:r w:rsidRPr="0067149F">
        <w:rPr>
          <w:lang w:eastAsia="zh-CN"/>
        </w:rPr>
        <w:t>eighboring cell related information relevant for inter-frequency cell re-selection;</w:t>
      </w:r>
    </w:p>
    <w:p w14:paraId="388E5559"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4-NB</w:t>
      </w:r>
      <w:r w:rsidRPr="0067149F">
        <w:rPr>
          <w:lang w:eastAsia="zh-CN"/>
        </w:rPr>
        <w:t xml:space="preserve"> contains information about </w:t>
      </w:r>
      <w:r w:rsidRPr="0067149F">
        <w:rPr>
          <w:rFonts w:eastAsia="SimSun"/>
          <w:lang w:eastAsia="zh-CN"/>
        </w:rPr>
        <w:t>a</w:t>
      </w:r>
      <w:r w:rsidRPr="0067149F">
        <w:rPr>
          <w:lang w:eastAsia="zh-CN"/>
        </w:rPr>
        <w:t>ccess barring;</w:t>
      </w:r>
    </w:p>
    <w:p w14:paraId="476D0DCD" w14:textId="77777777" w:rsidR="00F50E0A" w:rsidRPr="0067149F" w:rsidRDefault="00F50E0A" w:rsidP="00841EB7">
      <w:pPr>
        <w:pStyle w:val="B1"/>
      </w:pPr>
      <w:r w:rsidRPr="0067149F">
        <w:t>-</w:t>
      </w:r>
      <w:r w:rsidRPr="0067149F">
        <w:tab/>
      </w:r>
      <w:r w:rsidRPr="0067149F">
        <w:rPr>
          <w:i/>
        </w:rPr>
        <w:t>SystemInformationBlockType15-NB</w:t>
      </w:r>
      <w:r w:rsidRPr="0067149F">
        <w:t xml:space="preserve"> contains information related to mobility procedures for MBMS reception;</w:t>
      </w:r>
    </w:p>
    <w:p w14:paraId="3DB7537B" w14:textId="77777777" w:rsidR="00F50E0A" w:rsidRPr="0067149F" w:rsidRDefault="00F50E0A" w:rsidP="00841EB7">
      <w:pPr>
        <w:pStyle w:val="B1"/>
        <w:rPr>
          <w:rFonts w:eastAsia="SimSun"/>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6-NB</w:t>
      </w:r>
      <w:r w:rsidRPr="0067149F">
        <w:rPr>
          <w:rFonts w:eastAsia="SimSun"/>
          <w:lang w:eastAsia="zh-CN"/>
        </w:rPr>
        <w:t xml:space="preserve"> </w:t>
      </w:r>
      <w:r w:rsidRPr="0067149F">
        <w:t>contains</w:t>
      </w:r>
      <w:r w:rsidRPr="0067149F">
        <w:rPr>
          <w:lang w:eastAsia="zh-CN"/>
        </w:rPr>
        <w:t xml:space="preserve"> </w:t>
      </w:r>
      <w:r w:rsidRPr="0067149F">
        <w:t>information related to GPS time and Coordinated Universal Time (UTC)</w:t>
      </w:r>
      <w:r w:rsidRPr="0067149F">
        <w:rPr>
          <w:lang w:eastAsia="zh-CN"/>
        </w:rPr>
        <w:t>;</w:t>
      </w:r>
    </w:p>
    <w:p w14:paraId="3D0A5FA3" w14:textId="77777777" w:rsidR="00F50E0A" w:rsidRPr="0067149F" w:rsidRDefault="00F50E0A" w:rsidP="00841EB7">
      <w:pPr>
        <w:pStyle w:val="B1"/>
      </w:pPr>
      <w:r w:rsidRPr="0067149F">
        <w:t>-</w:t>
      </w:r>
      <w:r w:rsidRPr="0067149F">
        <w:tab/>
      </w:r>
      <w:r w:rsidRPr="0067149F">
        <w:rPr>
          <w:i/>
        </w:rPr>
        <w:t>SystemInformationBlockType20-NB</w:t>
      </w:r>
      <w:r w:rsidRPr="0067149F">
        <w:t xml:space="preserve"> contains information related to SC-PTM;</w:t>
      </w:r>
    </w:p>
    <w:p w14:paraId="5203D4C5" w14:textId="77777777" w:rsidR="00F50E0A" w:rsidRPr="0067149F" w:rsidRDefault="00F50E0A" w:rsidP="00841EB7">
      <w:pPr>
        <w:pStyle w:val="B1"/>
        <w:rPr>
          <w:lang w:eastAsia="zh-CN"/>
        </w:rPr>
      </w:pPr>
      <w:r w:rsidRPr="0067149F">
        <w:t>-</w:t>
      </w:r>
      <w:r w:rsidRPr="0067149F">
        <w:tab/>
      </w:r>
      <w:r w:rsidRPr="0067149F">
        <w:rPr>
          <w:i/>
        </w:rPr>
        <w:t xml:space="preserve">SystemInformationBlockType22-NB </w:t>
      </w:r>
      <w:r w:rsidRPr="0067149F">
        <w:t xml:space="preserve">contains </w:t>
      </w:r>
      <w:r w:rsidRPr="0067149F">
        <w:rPr>
          <w:lang w:eastAsia="zh-CN"/>
        </w:rPr>
        <w:t>common radio resource configuration information for paging and random access procedure on non-anchor carriers;</w:t>
      </w:r>
    </w:p>
    <w:p w14:paraId="30DB0635" w14:textId="77777777" w:rsidR="00F50E0A" w:rsidRDefault="00F50E0A" w:rsidP="00F50E0A">
      <w:pPr>
        <w:pStyle w:val="B1"/>
        <w:rPr>
          <w:ins w:id="575" w:author="NB" w:date="2020-02-07T10:10:00Z"/>
        </w:rPr>
      </w:pPr>
      <w:r w:rsidRPr="0067149F">
        <w:rPr>
          <w:lang w:eastAsia="zh-CN"/>
        </w:rPr>
        <w:t>-</w:t>
      </w:r>
      <w:r w:rsidRPr="0067149F">
        <w:rPr>
          <w:lang w:eastAsia="zh-CN"/>
        </w:rPr>
        <w:tab/>
      </w:r>
      <w:r w:rsidRPr="0067149F">
        <w:rPr>
          <w:i/>
          <w:lang w:eastAsia="zh-CN"/>
        </w:rPr>
        <w:t>SystemInformationBlockType23-NB</w:t>
      </w:r>
      <w:r w:rsidRPr="0067149F">
        <w:rPr>
          <w:lang w:eastAsia="zh-CN"/>
        </w:rPr>
        <w:t xml:space="preserve"> contains common additional radio resource configuration information for random access procedure on anchor and non-anchor carriers</w:t>
      </w:r>
      <w:ins w:id="576" w:author="NB" w:date="2020-02-07T10:10:00Z">
        <w:r>
          <w:rPr>
            <w:lang w:eastAsia="zh-CN"/>
          </w:rPr>
          <w:t>;</w:t>
        </w:r>
      </w:ins>
    </w:p>
    <w:p w14:paraId="78065A43" w14:textId="5D89FABD" w:rsidR="00F50E0A" w:rsidRPr="0067149F" w:rsidRDefault="00F50E0A" w:rsidP="00F50E0A">
      <w:pPr>
        <w:pStyle w:val="B1"/>
      </w:pPr>
      <w:ins w:id="577" w:author="NB" w:date="2020-02-07T10:10:00Z">
        <w:r>
          <w:t>-</w:t>
        </w:r>
        <w:r>
          <w:tab/>
        </w:r>
        <w:r w:rsidRPr="000E2690">
          <w:rPr>
            <w:i/>
          </w:rPr>
          <w:t>SystemInformationBlockType</w:t>
        </w:r>
        <w:r>
          <w:rPr>
            <w:i/>
          </w:rPr>
          <w:t>XX-NB</w:t>
        </w:r>
        <w:r w:rsidRPr="000E2690">
          <w:t xml:space="preserve"> contains </w:t>
        </w:r>
        <w:r w:rsidRPr="00D608E8">
          <w:t>assistance information for inter-RAT cell selection to</w:t>
        </w:r>
        <w:r>
          <w:t xml:space="preserve"> </w:t>
        </w:r>
        <w:r w:rsidRPr="00D608E8">
          <w:t>E-UTRAN</w:t>
        </w:r>
        <w:r>
          <w:t xml:space="preserve"> and/or </w:t>
        </w:r>
        <w:r w:rsidRPr="00D608E8">
          <w:t>GERAN</w:t>
        </w:r>
      </w:ins>
      <w:r w:rsidRPr="0067149F">
        <w:t>.</w:t>
      </w:r>
    </w:p>
    <w:p w14:paraId="26C1AE3C" w14:textId="77777777" w:rsidR="00F50E0A" w:rsidRPr="0067149F" w:rsidRDefault="00F50E0A" w:rsidP="00841EB7">
      <w:r w:rsidRPr="0067149F">
        <w:t xml:space="preserve">On MBMS-dedicated cell, only system information relevant for receiving MBMS service is broadcasted. </w:t>
      </w:r>
      <w:r w:rsidRPr="0067149F">
        <w:rPr>
          <w:i/>
        </w:rPr>
        <w:t xml:space="preserve">MasterInformationBlock-MBMS </w:t>
      </w:r>
      <w:r w:rsidRPr="0067149F">
        <w:t xml:space="preserve">(MIB-MBMS) and </w:t>
      </w:r>
      <w:r w:rsidRPr="0067149F">
        <w:rPr>
          <w:i/>
        </w:rPr>
        <w:t>SystemInformationBlockType</w:t>
      </w:r>
      <w:r w:rsidRPr="0067149F">
        <w:rPr>
          <w:rFonts w:eastAsia="SimSun"/>
          <w:i/>
          <w:lang w:eastAsia="zh-CN"/>
        </w:rPr>
        <w:t>1-MBMS</w:t>
      </w:r>
      <w:r w:rsidRPr="0067149F">
        <w:t xml:space="preserve"> (SIB1-MBMS) are used instead of MIB and SIB1 respectively:</w:t>
      </w:r>
    </w:p>
    <w:p w14:paraId="6F45EADE" w14:textId="77777777" w:rsidR="00F50E0A" w:rsidRPr="0067149F" w:rsidRDefault="00F50E0A" w:rsidP="00841EB7">
      <w:pPr>
        <w:pStyle w:val="B1"/>
      </w:pPr>
      <w:r w:rsidRPr="0067149F">
        <w:rPr>
          <w:i/>
        </w:rPr>
        <w:t>-</w:t>
      </w:r>
      <w:r w:rsidRPr="0067149F">
        <w:rPr>
          <w:i/>
        </w:rPr>
        <w:tab/>
        <w:t>MasterInformationBlock-MBMS</w:t>
      </w:r>
      <w:r w:rsidRPr="0067149F">
        <w:t xml:space="preserve"> defines the most essential physical layer information of the cell required to receive further system information on MBMS-dedicated cell;</w:t>
      </w:r>
    </w:p>
    <w:p w14:paraId="685033E4" w14:textId="77777777" w:rsidR="00F50E0A" w:rsidRPr="0067149F" w:rsidRDefault="00F50E0A" w:rsidP="00841EB7">
      <w:pPr>
        <w:pStyle w:val="B1"/>
      </w:pPr>
      <w:r w:rsidRPr="0067149F">
        <w:rPr>
          <w:i/>
        </w:rPr>
        <w:t>-</w:t>
      </w:r>
      <w:r w:rsidRPr="0067149F">
        <w:rPr>
          <w:i/>
        </w:rPr>
        <w:tab/>
        <w:t>SystemInformationBlockType1-MBMS</w:t>
      </w:r>
      <w:r w:rsidRPr="0067149F">
        <w:t xml:space="preserve"> contains information relevant for receiving MBMS service and defines the scheduling of other system information blocks on MBMS-dedicated cell;</w:t>
      </w:r>
    </w:p>
    <w:p w14:paraId="67E3ABBC" w14:textId="77777777" w:rsidR="00F50E0A" w:rsidRPr="0067149F" w:rsidRDefault="00F50E0A" w:rsidP="00841EB7">
      <w:pPr>
        <w:rPr>
          <w:rFonts w:eastAsia="SimSun"/>
          <w:lang w:eastAsia="zh-CN"/>
        </w:rPr>
      </w:pPr>
      <w:r w:rsidRPr="0067149F">
        <w:t>The MIB is mapped on the BCCH and carried on BCH while all other SI messages are mapped on the BCCH</w:t>
      </w:r>
      <w:r w:rsidRPr="0067149F">
        <w:rPr>
          <w:lang w:eastAsia="zh-TW"/>
        </w:rPr>
        <w:t xml:space="preserve"> and BR-BCCH, and carried on DL-SCH</w:t>
      </w:r>
      <w:r w:rsidRPr="0067149F">
        <w:t xml:space="preserve">. Except for BL UEs, UEs in enhanced coverage and NB-IoT UEs, all other SI messages than the MIB which are dynamically carried on DL-SCH, can be identified through the SI-RNTI (System Information RNTI). Both the MIB and </w:t>
      </w:r>
      <w:r w:rsidRPr="0067149F">
        <w:rPr>
          <w:i/>
        </w:rPr>
        <w:t xml:space="preserve">SystemInformationBlockType1 </w:t>
      </w:r>
      <w:r w:rsidRPr="0067149F">
        <w:t>(</w:t>
      </w:r>
      <w:r w:rsidRPr="0067149F">
        <w:rPr>
          <w:i/>
        </w:rPr>
        <w:t>SystemInformationBlockType1-BR</w:t>
      </w:r>
      <w:r w:rsidRPr="0067149F">
        <w:t xml:space="preserve"> for BL UEs and UEs in enhanced coverage) use a fixed schedule with a periodicity of</w:t>
      </w:r>
      <w:r w:rsidRPr="0067149F" w:rsidDel="000553F2">
        <w:t xml:space="preserve"> </w:t>
      </w:r>
      <w:r w:rsidRPr="0067149F">
        <w:t>40 and 80 ms respectively</w:t>
      </w:r>
      <w:r w:rsidRPr="0067149F">
        <w:rPr>
          <w:rFonts w:eastAsia="SimSun"/>
          <w:lang w:eastAsia="zh-CN"/>
        </w:rPr>
        <w:t>. T</w:t>
      </w:r>
      <w:r w:rsidRPr="0067149F">
        <w:t xml:space="preserve">he scheduling of other SI messages is flexible and indicated by </w:t>
      </w:r>
      <w:r w:rsidRPr="0067149F">
        <w:rPr>
          <w:i/>
        </w:rPr>
        <w:t xml:space="preserve">SystemInformationBlockType1 </w:t>
      </w:r>
      <w:r w:rsidRPr="0067149F">
        <w:t>(</w:t>
      </w:r>
      <w:r w:rsidRPr="0067149F">
        <w:rPr>
          <w:i/>
        </w:rPr>
        <w:t>SystemInformationBlockType1-BR</w:t>
      </w:r>
      <w:r w:rsidRPr="0067149F">
        <w:t xml:space="preserve"> for BL UEs and UEs in enhanced coverage, and</w:t>
      </w:r>
      <w:r w:rsidRPr="0067149F">
        <w:rPr>
          <w:i/>
        </w:rPr>
        <w:t xml:space="preserve"> SystemInformationBlockType1-NB </w:t>
      </w:r>
      <w:r w:rsidRPr="0067149F">
        <w:t>for NB-IoT).</w:t>
      </w:r>
      <w:r w:rsidRPr="0067149F">
        <w:rPr>
          <w:rFonts w:eastAsia="SimSun"/>
          <w:lang w:eastAsia="zh-CN"/>
        </w:rPr>
        <w:t xml:space="preserve"> For NB-IoT,</w:t>
      </w:r>
      <w:r w:rsidRPr="0067149F">
        <w:t xml:space="preserve"> the MIB-NB is mapped on the BCCH and carried on BCH while all other SI messages are mapped on the BCCH and carried on DL-</w:t>
      </w:r>
      <w:r w:rsidRPr="0067149F">
        <w:lastRenderedPageBreak/>
        <w:t>SCH.</w:t>
      </w:r>
      <w:r w:rsidRPr="0067149F">
        <w:rPr>
          <w:rFonts w:eastAsia="SimSun"/>
          <w:lang w:eastAsia="zh-CN"/>
        </w:rPr>
        <w:t xml:space="preserve"> Both the MIB-NB and </w:t>
      </w:r>
      <w:r w:rsidRPr="0067149F">
        <w:rPr>
          <w:i/>
        </w:rPr>
        <w:t>SystemInformationBlockType1</w:t>
      </w:r>
      <w:r w:rsidRPr="0067149F">
        <w:rPr>
          <w:rFonts w:eastAsia="SimSun"/>
          <w:i/>
          <w:lang w:eastAsia="zh-CN"/>
        </w:rPr>
        <w:t xml:space="preserve">-NB </w:t>
      </w:r>
      <w:r w:rsidRPr="0067149F">
        <w:rPr>
          <w:rFonts w:eastAsia="SimSun"/>
          <w:lang w:eastAsia="zh-CN"/>
        </w:rPr>
        <w:t xml:space="preserve">use a fixed schedule with </w:t>
      </w:r>
      <w:r w:rsidRPr="0067149F">
        <w:t>a periodicity of</w:t>
      </w:r>
      <w:r w:rsidRPr="0067149F" w:rsidDel="000553F2">
        <w:t xml:space="preserve"> </w:t>
      </w:r>
      <w:r w:rsidRPr="0067149F">
        <w:rPr>
          <w:rFonts w:eastAsia="SimSun"/>
          <w:lang w:eastAsia="zh-CN"/>
        </w:rPr>
        <w:t>640</w:t>
      </w:r>
      <w:r w:rsidRPr="0067149F">
        <w:t xml:space="preserve"> and </w:t>
      </w:r>
      <w:r w:rsidRPr="0067149F">
        <w:rPr>
          <w:rFonts w:eastAsia="SimSun"/>
          <w:lang w:eastAsia="zh-CN"/>
        </w:rPr>
        <w:t>2560</w:t>
      </w:r>
      <w:r w:rsidRPr="0067149F">
        <w:t xml:space="preserve"> ms</w:t>
      </w:r>
      <w:r w:rsidRPr="0067149F">
        <w:rPr>
          <w:rFonts w:eastAsia="SimSun"/>
          <w:lang w:eastAsia="zh-CN"/>
        </w:rPr>
        <w:t xml:space="preserve"> </w:t>
      </w:r>
      <w:r w:rsidRPr="0067149F">
        <w:t>respectively</w:t>
      </w:r>
      <w:r w:rsidRPr="0067149F">
        <w:rPr>
          <w:rFonts w:eastAsia="SimSun"/>
          <w:lang w:eastAsia="zh-CN"/>
        </w:rPr>
        <w:t>.</w:t>
      </w:r>
      <w:r w:rsidRPr="0067149F" w:rsidDel="001D3589">
        <w:t xml:space="preserve"> </w:t>
      </w:r>
      <w:r w:rsidRPr="0067149F">
        <w:t>The MIB</w:t>
      </w:r>
      <w:r w:rsidRPr="0067149F">
        <w:rPr>
          <w:lang w:eastAsia="zh-TW"/>
        </w:rPr>
        <w:t>-NB</w:t>
      </w:r>
      <w:r w:rsidRPr="0067149F">
        <w:t xml:space="preserve"> contains all information required to acquire SIB1</w:t>
      </w:r>
      <w:r w:rsidRPr="0067149F">
        <w:rPr>
          <w:lang w:eastAsia="zh-TW"/>
        </w:rPr>
        <w:t>-NB</w:t>
      </w:r>
      <w:r w:rsidRPr="0067149F">
        <w:t xml:space="preserve"> and SIB1</w:t>
      </w:r>
      <w:r w:rsidRPr="0067149F">
        <w:rPr>
          <w:lang w:eastAsia="zh-TW"/>
        </w:rPr>
        <w:t>-NB</w:t>
      </w:r>
      <w:r w:rsidRPr="0067149F">
        <w:t xml:space="preserve"> contains all information required to acquire other SI messages.</w:t>
      </w:r>
    </w:p>
    <w:p w14:paraId="24403972" w14:textId="77777777" w:rsidR="00F50E0A" w:rsidRPr="0067149F" w:rsidRDefault="00F50E0A" w:rsidP="00841EB7">
      <w:r w:rsidRPr="0067149F">
        <w:t>On MBMS-dedicated cell, the MIB-MBMS and SIB1-MBMS</w:t>
      </w:r>
      <w:r w:rsidRPr="0067149F">
        <w:rPr>
          <w:i/>
        </w:rPr>
        <w:t xml:space="preserve"> </w:t>
      </w:r>
      <w:r w:rsidRPr="0067149F">
        <w:t>use a fixed schedule with a periodicity of</w:t>
      </w:r>
      <w:r w:rsidRPr="0067149F" w:rsidDel="000553F2">
        <w:t xml:space="preserve"> </w:t>
      </w:r>
      <w:r w:rsidRPr="0067149F">
        <w:t>160 ms. Additionally, SIB1-MBMS may be scheduled in additional non-MBSFN subframes indicated in MIB-MBMS.</w:t>
      </w:r>
    </w:p>
    <w:p w14:paraId="4EE87E57" w14:textId="77777777" w:rsidR="00F50E0A" w:rsidRPr="0067149F" w:rsidRDefault="00F50E0A" w:rsidP="00841EB7">
      <w:r w:rsidRPr="0067149F">
        <w:t xml:space="preserve">For NB-IoT, in TDD mode, the MIB-TDD-NB is transmitted on the same NB-IoT carrier as NPSS/NSSS, </w:t>
      </w:r>
      <w:r w:rsidRPr="0067149F">
        <w:rPr>
          <w:i/>
        </w:rPr>
        <w:t>SystemInformationBlockType1-NB</w:t>
      </w:r>
      <w:r w:rsidRPr="0067149F">
        <w:t xml:space="preserve"> can be transmitted on NB-IoT carrier other than the MIB-NB, and the SI messages can be transmitted on a NB-IoT carrier other than the MIB-NB. At most two NB-IoT carriers are used to transmit the MIB-NB, </w:t>
      </w:r>
      <w:r w:rsidRPr="0067149F">
        <w:rPr>
          <w:i/>
        </w:rPr>
        <w:t>SystemInformationBlockType1-NB</w:t>
      </w:r>
      <w:r w:rsidRPr="0067149F">
        <w:t xml:space="preserve"> and the SI messages.</w:t>
      </w:r>
    </w:p>
    <w:p w14:paraId="4843A4B9" w14:textId="77777777" w:rsidR="00F50E0A" w:rsidRPr="0067149F" w:rsidRDefault="00F50E0A" w:rsidP="00841EB7">
      <w:r w:rsidRPr="0067149F">
        <w:t>Except for NB-IoT, the eNB may schedule DL-SCH transmissions concerning logical channels other than BCCH</w:t>
      </w:r>
      <w:r w:rsidRPr="0067149F">
        <w:rPr>
          <w:lang w:eastAsia="zh-TW"/>
        </w:rPr>
        <w:t xml:space="preserve"> or BR-BCCH</w:t>
      </w:r>
      <w:r w:rsidRPr="0067149F">
        <w:t xml:space="preserve"> in the same subframe as used for BCCH</w:t>
      </w:r>
      <w:r w:rsidRPr="0067149F">
        <w:rPr>
          <w:lang w:eastAsia="zh-TW"/>
        </w:rPr>
        <w:t xml:space="preserve"> or BR-BCCH</w:t>
      </w:r>
      <w:r w:rsidRPr="0067149F">
        <w:t xml:space="preserve">. The minimum UE capability restricts the BCCH </w:t>
      </w:r>
      <w:r w:rsidRPr="0067149F">
        <w:rPr>
          <w:lang w:eastAsia="zh-TW"/>
        </w:rPr>
        <w:t xml:space="preserve">or BR-BCCH </w:t>
      </w:r>
      <w:r w:rsidRPr="0067149F">
        <w:t>mapped to DL-SCH e.g. regarding the maximum rate.</w:t>
      </w:r>
    </w:p>
    <w:p w14:paraId="6613343B" w14:textId="77777777" w:rsidR="00F50E0A" w:rsidRPr="0067149F" w:rsidRDefault="00F50E0A" w:rsidP="00841EB7">
      <w:r w:rsidRPr="0067149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09C7B246" w14:textId="77777777" w:rsidR="00F50E0A" w:rsidRPr="0067149F" w:rsidRDefault="00F50E0A" w:rsidP="00F50E0A">
      <w:r w:rsidRPr="0067149F">
        <w:t>Except for NB-IoT, system information may also be provided to the UE by means of dedicated signalling e.g. upon handov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206F8C4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C1E4B3" w14:textId="77777777" w:rsidR="00225E2E" w:rsidRDefault="00225E2E" w:rsidP="00A658A0">
            <w:pPr>
              <w:spacing w:before="100" w:after="100"/>
              <w:jc w:val="center"/>
              <w:rPr>
                <w:rFonts w:ascii="Arial" w:hAnsi="Arial" w:cs="Arial"/>
                <w:noProof/>
                <w:sz w:val="24"/>
              </w:rPr>
            </w:pPr>
            <w:bookmarkStart w:id="578" w:name="_Toc20402781"/>
            <w:bookmarkStart w:id="579" w:name="_Toc29344420"/>
            <w:r>
              <w:rPr>
                <w:rFonts w:ascii="Arial" w:hAnsi="Arial" w:cs="Arial"/>
                <w:noProof/>
                <w:sz w:val="24"/>
              </w:rPr>
              <w:t>Next change</w:t>
            </w:r>
          </w:p>
        </w:tc>
      </w:tr>
    </w:tbl>
    <w:p w14:paraId="726482A9" w14:textId="77777777" w:rsidR="00D51AC6" w:rsidRPr="00B74D1F" w:rsidRDefault="00D51AC6" w:rsidP="009C26DC">
      <w:pPr>
        <w:pStyle w:val="Heading1"/>
      </w:pPr>
      <w:r w:rsidRPr="00B74D1F">
        <w:t>8</w:t>
      </w:r>
      <w:r w:rsidRPr="00B74D1F">
        <w:tab/>
        <w:t>E-UTRAN identities</w:t>
      </w:r>
      <w:bookmarkEnd w:id="578"/>
      <w:bookmarkEnd w:id="579"/>
    </w:p>
    <w:p w14:paraId="14F58090" w14:textId="77777777" w:rsidR="00D51AC6" w:rsidRPr="00B74D1F" w:rsidRDefault="00D51AC6" w:rsidP="009C26DC">
      <w:pPr>
        <w:pStyle w:val="Heading2"/>
      </w:pPr>
      <w:bookmarkStart w:id="580" w:name="_Toc20402782"/>
      <w:bookmarkStart w:id="581" w:name="_Toc29344421"/>
      <w:r w:rsidRPr="00B74D1F">
        <w:t>8.1</w:t>
      </w:r>
      <w:r w:rsidRPr="00B74D1F">
        <w:tab/>
        <w:t>E-UTRA related UE identities</w:t>
      </w:r>
      <w:bookmarkEnd w:id="580"/>
      <w:bookmarkEnd w:id="581"/>
    </w:p>
    <w:p w14:paraId="05711B46" w14:textId="77777777" w:rsidR="00F50E0A" w:rsidRPr="0067149F" w:rsidRDefault="00F50E0A" w:rsidP="00841EB7">
      <w:r w:rsidRPr="0067149F">
        <w:t>The following E-UTRA related UE identities are used at cell level:</w:t>
      </w:r>
    </w:p>
    <w:p w14:paraId="5F3001A1" w14:textId="77777777" w:rsidR="00F50E0A" w:rsidRPr="0067149F" w:rsidRDefault="00F50E0A" w:rsidP="00841EB7">
      <w:pPr>
        <w:pStyle w:val="B1"/>
      </w:pPr>
      <w:r w:rsidRPr="0067149F">
        <w:t>-</w:t>
      </w:r>
      <w:r w:rsidRPr="0067149F">
        <w:tab/>
        <w:t>C-RNTI: unique identification used for identifying RRC Connection and scheduling;</w:t>
      </w:r>
    </w:p>
    <w:p w14:paraId="4FBB55FA" w14:textId="77777777" w:rsidR="00F50E0A" w:rsidRPr="0067149F" w:rsidRDefault="00F50E0A" w:rsidP="00841EB7">
      <w:pPr>
        <w:pStyle w:val="B1"/>
      </w:pPr>
      <w:r w:rsidRPr="0067149F">
        <w:t>-</w:t>
      </w:r>
      <w:r w:rsidRPr="0067149F">
        <w:tab/>
        <w:t>Semi-Persistent Scheduling C-RNTI: unique identification used for semi-persistent scheduling;</w:t>
      </w:r>
    </w:p>
    <w:p w14:paraId="60DE4583" w14:textId="77777777" w:rsidR="00F50E0A" w:rsidRPr="0067149F" w:rsidRDefault="00F50E0A" w:rsidP="00841EB7">
      <w:pPr>
        <w:pStyle w:val="B1"/>
      </w:pPr>
      <w:r w:rsidRPr="0067149F">
        <w:t>-</w:t>
      </w:r>
      <w:r w:rsidRPr="0067149F">
        <w:tab/>
        <w:t>Temporary C-RNTI: identification used for the random access procedure;</w:t>
      </w:r>
    </w:p>
    <w:p w14:paraId="4A1DAFCB" w14:textId="77777777" w:rsidR="00F50E0A" w:rsidRPr="0067149F" w:rsidRDefault="00F50E0A" w:rsidP="00841EB7">
      <w:pPr>
        <w:pStyle w:val="B1"/>
      </w:pPr>
      <w:r w:rsidRPr="0067149F">
        <w:t>-</w:t>
      </w:r>
      <w:r w:rsidRPr="0067149F">
        <w:tab/>
        <w:t>TPC-PUSCH-RNTI: identification used for the power control of PUSCH;</w:t>
      </w:r>
    </w:p>
    <w:p w14:paraId="6FEDEC97" w14:textId="77777777" w:rsidR="00F50E0A" w:rsidRPr="0067149F" w:rsidRDefault="00F50E0A" w:rsidP="00841EB7">
      <w:pPr>
        <w:pStyle w:val="B1"/>
      </w:pPr>
      <w:r w:rsidRPr="0067149F">
        <w:t>-</w:t>
      </w:r>
      <w:r w:rsidRPr="0067149F">
        <w:tab/>
        <w:t>TPC-PUCCH-RNTI: identification used for the power control of PUCCH;</w:t>
      </w:r>
    </w:p>
    <w:p w14:paraId="159A41A3" w14:textId="77777777" w:rsidR="00F50E0A" w:rsidRPr="0067149F" w:rsidRDefault="00F50E0A" w:rsidP="00841EB7">
      <w:pPr>
        <w:pStyle w:val="B1"/>
        <w:rPr>
          <w:lang w:eastAsia="zh-CN"/>
        </w:rPr>
      </w:pPr>
      <w:r w:rsidRPr="0067149F">
        <w:t>-</w:t>
      </w:r>
      <w:r w:rsidRPr="0067149F">
        <w:tab/>
        <w:t>SL-RNTI: identification used for sidelink communication scheduling;</w:t>
      </w:r>
    </w:p>
    <w:p w14:paraId="59D4C987" w14:textId="77777777" w:rsidR="00F50E0A" w:rsidRPr="0067149F" w:rsidRDefault="00F50E0A" w:rsidP="00841EB7">
      <w:pPr>
        <w:pStyle w:val="B1"/>
      </w:pPr>
      <w:r w:rsidRPr="0067149F">
        <w:t>-</w:t>
      </w:r>
      <w:r w:rsidRPr="0067149F">
        <w:tab/>
        <w:t>SL</w:t>
      </w:r>
      <w:r w:rsidRPr="0067149F">
        <w:rPr>
          <w:lang w:eastAsia="zh-CN"/>
        </w:rPr>
        <w:t>-V</w:t>
      </w:r>
      <w:r w:rsidRPr="0067149F">
        <w:t xml:space="preserve">-RNTI: identification used for </w:t>
      </w:r>
      <w:r w:rsidRPr="0067149F">
        <w:rPr>
          <w:lang w:eastAsia="zh-CN"/>
        </w:rPr>
        <w:t xml:space="preserve">V2X </w:t>
      </w:r>
      <w:r w:rsidRPr="0067149F">
        <w:t>sidelink communication scheduling;</w:t>
      </w:r>
    </w:p>
    <w:p w14:paraId="53442C8A" w14:textId="77777777" w:rsidR="00F50E0A" w:rsidRPr="0067149F" w:rsidRDefault="00F50E0A" w:rsidP="00841EB7">
      <w:pPr>
        <w:pStyle w:val="B1"/>
      </w:pPr>
      <w:r w:rsidRPr="0067149F">
        <w:t>-</w:t>
      </w:r>
      <w:r w:rsidRPr="0067149F">
        <w:tab/>
        <w:t>Random value for contention resolution: during some transient states, the UE is temporarily identified with a random value used for contention resolution purposes;</w:t>
      </w:r>
    </w:p>
    <w:p w14:paraId="796D8491" w14:textId="77777777" w:rsidR="00F50E0A" w:rsidRPr="0067149F" w:rsidRDefault="00F50E0A" w:rsidP="00841EB7">
      <w:pPr>
        <w:pStyle w:val="B1"/>
      </w:pPr>
      <w:r w:rsidRPr="0067149F">
        <w:rPr>
          <w:lang w:eastAsia="zh-CN"/>
        </w:rPr>
        <w:t>-</w:t>
      </w:r>
      <w:r w:rsidRPr="0067149F">
        <w:rPr>
          <w:lang w:eastAsia="zh-CN"/>
        </w:rPr>
        <w:tab/>
        <w:t xml:space="preserve">SRS-TPC-RNTI: </w:t>
      </w:r>
      <w:r w:rsidRPr="0067149F">
        <w:t>identification used for triggering group SRS and power control of SRS for SRS-only SCells;</w:t>
      </w:r>
    </w:p>
    <w:p w14:paraId="7983B817" w14:textId="77777777" w:rsidR="00F50E0A" w:rsidRPr="0067149F" w:rsidRDefault="00F50E0A" w:rsidP="00841EB7">
      <w:pPr>
        <w:pStyle w:val="B1"/>
      </w:pPr>
      <w:r w:rsidRPr="0067149F">
        <w:t>-</w:t>
      </w:r>
      <w:r w:rsidRPr="0067149F">
        <w:tab/>
        <w:t>SL Semi-Persistent Scheduling V-RNTI: identification used for semi-persistent scheduling for V2X sidelink communication;</w:t>
      </w:r>
    </w:p>
    <w:p w14:paraId="4D3A4FA7" w14:textId="77777777" w:rsidR="00F50E0A" w:rsidRPr="0067149F" w:rsidRDefault="00F50E0A" w:rsidP="00841EB7">
      <w:pPr>
        <w:pStyle w:val="B1"/>
        <w:rPr>
          <w:lang w:eastAsia="zh-CN"/>
        </w:rPr>
      </w:pPr>
      <w:r w:rsidRPr="0067149F">
        <w:t>-</w:t>
      </w:r>
      <w:r w:rsidRPr="0067149F">
        <w:tab/>
        <w:t>UL Semi-Persistent Scheduling V-RNTI: identification used for multiple semi-persistent scheduling for UE capable of V2X communication;</w:t>
      </w:r>
    </w:p>
    <w:p w14:paraId="510E98E7" w14:textId="77777777" w:rsidR="00F50E0A" w:rsidRPr="0067149F" w:rsidRDefault="00F50E0A" w:rsidP="00841EB7">
      <w:pPr>
        <w:pStyle w:val="B1"/>
      </w:pPr>
      <w:r w:rsidRPr="0067149F">
        <w:t>-</w:t>
      </w:r>
      <w:r w:rsidRPr="0067149F">
        <w:tab/>
        <w:t>AUL C-RNTI:</w:t>
      </w:r>
      <w:r w:rsidRPr="0067149F">
        <w:rPr>
          <w:u w:val="words"/>
        </w:rPr>
        <w:t xml:space="preserve"> </w:t>
      </w:r>
      <w:r w:rsidRPr="0067149F">
        <w:t>unique identification used for autonomous uplink scheduling.</w:t>
      </w:r>
    </w:p>
    <w:p w14:paraId="380CAA96" w14:textId="77777777" w:rsidR="00F50E0A" w:rsidRPr="0067149F" w:rsidRDefault="00F50E0A" w:rsidP="00841EB7">
      <w:pPr>
        <w:rPr>
          <w:lang w:eastAsia="zh-TW"/>
        </w:rPr>
      </w:pPr>
      <w:r w:rsidRPr="0067149F">
        <w:t>In DC, two C-RNTIs are independently allocated to the UE: one for MCG, and one for SCG.</w:t>
      </w:r>
    </w:p>
    <w:p w14:paraId="58F92012" w14:textId="77777777" w:rsidR="00F50E0A" w:rsidRPr="0067149F" w:rsidRDefault="00F50E0A" w:rsidP="00841EB7">
      <w:pPr>
        <w:rPr>
          <w:lang w:eastAsia="zh-TW"/>
        </w:rPr>
      </w:pPr>
      <w:r w:rsidRPr="0067149F">
        <w:t xml:space="preserve">The following UE identity is only used for </w:t>
      </w:r>
      <w:r w:rsidRPr="0067149F">
        <w:rPr>
          <w:lang w:eastAsia="zh-TW"/>
        </w:rPr>
        <w:t>E-UTRA connected to EPC</w:t>
      </w:r>
      <w:r w:rsidRPr="0067149F">
        <w:t>:</w:t>
      </w:r>
    </w:p>
    <w:p w14:paraId="68503BBC" w14:textId="77777777" w:rsidR="00F50E0A" w:rsidRPr="0067149F" w:rsidRDefault="00F50E0A" w:rsidP="00841EB7">
      <w:pPr>
        <w:pStyle w:val="B1"/>
        <w:rPr>
          <w:lang w:eastAsia="zh-TW"/>
        </w:rPr>
      </w:pPr>
      <w:r w:rsidRPr="0067149F">
        <w:rPr>
          <w:lang w:eastAsia="zh-TW"/>
        </w:rPr>
        <w:t>-</w:t>
      </w:r>
      <w:r w:rsidRPr="0067149F">
        <w:rPr>
          <w:lang w:eastAsia="zh-TW"/>
        </w:rPr>
        <w:tab/>
        <w:t xml:space="preserve">Resume ID: </w:t>
      </w:r>
      <w:r w:rsidRPr="0067149F">
        <w:t xml:space="preserve">unique identification used for </w:t>
      </w:r>
      <w:r w:rsidRPr="0067149F">
        <w:rPr>
          <w:lang w:eastAsia="zh-TW"/>
        </w:rPr>
        <w:t>the RRC connection resume procedure;</w:t>
      </w:r>
    </w:p>
    <w:p w14:paraId="69109C65" w14:textId="77777777" w:rsidR="00F50E0A" w:rsidRPr="0067149F" w:rsidRDefault="00F50E0A" w:rsidP="00841EB7">
      <w:r w:rsidRPr="0067149F">
        <w:lastRenderedPageBreak/>
        <w:t>The following UE identity is only used for E-UTRA connected to 5GC:</w:t>
      </w:r>
    </w:p>
    <w:p w14:paraId="3D4CCD9F" w14:textId="2F100789" w:rsidR="00F50E0A" w:rsidRPr="0067149F" w:rsidRDefault="00F50E0A" w:rsidP="00F50E0A">
      <w:pPr>
        <w:pStyle w:val="B1"/>
      </w:pPr>
      <w:r w:rsidRPr="0067149F">
        <w:t>-</w:t>
      </w:r>
      <w:r w:rsidRPr="0067149F">
        <w:tab/>
        <w:t>I-RNTI: unique identification</w:t>
      </w:r>
      <w:ins w:id="582" w:author="NB/eMTC" w:date="2020-02-07T10:12:00Z">
        <w:r w:rsidRPr="008C524E">
          <w:t xml:space="preserve"> </w:t>
        </w:r>
        <w:r w:rsidRPr="002E50A6">
          <w:t xml:space="preserve">used </w:t>
        </w:r>
        <w:r w:rsidRPr="000E2690">
          <w:t xml:space="preserve">for </w:t>
        </w:r>
        <w:r w:rsidRPr="000E2690">
          <w:rPr>
            <w:lang w:eastAsia="zh-TW"/>
          </w:rPr>
          <w:t>the RRC connection resume procedure</w:t>
        </w:r>
        <w:r w:rsidRPr="002E50A6">
          <w:t xml:space="preserve"> in RRC_INACTIVE</w:t>
        </w:r>
        <w:r>
          <w:t xml:space="preserve"> or for the User Plane CIoT 5GS Optimisation</w:t>
        </w:r>
      </w:ins>
      <w:r w:rsidRPr="0067149F">
        <w:t xml:space="preserve"> as specified for NR connected to 5GC in TS 38.300 [7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09939F1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FF3B51" w14:textId="77777777" w:rsidR="00FE69EE" w:rsidRDefault="00FE69EE" w:rsidP="00A658A0">
            <w:pPr>
              <w:spacing w:before="100" w:after="100"/>
              <w:jc w:val="center"/>
              <w:rPr>
                <w:rFonts w:ascii="Arial" w:hAnsi="Arial" w:cs="Arial"/>
                <w:noProof/>
                <w:sz w:val="24"/>
              </w:rPr>
            </w:pPr>
            <w:bookmarkStart w:id="583" w:name="_Toc20402791"/>
            <w:bookmarkStart w:id="584" w:name="_Toc29344430"/>
            <w:r>
              <w:rPr>
                <w:rFonts w:ascii="Arial" w:hAnsi="Arial" w:cs="Arial"/>
                <w:noProof/>
                <w:sz w:val="24"/>
              </w:rPr>
              <w:t>Next change</w:t>
            </w:r>
          </w:p>
        </w:tc>
      </w:tr>
    </w:tbl>
    <w:p w14:paraId="7F4A26C3" w14:textId="77777777" w:rsidR="00D51AC6" w:rsidRPr="00B74D1F" w:rsidRDefault="00D51AC6" w:rsidP="009C26DC">
      <w:pPr>
        <w:pStyle w:val="Heading1"/>
      </w:pPr>
      <w:r w:rsidRPr="00B74D1F">
        <w:t>10</w:t>
      </w:r>
      <w:r w:rsidRPr="00B74D1F">
        <w:tab/>
        <w:t>Mobility</w:t>
      </w:r>
      <w:bookmarkEnd w:id="583"/>
      <w:bookmarkEnd w:id="584"/>
    </w:p>
    <w:p w14:paraId="5ABE1401" w14:textId="77777777" w:rsidR="00D82DB5" w:rsidRPr="00B74D1F" w:rsidRDefault="00D82DB5" w:rsidP="00D82DB5">
      <w:pPr>
        <w:pStyle w:val="Heading2"/>
      </w:pPr>
      <w:bookmarkStart w:id="585" w:name="_Toc20402792"/>
      <w:bookmarkStart w:id="586" w:name="_Toc29344431"/>
      <w:r w:rsidRPr="00B74D1F">
        <w:t>10.0</w:t>
      </w:r>
      <w:r w:rsidRPr="00B74D1F">
        <w:tab/>
        <w:t>General</w:t>
      </w:r>
      <w:bookmarkEnd w:id="585"/>
      <w:bookmarkEnd w:id="586"/>
    </w:p>
    <w:p w14:paraId="11D097E7" w14:textId="77777777" w:rsidR="00F50E0A" w:rsidRPr="0067149F" w:rsidRDefault="00F50E0A" w:rsidP="00F50E0A">
      <w:pPr>
        <w:rPr>
          <w:rFonts w:eastAsia="SimSun"/>
          <w:kern w:val="2"/>
          <w:lang w:eastAsia="zh-CN"/>
        </w:rPr>
      </w:pPr>
      <w:r w:rsidRPr="0067149F">
        <w:rPr>
          <w:rFonts w:eastAsia="SimSun"/>
          <w:kern w:val="2"/>
          <w:lang w:eastAsia="zh-CN"/>
        </w:rPr>
        <w:t xml:space="preserve">Load balancing is achieved in E-UTRAN with </w:t>
      </w:r>
      <w:r w:rsidRPr="0067149F">
        <w:rPr>
          <w:kern w:val="2"/>
          <w:lang w:eastAsia="zh-CN"/>
        </w:rPr>
        <w:t>handover,</w:t>
      </w:r>
      <w:r w:rsidRPr="0067149F">
        <w:rPr>
          <w:rFonts w:eastAsia="SimSun"/>
          <w:kern w:val="2"/>
          <w:lang w:eastAsia="zh-CN"/>
        </w:rPr>
        <w:t xml:space="preserve"> redirection mechanisms upon RRC release, DC and</w:t>
      </w:r>
      <w:r w:rsidRPr="0067149F">
        <w:rPr>
          <w:kern w:val="2"/>
        </w:rPr>
        <w:t xml:space="preserve"> </w:t>
      </w:r>
      <w:r w:rsidRPr="0067149F">
        <w:rPr>
          <w:rFonts w:eastAsia="SimSun"/>
          <w:kern w:val="2"/>
          <w:lang w:eastAsia="zh-CN"/>
        </w:rPr>
        <w:t>through the usage of inter-frequency and inter-RAT absolute priorities and inter-frequency Qoffset parameters.</w:t>
      </w:r>
    </w:p>
    <w:p w14:paraId="0A6025F4" w14:textId="77777777" w:rsidR="00F50E0A" w:rsidRPr="0067149F" w:rsidRDefault="00F50E0A" w:rsidP="00F50E0A">
      <w:pPr>
        <w:rPr>
          <w:rFonts w:eastAsia="SimSun"/>
          <w:kern w:val="2"/>
          <w:lang w:eastAsia="zh-CN"/>
        </w:rPr>
      </w:pPr>
      <w:r w:rsidRPr="0067149F">
        <w:t>Measurements to be performed by a UE for mobility are classified in at least four measurement types:</w:t>
      </w:r>
    </w:p>
    <w:p w14:paraId="259CBB7D" w14:textId="77777777" w:rsidR="00F50E0A" w:rsidRPr="0067149F" w:rsidRDefault="00F50E0A" w:rsidP="00F50E0A">
      <w:pPr>
        <w:pStyle w:val="B1"/>
      </w:pPr>
      <w:r w:rsidRPr="0067149F">
        <w:t>-</w:t>
      </w:r>
      <w:r w:rsidRPr="0067149F">
        <w:tab/>
        <w:t>Intra-frequency E-UTRAN measurements;</w:t>
      </w:r>
    </w:p>
    <w:p w14:paraId="08D16695" w14:textId="77777777" w:rsidR="00F50E0A" w:rsidRPr="0067149F" w:rsidRDefault="00F50E0A" w:rsidP="00F50E0A">
      <w:pPr>
        <w:pStyle w:val="B1"/>
      </w:pPr>
      <w:r w:rsidRPr="0067149F">
        <w:t>-</w:t>
      </w:r>
      <w:r w:rsidRPr="0067149F">
        <w:tab/>
        <w:t>Inter-frequency E-UTRAN measurements;</w:t>
      </w:r>
    </w:p>
    <w:p w14:paraId="64591022" w14:textId="77777777" w:rsidR="00F50E0A" w:rsidRPr="0067149F" w:rsidRDefault="00F50E0A" w:rsidP="00F50E0A">
      <w:pPr>
        <w:pStyle w:val="B1"/>
      </w:pPr>
      <w:r w:rsidRPr="0067149F">
        <w:t>-</w:t>
      </w:r>
      <w:r w:rsidRPr="0067149F">
        <w:tab/>
        <w:t>Inter-RAT measurements for UTRAN and GERAN;</w:t>
      </w:r>
    </w:p>
    <w:p w14:paraId="47CCD66C" w14:textId="77777777" w:rsidR="00F50E0A" w:rsidRPr="0067149F" w:rsidRDefault="00F50E0A" w:rsidP="00F50E0A">
      <w:pPr>
        <w:pStyle w:val="B1"/>
      </w:pPr>
      <w:r w:rsidRPr="0067149F">
        <w:t>-</w:t>
      </w:r>
      <w:r w:rsidRPr="0067149F">
        <w:tab/>
        <w:t>Inter-RAT measurements of CDMA2000 HRPD or 1xRTT frequencies.</w:t>
      </w:r>
    </w:p>
    <w:p w14:paraId="184AC08F" w14:textId="77777777" w:rsidR="00F50E0A" w:rsidRPr="0067149F" w:rsidRDefault="00F50E0A" w:rsidP="00F50E0A">
      <w:r w:rsidRPr="0067149F">
        <w:t>For each measurement type one or several measurement objects can be defined (a measurement object defines e.g. the carrier frequency to be monitored).</w:t>
      </w:r>
    </w:p>
    <w:p w14:paraId="06C9E0D4" w14:textId="77777777" w:rsidR="00F50E0A" w:rsidRPr="0067149F" w:rsidRDefault="00F50E0A" w:rsidP="00F50E0A">
      <w:r w:rsidRPr="0067149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09C2E54F" w14:textId="77777777" w:rsidR="00F50E0A" w:rsidRPr="0067149F" w:rsidRDefault="00F50E0A" w:rsidP="00F50E0A">
      <w:r w:rsidRPr="0067149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14E3B555" w14:textId="77777777" w:rsidR="00F50E0A" w:rsidRPr="0067149F" w:rsidRDefault="00F50E0A" w:rsidP="00F50E0A">
      <w:pPr>
        <w:pStyle w:val="B1"/>
      </w:pPr>
      <w:r w:rsidRPr="0067149F">
        <w:t>-</w:t>
      </w:r>
      <w:r w:rsidRPr="0067149F">
        <w:tab/>
        <w:t>To associate several reporting configurations to one measurement object and;</w:t>
      </w:r>
    </w:p>
    <w:p w14:paraId="7EB0491A" w14:textId="77777777" w:rsidR="00F50E0A" w:rsidRPr="0067149F" w:rsidRDefault="00F50E0A" w:rsidP="00F50E0A">
      <w:pPr>
        <w:pStyle w:val="B1"/>
      </w:pPr>
      <w:r w:rsidRPr="0067149F">
        <w:t>-</w:t>
      </w:r>
      <w:r w:rsidRPr="0067149F">
        <w:tab/>
        <w:t>To associate one reporting configuration to several measurement objects.</w:t>
      </w:r>
    </w:p>
    <w:p w14:paraId="4BF178BC" w14:textId="77777777" w:rsidR="00F50E0A" w:rsidRPr="0067149F" w:rsidRDefault="00F50E0A" w:rsidP="00F50E0A">
      <w:r w:rsidRPr="0067149F">
        <w:t>The measurements identity is as well used when reporting results of the measurements.</w:t>
      </w:r>
    </w:p>
    <w:p w14:paraId="09B19BBE" w14:textId="77777777" w:rsidR="00F50E0A" w:rsidRPr="0067149F" w:rsidRDefault="00F50E0A" w:rsidP="00F50E0A">
      <w:r w:rsidRPr="0067149F">
        <w:t>Measurement quantities are considered separately for each RAT.</w:t>
      </w:r>
    </w:p>
    <w:p w14:paraId="7DB07A86" w14:textId="77777777" w:rsidR="00F50E0A" w:rsidRPr="0067149F" w:rsidRDefault="00F50E0A" w:rsidP="00F50E0A">
      <w:r w:rsidRPr="0067149F">
        <w:t>Measurement commands are used by E-UTRAN to order the UE to start measurements, modify measurements or stop measurements.</w:t>
      </w:r>
    </w:p>
    <w:p w14:paraId="765950DA" w14:textId="77777777" w:rsidR="00F50E0A" w:rsidRPr="0067149F" w:rsidRDefault="00F50E0A" w:rsidP="00F50E0A">
      <w:r w:rsidRPr="0067149F">
        <w:t>For NB-IoT:</w:t>
      </w:r>
    </w:p>
    <w:p w14:paraId="5B7FA3DE" w14:textId="77777777" w:rsidR="00F50E0A" w:rsidRPr="0067149F" w:rsidRDefault="00F50E0A" w:rsidP="00F50E0A">
      <w:pPr>
        <w:pStyle w:val="B1"/>
      </w:pPr>
      <w:r w:rsidRPr="0067149F">
        <w:t>-</w:t>
      </w:r>
      <w:r w:rsidRPr="0067149F">
        <w:tab/>
      </w:r>
      <w:r w:rsidRPr="0067149F">
        <w:rPr>
          <w:rFonts w:eastAsia="SimSun"/>
          <w:lang w:eastAsia="zh-CN"/>
        </w:rPr>
        <w:t>H</w:t>
      </w:r>
      <w:r w:rsidRPr="0067149F">
        <w:t>andover, measurement reports and inter-RAT mobility are not supported;</w:t>
      </w:r>
    </w:p>
    <w:p w14:paraId="4ABE7269" w14:textId="77777777" w:rsidR="00F50E0A" w:rsidRPr="0067149F" w:rsidRDefault="00F50E0A" w:rsidP="00F50E0A">
      <w:pPr>
        <w:pStyle w:val="B1"/>
      </w:pPr>
      <w:r w:rsidRPr="0067149F">
        <w:t>-</w:t>
      </w:r>
      <w:r w:rsidRPr="0067149F">
        <w:tab/>
        <w:t>10.1.1 Mobility Management in ECM-IDLE, 10.1.4 Paging and C-plane establishment, 10.1.5 Random Access Procedure, 10.1.6 Radio Link Failure, 10.1.7 Radio Access Network Sharing and all their clauses are applicable</w:t>
      </w:r>
      <w:r w:rsidRPr="0067149F">
        <w:rPr>
          <w:rFonts w:eastAsia="SimSun"/>
          <w:lang w:eastAsia="zh-CN"/>
        </w:rPr>
        <w:t>;</w:t>
      </w:r>
    </w:p>
    <w:p w14:paraId="49C67D4F" w14:textId="77777777" w:rsidR="00F50E0A" w:rsidRPr="000E2690" w:rsidRDefault="00F50E0A" w:rsidP="00F50E0A">
      <w:pPr>
        <w:pStyle w:val="B1"/>
        <w:rPr>
          <w:ins w:id="587" w:author="NB" w:date="2020-02-07T10:17:00Z"/>
        </w:rPr>
      </w:pPr>
      <w:ins w:id="588" w:author="NB" w:date="2020-02-07T10:17:00Z">
        <w:r>
          <w:rPr>
            <w:rFonts w:eastAsia="SimSun"/>
            <w:lang w:eastAsia="zh-CN"/>
          </w:rPr>
          <w:t>-</w:t>
        </w:r>
        <w:r>
          <w:rPr>
            <w:rFonts w:eastAsia="SimSun"/>
            <w:lang w:eastAsia="zh-CN"/>
          </w:rPr>
          <w:tab/>
          <w:t>10.2.x Idle mode Inter-RAT Cell Selection to/from NB-IoT is supported;</w:t>
        </w:r>
      </w:ins>
    </w:p>
    <w:p w14:paraId="0737FC2A" w14:textId="77777777" w:rsidR="00F50E0A" w:rsidRPr="0067149F" w:rsidRDefault="00F50E0A" w:rsidP="00F50E0A">
      <w:pPr>
        <w:pStyle w:val="B1"/>
      </w:pPr>
      <w:r w:rsidRPr="0067149F">
        <w:t>-</w:t>
      </w:r>
      <w:r w:rsidRPr="0067149F">
        <w:tab/>
      </w:r>
      <w:r w:rsidRPr="0067149F">
        <w:rPr>
          <w:rFonts w:eastAsia="SimSun"/>
          <w:lang w:eastAsia="zh-CN"/>
        </w:rPr>
        <w:t>A</w:t>
      </w:r>
      <w:r w:rsidRPr="0067149F">
        <w:t>ll other subclauses of clause 10 are not applicable.</w:t>
      </w:r>
    </w:p>
    <w:p w14:paraId="77BFE5B6" w14:textId="77777777" w:rsidR="001F2E70" w:rsidRPr="00B74D1F" w:rsidRDefault="001F2E70" w:rsidP="0006226F">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1F00455F"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2CBC7" w14:textId="77777777" w:rsidR="00FE69EE" w:rsidRDefault="00FE69EE" w:rsidP="00A658A0">
            <w:pPr>
              <w:spacing w:before="100" w:after="100"/>
              <w:jc w:val="center"/>
              <w:rPr>
                <w:rFonts w:ascii="Arial" w:hAnsi="Arial" w:cs="Arial"/>
                <w:noProof/>
                <w:sz w:val="24"/>
              </w:rPr>
            </w:pPr>
            <w:bookmarkStart w:id="589" w:name="_Toc20402833"/>
            <w:bookmarkStart w:id="590" w:name="_Toc29344472"/>
            <w:r>
              <w:rPr>
                <w:rFonts w:ascii="Arial" w:hAnsi="Arial" w:cs="Arial"/>
                <w:noProof/>
                <w:sz w:val="24"/>
              </w:rPr>
              <w:t>Next change</w:t>
            </w:r>
          </w:p>
        </w:tc>
      </w:tr>
    </w:tbl>
    <w:p w14:paraId="68720A34" w14:textId="77777777" w:rsidR="00D51AC6" w:rsidRPr="00B74D1F" w:rsidRDefault="00D51AC6" w:rsidP="009C26DC">
      <w:pPr>
        <w:pStyle w:val="Heading3"/>
      </w:pPr>
      <w:r w:rsidRPr="00B74D1F">
        <w:lastRenderedPageBreak/>
        <w:t>10.1.3</w:t>
      </w:r>
      <w:r w:rsidRPr="00B74D1F">
        <w:tab/>
        <w:t>Measurements</w:t>
      </w:r>
      <w:bookmarkEnd w:id="589"/>
      <w:bookmarkEnd w:id="590"/>
    </w:p>
    <w:p w14:paraId="79FE4BAC" w14:textId="77777777" w:rsidR="00826115" w:rsidRPr="00B74D1F" w:rsidRDefault="00826115" w:rsidP="00826115">
      <w:pPr>
        <w:pStyle w:val="Heading4"/>
      </w:pPr>
      <w:bookmarkStart w:id="591" w:name="_Toc20402834"/>
      <w:bookmarkStart w:id="592" w:name="_Toc29344473"/>
      <w:r w:rsidRPr="00B74D1F">
        <w:t>10.1.3.0</w:t>
      </w:r>
      <w:r w:rsidRPr="00B74D1F">
        <w:tab/>
        <w:t>General</w:t>
      </w:r>
      <w:bookmarkEnd w:id="591"/>
      <w:bookmarkEnd w:id="592"/>
    </w:p>
    <w:p w14:paraId="7B9895EA" w14:textId="77777777" w:rsidR="00F50E0A" w:rsidRPr="0067149F" w:rsidRDefault="00F50E0A" w:rsidP="00F50E0A">
      <w:bookmarkStart w:id="593" w:name="_Toc20402837"/>
      <w:bookmarkStart w:id="594" w:name="_Toc29344476"/>
      <w:r w:rsidRPr="0067149F">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27BC2061" w14:textId="77777777" w:rsidR="00F50E0A" w:rsidRPr="0067149F" w:rsidRDefault="00F50E0A" w:rsidP="00F50E0A">
      <w:pPr>
        <w:rPr>
          <w:rFonts w:eastAsia="SimSun"/>
          <w:lang w:eastAsia="zh-CN"/>
        </w:rPr>
      </w:pPr>
      <w:r w:rsidRPr="0067149F">
        <w:t>In RRC_IDLE and RRC_CONNECTED</w:t>
      </w:r>
      <w:r w:rsidRPr="0067149F">
        <w:rPr>
          <w:lang w:eastAsia="ko-KR"/>
        </w:rPr>
        <w:t xml:space="preserve"> the UE </w:t>
      </w:r>
      <w:r w:rsidRPr="0067149F">
        <w:t xml:space="preserve">may be configured to monitor </w:t>
      </w:r>
      <w:r w:rsidRPr="0067149F">
        <w:rPr>
          <w:lang w:eastAsia="ko-KR"/>
        </w:rPr>
        <w:t>some</w:t>
      </w:r>
      <w:r w:rsidRPr="0067149F">
        <w:t xml:space="preserve"> UTRA or E-UTRA carriers according to reduced performance requirements as specified in TS 36.133 [21].</w:t>
      </w:r>
    </w:p>
    <w:p w14:paraId="7732F224" w14:textId="77777777" w:rsidR="00F50E0A" w:rsidRPr="0067149F" w:rsidRDefault="00F50E0A" w:rsidP="00F50E0A">
      <w:r w:rsidRPr="0067149F">
        <w:t>In RRC_IDLE, for NB-IoT UEs, BL UEs or UEs in enhanced coverage, the UE may further limit the intra-frequency and inter-frequency measurements when the relaxed monitoring criterion is fulfilled as specified in TS 36.304 [11].</w:t>
      </w:r>
    </w:p>
    <w:p w14:paraId="0F6F67BD" w14:textId="137EFB03" w:rsidR="00F50E0A" w:rsidRPr="00B74D1F" w:rsidRDefault="00F50E0A" w:rsidP="00F50E0A">
      <w:pPr>
        <w:rPr>
          <w:ins w:id="595" w:author="NB" w:date="2020-02-07T10:19:00Z"/>
        </w:rPr>
      </w:pPr>
      <w:ins w:id="596" w:author="NB" w:date="2020-02-07T10:19:00Z">
        <w:r w:rsidRPr="00B74D1F">
          <w:t>In RRC_IDLE, for NB-IoT UEs</w:t>
        </w:r>
        <w:r>
          <w:t>,</w:t>
        </w:r>
        <w:r w:rsidRPr="00B74D1F">
          <w:t xml:space="preserve"> </w:t>
        </w:r>
        <w:r>
          <w:t xml:space="preserve">when enabled in the cell and </w:t>
        </w:r>
        <w:r w:rsidRPr="00B74D1F">
          <w:t>the relaxed monitoring criterion is fulfilled</w:t>
        </w:r>
        <w:r>
          <w:t xml:space="preserve">, </w:t>
        </w:r>
        <w:r w:rsidRPr="00B74D1F">
          <w:t xml:space="preserve">the UE may </w:t>
        </w:r>
        <w:r>
          <w:t xml:space="preserve">perform serving cell measurements on the non-anchor paging carrier </w:t>
        </w:r>
        <w:r w:rsidRPr="00B74D1F">
          <w:t>as specified in TS 36.</w:t>
        </w:r>
      </w:ins>
      <w:ins w:id="597" w:author="NB" w:date="2020-03-06T08:25:00Z">
        <w:r w:rsidR="00B46A10">
          <w:t>133</w:t>
        </w:r>
      </w:ins>
      <w:ins w:id="598" w:author="NB" w:date="2020-02-07T10:19:00Z">
        <w:r w:rsidRPr="00B74D1F">
          <w:t xml:space="preserve"> [</w:t>
        </w:r>
      </w:ins>
      <w:ins w:id="599" w:author="NB" w:date="2020-03-06T08:25:00Z">
        <w:r w:rsidR="00B46A10">
          <w:t>2</w:t>
        </w:r>
      </w:ins>
      <w:ins w:id="600" w:author="NB" w:date="2020-02-07T10:19:00Z">
        <w:r w:rsidRPr="00B74D1F">
          <w:t>1].</w:t>
        </w:r>
      </w:ins>
    </w:p>
    <w:p w14:paraId="78804529" w14:textId="77777777" w:rsidR="00F50E0A" w:rsidRPr="0067149F" w:rsidRDefault="00F50E0A" w:rsidP="00F50E0A">
      <w:r w:rsidRPr="0067149F">
        <w:t>For CSI-RS based discovery signals measurements, "cell" should be interpreted as "transmission point of the concerned cell" in the following descriptions.</w:t>
      </w:r>
    </w:p>
    <w:p w14:paraId="6BEA4049" w14:textId="77777777" w:rsidR="00F50E0A" w:rsidRPr="0067149F" w:rsidRDefault="00F50E0A" w:rsidP="00F50E0A">
      <w:r w:rsidRPr="0067149F">
        <w:t>Intra-frequency neighbour (cell) measurements, inter-frequency neighbour (cell) measurements and inter-RAT measurements are defined as follows:</w:t>
      </w:r>
    </w:p>
    <w:p w14:paraId="14B11D3E"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the current and target cell operates on the same carrier frequency.</w:t>
      </w:r>
    </w:p>
    <w:p w14:paraId="69BB9C94" w14:textId="77777777" w:rsidR="00F50E0A" w:rsidRPr="0067149F" w:rsidRDefault="00F50E0A" w:rsidP="00F50E0A">
      <w:pPr>
        <w:pStyle w:val="B1"/>
      </w:pPr>
      <w:r w:rsidRPr="0067149F">
        <w:t>-</w:t>
      </w:r>
      <w:r w:rsidRPr="0067149F">
        <w:tab/>
        <w:t>Inter-frequency neighbour (cell) measurements: Neighbour cell measurements performed by the UE are inter-frequency measurements when the neighbour cell operates on a different carrier frequency, compared to the current cell.</w:t>
      </w:r>
    </w:p>
    <w:p w14:paraId="5D72B76D" w14:textId="77777777" w:rsidR="00F50E0A" w:rsidRPr="0067149F" w:rsidRDefault="00F50E0A" w:rsidP="00F50E0A">
      <w:pPr>
        <w:pStyle w:val="B1"/>
      </w:pPr>
      <w:r w:rsidRPr="0067149F">
        <w:t>-</w:t>
      </w:r>
      <w:r w:rsidRPr="0067149F">
        <w:tab/>
        <w:t>Inter-RAT neighbour (cell) measurements: Neighbour cell measurements performed by the UE are inter-RAT measurements when the neighbour cell operates on a different RAT, compared to the current cell.</w:t>
      </w:r>
    </w:p>
    <w:p w14:paraId="14F3AC63" w14:textId="77777777" w:rsidR="00F50E0A" w:rsidRPr="0067149F" w:rsidRDefault="00F50E0A" w:rsidP="00F50E0A">
      <w:r w:rsidRPr="0067149F">
        <w:t>Whether a measurement is non gap assisted or gap assisted depends on the UE's capability and the current operating frequency. In non gap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632918FF" w14:textId="77777777" w:rsidR="00F50E0A" w:rsidRPr="0067149F" w:rsidRDefault="00F50E0A" w:rsidP="00F50E0A">
      <w:pPr>
        <w:pStyle w:val="B1"/>
      </w:pPr>
      <w:r w:rsidRPr="0067149F">
        <w:t>-</w:t>
      </w:r>
      <w:r w:rsidRPr="0067149F">
        <w:tab/>
        <w:t>Same carrier frequency and cell bandwidths (Scenario A): an intra-frequency scenario; not measurement gap assisted.</w:t>
      </w:r>
    </w:p>
    <w:p w14:paraId="3AB0CFF8" w14:textId="77777777" w:rsidR="00F50E0A" w:rsidRPr="0067149F" w:rsidRDefault="00F50E0A" w:rsidP="00F50E0A">
      <w:pPr>
        <w:pStyle w:val="B1"/>
      </w:pPr>
      <w:r w:rsidRPr="0067149F">
        <w:t>-</w:t>
      </w:r>
      <w:r w:rsidRPr="0067149F">
        <w:tab/>
        <w:t>Same carrier frequency, bandwidth of the target cell smaller than the bandwidth of the current cell (Scenario B): an intra-frequency scenario; not measurement gap assisted.</w:t>
      </w:r>
    </w:p>
    <w:p w14:paraId="2C273510" w14:textId="77777777" w:rsidR="00F50E0A" w:rsidRPr="0067149F" w:rsidRDefault="00F50E0A" w:rsidP="00F50E0A">
      <w:pPr>
        <w:pStyle w:val="B1"/>
      </w:pPr>
      <w:r w:rsidRPr="0067149F">
        <w:t>-</w:t>
      </w:r>
      <w:r w:rsidRPr="0067149F">
        <w:tab/>
        <w:t>Same carrier frequency, bandwidth of the target cell larger than the bandwidth of the current cell (Scenario C): an intra-frequency scenario; not measurement gap assisted.</w:t>
      </w:r>
    </w:p>
    <w:p w14:paraId="772B63BA" w14:textId="77777777" w:rsidR="00F50E0A" w:rsidRPr="0067149F" w:rsidRDefault="00F50E0A" w:rsidP="00F50E0A">
      <w:pPr>
        <w:pStyle w:val="B1"/>
      </w:pPr>
      <w:r w:rsidRPr="0067149F">
        <w:t>-</w:t>
      </w:r>
      <w:r w:rsidRPr="0067149F">
        <w:tab/>
        <w:t>Different carrier frequencies, bandwidth of the target cell smaller than the bandwidth of the current cell and bandwidth of the target cell within bandwidth of the current cell (Scenario D): an inter-frequency scenario; measurement gap-assisted scenario.</w:t>
      </w:r>
    </w:p>
    <w:p w14:paraId="569DCA42" w14:textId="77777777" w:rsidR="00F50E0A" w:rsidRPr="0067149F" w:rsidRDefault="00F50E0A" w:rsidP="00F50E0A">
      <w:pPr>
        <w:pStyle w:val="B1"/>
      </w:pPr>
      <w:r w:rsidRPr="0067149F">
        <w:t>-</w:t>
      </w:r>
      <w:r w:rsidRPr="0067149F">
        <w:tab/>
        <w:t>Different carrier frequencies, bandwidth of the target cell larger than the bandwidth of the current cell and bandwidth of the current cell within bandwidth of the target cell (Scenario E): an inter-frequency scenario; measurement gap-assisted scenario.</w:t>
      </w:r>
    </w:p>
    <w:p w14:paraId="7E653132" w14:textId="77777777" w:rsidR="00F50E0A" w:rsidRPr="0067149F" w:rsidRDefault="00F50E0A" w:rsidP="00F50E0A">
      <w:pPr>
        <w:pStyle w:val="B1"/>
      </w:pPr>
      <w:r w:rsidRPr="0067149F">
        <w:t>-</w:t>
      </w:r>
      <w:r w:rsidRPr="0067149F">
        <w:tab/>
        <w:t>Different carrier frequencies and non-overlapping bandwidth, (Scenario F): an inter-frequency scenario; measurement gap-assisted scenario.</w:t>
      </w:r>
    </w:p>
    <w:p w14:paraId="0B1D4899" w14:textId="77777777" w:rsidR="00F50E0A" w:rsidRPr="0067149F" w:rsidRDefault="00F50E0A" w:rsidP="00F50E0A">
      <w:pPr>
        <w:pStyle w:val="B1"/>
      </w:pPr>
      <w:r w:rsidRPr="0067149F">
        <w:t>-</w:t>
      </w:r>
      <w:r w:rsidRPr="0067149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7D76CBC0" w14:textId="77777777" w:rsidR="00F50E0A" w:rsidRPr="0067149F" w:rsidRDefault="00F50E0A" w:rsidP="00F50E0A">
      <w:pPr>
        <w:pStyle w:val="B1"/>
      </w:pPr>
    </w:p>
    <w:p w14:paraId="51739177" w14:textId="77777777" w:rsidR="00F50E0A" w:rsidRPr="0067149F" w:rsidRDefault="00F50E0A" w:rsidP="00F50E0A">
      <w:pPr>
        <w:pStyle w:val="TH"/>
      </w:pPr>
      <w:r w:rsidRPr="0067149F">
        <w:object w:dxaOrig="10401" w:dyaOrig="2181" w14:anchorId="1C3DC9C3">
          <v:shape id="_x0000_i1044" type="#_x0000_t75" style="width:455.15pt;height:95.5pt" o:ole="">
            <v:imagedata r:id="rId50" o:title=""/>
          </v:shape>
          <o:OLEObject Type="Embed" ProgID="Visio.Drawing.11" ShapeID="_x0000_i1044" DrawAspect="Content" ObjectID="_1644992122" r:id="rId51"/>
        </w:object>
      </w:r>
    </w:p>
    <w:p w14:paraId="59A060DD" w14:textId="77777777" w:rsidR="00F50E0A" w:rsidRPr="0067149F" w:rsidRDefault="00F50E0A" w:rsidP="00F50E0A">
      <w:pPr>
        <w:pStyle w:val="TH"/>
      </w:pPr>
      <w:r w:rsidRPr="0067149F">
        <w:object w:dxaOrig="10401" w:dyaOrig="3031" w14:anchorId="0971FF68">
          <v:shape id="_x0000_i1045" type="#_x0000_t75" style="width:455.15pt;height:133.05pt" o:ole="">
            <v:imagedata r:id="rId52" o:title=""/>
          </v:shape>
          <o:OLEObject Type="Embed" ProgID="Visio.Drawing.11" ShapeID="_x0000_i1045" DrawAspect="Content" ObjectID="_1644992123" r:id="rId53"/>
        </w:object>
      </w:r>
    </w:p>
    <w:p w14:paraId="78B0E7EE" w14:textId="77777777" w:rsidR="00F50E0A" w:rsidRPr="0067149F" w:rsidRDefault="00F50E0A" w:rsidP="00F50E0A">
      <w:pPr>
        <w:pStyle w:val="TH"/>
      </w:pPr>
      <w:r w:rsidRPr="0067149F">
        <w:object w:dxaOrig="3315" w:dyaOrig="2181" w14:anchorId="755FE9C8">
          <v:shape id="_x0000_i1046" type="#_x0000_t75" style="width:143.05pt;height:93.6pt" o:ole="">
            <v:imagedata r:id="rId54" o:title=""/>
          </v:shape>
          <o:OLEObject Type="Embed" ProgID="Visio.Drawing.11" ShapeID="_x0000_i1046" DrawAspect="Content" ObjectID="_1644992124" r:id="rId55"/>
        </w:object>
      </w:r>
    </w:p>
    <w:p w14:paraId="35BE9A03" w14:textId="77777777" w:rsidR="00F50E0A" w:rsidRPr="0067149F" w:rsidRDefault="00F50E0A" w:rsidP="00F50E0A">
      <w:pPr>
        <w:pStyle w:val="TF"/>
      </w:pPr>
      <w:r w:rsidRPr="0067149F">
        <w:t>Figure 10.1.3-1: Inter and Intra-frequency measurements scenarios</w:t>
      </w:r>
    </w:p>
    <w:p w14:paraId="6C272500" w14:textId="77777777" w:rsidR="00F50E0A" w:rsidRPr="0067149F" w:rsidRDefault="00F50E0A" w:rsidP="00F50E0A">
      <w:r w:rsidRPr="0067149F">
        <w:t>Measurement gaps may be needed by the UE to carry out inter-RAT measurements on NR frequencies. UE may need measurement gaps to perform inter-RAT measurements on NR frequencies depending on the UE capability to support independent FR measurement as specified in TS 38.306 [89]. The UE may not be able to perform inter-RAT NR measurements without measurement gaps in the following cases:</w:t>
      </w:r>
    </w:p>
    <w:p w14:paraId="34C36EE1" w14:textId="77777777" w:rsidR="00F50E0A" w:rsidRPr="0067149F" w:rsidRDefault="00F50E0A" w:rsidP="00F50E0A">
      <w:pPr>
        <w:pStyle w:val="B1"/>
      </w:pPr>
      <w:r w:rsidRPr="0067149F">
        <w:t>-</w:t>
      </w:r>
      <w:r w:rsidRPr="0067149F">
        <w:tab/>
        <w:t>If the UE only supports per-UE gaps and the UE is required to measure NR frequencies:</w:t>
      </w:r>
    </w:p>
    <w:p w14:paraId="48818D92" w14:textId="77777777" w:rsidR="00F50E0A" w:rsidRPr="0067149F" w:rsidRDefault="00F50E0A" w:rsidP="00F50E0A">
      <w:pPr>
        <w:pStyle w:val="B1"/>
      </w:pPr>
      <w:r w:rsidRPr="0067149F">
        <w:t>-</w:t>
      </w:r>
      <w:r w:rsidRPr="0067149F">
        <w:tab/>
        <w:t>If the UE supports per-FR gaps and the UE is required to measure at least one NR frequency in FR1;</w:t>
      </w:r>
    </w:p>
    <w:p w14:paraId="2D210018" w14:textId="77777777" w:rsidR="00F50E0A" w:rsidRPr="0067149F" w:rsidRDefault="00F50E0A" w:rsidP="00F50E0A">
      <w:r w:rsidRPr="0067149F">
        <w:t>Measurement gaps patterns are configured and activated by RRC.</w:t>
      </w:r>
    </w:p>
    <w:p w14:paraId="660D5B54" w14:textId="77777777" w:rsidR="00F50E0A" w:rsidRPr="0067149F" w:rsidRDefault="00F50E0A" w:rsidP="00F50E0A">
      <w:r w:rsidRPr="0067149F">
        <w:t>When CA is configured, the "current cell" above refers to any serving cell of the configured set of serving cells. For instance, for the definition of intra and inter frequency measurements, this means:</w:t>
      </w:r>
    </w:p>
    <w:p w14:paraId="297591B7"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1E63D80C" w14:textId="77777777" w:rsidR="00F50E0A" w:rsidRPr="0067149F" w:rsidRDefault="00F50E0A" w:rsidP="00F50E0A">
      <w:pPr>
        <w:pStyle w:val="B1"/>
      </w:pPr>
      <w:r w:rsidRPr="0067149F">
        <w:t>-</w:t>
      </w:r>
      <w:r w:rsidRPr="0067149F">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77641188" w14:textId="77777777" w:rsidR="00F50E0A" w:rsidRPr="0067149F" w:rsidRDefault="00F50E0A" w:rsidP="00F50E0A">
      <w:r w:rsidRPr="0067149F">
        <w:t>When DC is configured, the following principles are applied:</w:t>
      </w:r>
    </w:p>
    <w:p w14:paraId="5501920E" w14:textId="77777777" w:rsidR="00F50E0A" w:rsidRPr="0067149F" w:rsidRDefault="00F50E0A" w:rsidP="00F50E0A">
      <w:pPr>
        <w:pStyle w:val="B1"/>
      </w:pPr>
      <w:r w:rsidRPr="0067149F">
        <w:t>-</w:t>
      </w:r>
      <w:r w:rsidRPr="0067149F">
        <w:tab/>
        <w:t>The configured set of serving cells includes all the cells from MCG and SCG as for CA;</w:t>
      </w:r>
    </w:p>
    <w:p w14:paraId="384D0278" w14:textId="77777777" w:rsidR="00F50E0A" w:rsidRPr="0067149F" w:rsidRDefault="00F50E0A" w:rsidP="00F50E0A">
      <w:pPr>
        <w:pStyle w:val="B1"/>
      </w:pPr>
      <w:r w:rsidRPr="0067149F">
        <w:t>-</w:t>
      </w:r>
      <w:r w:rsidRPr="0067149F">
        <w:tab/>
        <w:t>The measurement procedure of serving cells belonging to the SeNB shall not be impacted due to RLF of SeNB;</w:t>
      </w:r>
    </w:p>
    <w:p w14:paraId="7D649832" w14:textId="77777777" w:rsidR="00F50E0A" w:rsidRPr="0067149F" w:rsidRDefault="00F50E0A" w:rsidP="00F50E0A">
      <w:pPr>
        <w:pStyle w:val="B1"/>
      </w:pPr>
      <w:r w:rsidRPr="0067149F">
        <w:t>-</w:t>
      </w:r>
      <w:r w:rsidRPr="0067149F">
        <w:tab/>
        <w:t>Common gap for the MeNB and the SeNB is applied;</w:t>
      </w:r>
    </w:p>
    <w:p w14:paraId="172FB7DE" w14:textId="77777777" w:rsidR="00F50E0A" w:rsidRPr="0067149F" w:rsidRDefault="00F50E0A" w:rsidP="00F50E0A">
      <w:pPr>
        <w:pStyle w:val="B2"/>
      </w:pPr>
      <w:r w:rsidRPr="0067149F">
        <w:lastRenderedPageBreak/>
        <w:t>-</w:t>
      </w:r>
      <w:r w:rsidRPr="0067149F">
        <w:tab/>
        <w:t>There is only a single measurement gap configuration for the UE which is controlled and informed by the MeNB.</w:t>
      </w:r>
    </w:p>
    <w:p w14:paraId="1CAD8350" w14:textId="77777777" w:rsidR="00F50E0A" w:rsidRPr="0067149F" w:rsidRDefault="00F50E0A" w:rsidP="00F50E0A">
      <w:pPr>
        <w:pStyle w:val="B1"/>
      </w:pPr>
      <w:r w:rsidRPr="0067149F">
        <w:t>-</w:t>
      </w:r>
      <w:r w:rsidRPr="0067149F">
        <w:tab/>
        <w:t>UE determines the starting point of the measurement gap based on the SFN, subframe number and subframe boundaries of the MCG serving cells.</w:t>
      </w:r>
    </w:p>
    <w:p w14:paraId="4793485D" w14:textId="77777777" w:rsidR="00F50E0A" w:rsidRPr="0067149F" w:rsidRDefault="00F50E0A" w:rsidP="00F50E0A">
      <w:r w:rsidRPr="0067149F">
        <w:t>When LAA is configured:</w:t>
      </w:r>
    </w:p>
    <w:p w14:paraId="784BE961" w14:textId="77777777" w:rsidR="00F50E0A" w:rsidRPr="0067149F" w:rsidRDefault="00F50E0A" w:rsidP="00F50E0A">
      <w:pPr>
        <w:pStyle w:val="B1"/>
        <w:rPr>
          <w:lang w:eastAsia="zh-CN"/>
        </w:rPr>
      </w:pPr>
      <w:r w:rsidRPr="0067149F">
        <w:t>-</w:t>
      </w:r>
      <w:r w:rsidRPr="0067149F">
        <w:tab/>
        <w:t>The eNB configures the UE with one DMTC window for all neighbor cells as well as for the serving cell (if any) on one frequency;</w:t>
      </w:r>
    </w:p>
    <w:p w14:paraId="13452707" w14:textId="77777777" w:rsidR="00F50E0A" w:rsidRPr="0067149F" w:rsidRDefault="00F50E0A" w:rsidP="00F50E0A">
      <w:pPr>
        <w:pStyle w:val="B1"/>
        <w:rPr>
          <w:lang w:eastAsia="zh-CN"/>
        </w:rPr>
      </w:pPr>
      <w:r w:rsidRPr="0067149F">
        <w:t>-</w:t>
      </w:r>
      <w:r w:rsidRPr="0067149F">
        <w:tab/>
        <w:t>The UE is only expected to detect and measure cells transmitting DRS during the configured DRS DMTC window;</w:t>
      </w:r>
    </w:p>
    <w:p w14:paraId="5EF6E386" w14:textId="77777777" w:rsidR="00F50E0A" w:rsidRPr="0067149F" w:rsidRDefault="00F50E0A" w:rsidP="00F50E0A">
      <w:pPr>
        <w:pStyle w:val="B1"/>
        <w:rPr>
          <w:lang w:eastAsia="zh-CN"/>
        </w:rPr>
      </w:pPr>
      <w:r w:rsidRPr="0067149F">
        <w:t>-</w:t>
      </w:r>
      <w:r w:rsidRPr="0067149F">
        <w:tab/>
        <w:t>For channel selection in an environment where hidden nodes may exist</w:t>
      </w:r>
      <w:r w:rsidRPr="0067149F">
        <w:rPr>
          <w:lang w:eastAsia="zh-CN"/>
        </w:rPr>
        <w:t xml:space="preserve">, </w:t>
      </w:r>
      <w:r w:rsidRPr="0067149F">
        <w:t xml:space="preserve">UE </w:t>
      </w:r>
      <w:r w:rsidRPr="0067149F">
        <w:rPr>
          <w:lang w:eastAsia="zh-CN"/>
        </w:rPr>
        <w:t xml:space="preserve">may be configured with one RMTC per a frequency to perform RSSI measurement, and to report average RSSI </w:t>
      </w:r>
      <w:r w:rsidRPr="0067149F">
        <w:t>and channel occupancy (percentage of measurement samples that RSSI value is above a threshold) in a reporting interval</w:t>
      </w:r>
      <w:r w:rsidRPr="0067149F">
        <w:rPr>
          <w:lang w:eastAsia="zh-CN"/>
        </w:rPr>
        <w:t>.</w:t>
      </w:r>
    </w:p>
    <w:p w14:paraId="56943DAC"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21A4AE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0EC4E8"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45C57E7E" w14:textId="77777777" w:rsidR="00D51AC6" w:rsidRPr="00B74D1F" w:rsidRDefault="00D51AC6" w:rsidP="009C26DC">
      <w:pPr>
        <w:pStyle w:val="Heading3"/>
      </w:pPr>
      <w:r w:rsidRPr="00B74D1F">
        <w:t>10.1.4</w:t>
      </w:r>
      <w:r w:rsidRPr="00B74D1F">
        <w:tab/>
        <w:t>Paging and C-plane establishment</w:t>
      </w:r>
      <w:bookmarkEnd w:id="593"/>
      <w:bookmarkEnd w:id="594"/>
    </w:p>
    <w:p w14:paraId="514EC8F5" w14:textId="77777777" w:rsidR="003E2E3A" w:rsidRPr="0067149F" w:rsidRDefault="003E2E3A" w:rsidP="003E2E3A">
      <w:bookmarkStart w:id="601" w:name="_Toc20402838"/>
      <w:bookmarkStart w:id="602" w:name="_Toc29344477"/>
      <w:r w:rsidRPr="0067149F">
        <w:t xml:space="preserve">Paging groups (where multiple UEs can be addressed) are used on </w:t>
      </w:r>
      <w:r w:rsidRPr="0067149F">
        <w:rPr>
          <w:lang w:eastAsia="ko-KR"/>
        </w:rPr>
        <w:t>PDCCH</w:t>
      </w:r>
      <w:r w:rsidRPr="0067149F">
        <w:t>:</w:t>
      </w:r>
    </w:p>
    <w:p w14:paraId="568051DE" w14:textId="77777777" w:rsidR="003E2E3A" w:rsidRPr="0067149F" w:rsidRDefault="003E2E3A" w:rsidP="003E2E3A">
      <w:pPr>
        <w:pStyle w:val="B1"/>
      </w:pPr>
      <w:r w:rsidRPr="0067149F">
        <w:t>-</w:t>
      </w:r>
      <w:r w:rsidRPr="0067149F">
        <w:tab/>
        <w:t>Precise UE identity is found on PCH;</w:t>
      </w:r>
    </w:p>
    <w:p w14:paraId="13D19CF3" w14:textId="09704D07" w:rsidR="003E2E3A" w:rsidRPr="0067149F" w:rsidRDefault="003E2E3A" w:rsidP="003E2E3A">
      <w:pPr>
        <w:pStyle w:val="B1"/>
      </w:pPr>
      <w:r w:rsidRPr="0067149F">
        <w:t>-</w:t>
      </w:r>
      <w:r w:rsidRPr="0067149F">
        <w:tab/>
        <w:t>DRX configurable via BCCH and NAS</w:t>
      </w:r>
      <w:del w:id="603" w:author="NB" w:date="2020-03-06T08:25:00Z">
        <w:r w:rsidRPr="0067149F" w:rsidDel="00B46A10">
          <w:rPr>
            <w:rFonts w:eastAsia="SimSun"/>
            <w:lang w:eastAsia="zh-CN"/>
          </w:rPr>
          <w:delText>, for NB-IoT DRX configurable via BCCH only</w:delText>
        </w:r>
      </w:del>
      <w:r w:rsidRPr="0067149F">
        <w:t>;</w:t>
      </w:r>
    </w:p>
    <w:p w14:paraId="6B7ECDF2" w14:textId="77777777" w:rsidR="003E2E3A" w:rsidRPr="0067149F" w:rsidRDefault="003E2E3A" w:rsidP="003E2E3A">
      <w:pPr>
        <w:pStyle w:val="B1"/>
      </w:pPr>
      <w:r w:rsidRPr="0067149F">
        <w:t>-</w:t>
      </w:r>
      <w:r w:rsidRPr="0067149F">
        <w:tab/>
        <w:t>Only one subframe allocated per paging interval per UE;</w:t>
      </w:r>
    </w:p>
    <w:p w14:paraId="7AAFBB8A" w14:textId="77777777" w:rsidR="003E2E3A" w:rsidRPr="0067149F" w:rsidRDefault="003E2E3A" w:rsidP="003E2E3A">
      <w:pPr>
        <w:pStyle w:val="B1"/>
      </w:pPr>
      <w:r w:rsidRPr="0067149F">
        <w:t>-</w:t>
      </w:r>
      <w:r w:rsidRPr="0067149F">
        <w:tab/>
        <w:t>The network may divide UEs to different paging occasions in time;</w:t>
      </w:r>
    </w:p>
    <w:p w14:paraId="42BA9C70" w14:textId="77777777" w:rsidR="003E2E3A" w:rsidRPr="0067149F" w:rsidRDefault="003E2E3A" w:rsidP="003E2E3A">
      <w:pPr>
        <w:pStyle w:val="B1"/>
      </w:pPr>
      <w:r w:rsidRPr="0067149F">
        <w:t>-</w:t>
      </w:r>
      <w:r w:rsidRPr="0067149F">
        <w:tab/>
        <w:t>There is no grouping within paging occasion;</w:t>
      </w:r>
    </w:p>
    <w:p w14:paraId="0C103F8B" w14:textId="77777777" w:rsidR="003E2E3A" w:rsidRPr="0067149F" w:rsidRDefault="003E2E3A" w:rsidP="003E2E3A">
      <w:pPr>
        <w:pStyle w:val="B1"/>
      </w:pPr>
      <w:r w:rsidRPr="0067149F">
        <w:t>-</w:t>
      </w:r>
      <w:r w:rsidRPr="0067149F">
        <w:tab/>
        <w:t>One paging RNTI for PCH.</w:t>
      </w:r>
    </w:p>
    <w:p w14:paraId="66627C94" w14:textId="77777777" w:rsidR="003E2E3A" w:rsidRPr="0067149F" w:rsidRDefault="003E2E3A" w:rsidP="003E2E3A">
      <w:r w:rsidRPr="0067149F">
        <w:t>When extended DRX (eDRX) is used in idle mode, the following are applicable:</w:t>
      </w:r>
    </w:p>
    <w:p w14:paraId="6B5225BC" w14:textId="77777777" w:rsidR="003E2E3A" w:rsidRPr="0067149F" w:rsidRDefault="003E2E3A" w:rsidP="003E2E3A">
      <w:pPr>
        <w:pStyle w:val="B1"/>
      </w:pPr>
      <w:r w:rsidRPr="0067149F">
        <w:t>-</w:t>
      </w:r>
      <w:r w:rsidRPr="0067149F">
        <w:tab/>
        <w:t>The DRX cycle is extended up to and beyond 10.24s in idle mode, with a maximum value of 2621.44 seconds (43.69 minutes);</w:t>
      </w:r>
      <w:r w:rsidRPr="0067149F">
        <w:rPr>
          <w:rFonts w:eastAsia="SimSun"/>
          <w:lang w:eastAsia="zh-CN"/>
        </w:rPr>
        <w:t xml:space="preserve"> For NB-IoT, the maximum value of the DRX cycle is 10485.76 seconds (2.91 hours);</w:t>
      </w:r>
    </w:p>
    <w:p w14:paraId="497E93AF" w14:textId="77777777" w:rsidR="003E2E3A" w:rsidRPr="0067149F" w:rsidRDefault="003E2E3A" w:rsidP="003E2E3A">
      <w:pPr>
        <w:pStyle w:val="B1"/>
      </w:pPr>
      <w:r w:rsidRPr="0067149F">
        <w:t>-</w:t>
      </w:r>
      <w:r w:rsidRPr="0067149F">
        <w:tab/>
        <w:t>The hyper SFN (H-SFN) is broadcast by the cell and increments by one when the SFN wraps around;</w:t>
      </w:r>
    </w:p>
    <w:p w14:paraId="17F47A1E" w14:textId="39210B60" w:rsidR="003E2E3A" w:rsidRPr="0067149F" w:rsidRDefault="003E2E3A" w:rsidP="003E2E3A">
      <w:pPr>
        <w:pStyle w:val="B1"/>
      </w:pPr>
      <w:r w:rsidRPr="0067149F">
        <w:t>-</w:t>
      </w:r>
      <w:r w:rsidRPr="0067149F">
        <w:tab/>
        <w:t>Paging Hyperframe (PH) refers to the H-SFN in which the UE starts monitoring paging DRX during a Paging Time Window (PTW) used in ECM-IDLE. The PH is determined based on a formula that is known by the MME</w:t>
      </w:r>
      <w:ins w:id="604" w:author="NB/eMTC" w:date="2020-02-07T10:21:00Z">
        <w:r>
          <w:t>/AMF</w:t>
        </w:r>
      </w:ins>
      <w:r w:rsidRPr="0067149F">
        <w:t xml:space="preserve">, UE and </w:t>
      </w:r>
      <w:ins w:id="605" w:author="NB/eMTC" w:date="2020-02-07T10:21:00Z">
        <w:r w:rsidR="00F50E0A">
          <w:t>(ng-)</w:t>
        </w:r>
      </w:ins>
      <w:r w:rsidRPr="0067149F">
        <w:t>eNB as a function of eDRX cycle and UE identity;</w:t>
      </w:r>
    </w:p>
    <w:p w14:paraId="18FD86B3" w14:textId="77777777" w:rsidR="003E2E3A" w:rsidRPr="0067149F" w:rsidRDefault="003E2E3A" w:rsidP="003E2E3A">
      <w:pPr>
        <w:pStyle w:val="B1"/>
      </w:pPr>
      <w:r w:rsidRPr="0067149F">
        <w:t>-</w:t>
      </w:r>
      <w:r w:rsidRPr="0067149F">
        <w:tab/>
        <w:t xml:space="preserve">During the PTW, the UE monitors paging for the duration of the PTW (as configured by NAS) or until a paging message is including the UE's </w:t>
      </w:r>
      <w:r w:rsidRPr="0067149F">
        <w:rPr>
          <w:bCs/>
          <w:noProof/>
          <w:lang w:eastAsia="en-GB"/>
        </w:rPr>
        <w:t>NAS identity</w:t>
      </w:r>
      <w:r w:rsidRPr="0067149F">
        <w:t xml:space="preserve"> received for the UE, whichever is earlier. The possible starting offsets for the PTW are uniformly distributed within the PH and defined in TS 36.304 [11];</w:t>
      </w:r>
    </w:p>
    <w:p w14:paraId="51254489" w14:textId="43BE429C" w:rsidR="003E2E3A" w:rsidRPr="0067149F" w:rsidRDefault="003E2E3A" w:rsidP="003E2E3A">
      <w:pPr>
        <w:pStyle w:val="B1"/>
      </w:pPr>
      <w:r w:rsidRPr="0067149F">
        <w:t>-</w:t>
      </w:r>
      <w:r w:rsidRPr="0067149F">
        <w:tab/>
        <w:t>MME</w:t>
      </w:r>
      <w:ins w:id="606" w:author="NB/eMTC" w:date="2020-02-07T10:21:00Z">
        <w:r>
          <w:t>/AMF</w:t>
        </w:r>
      </w:ins>
      <w:r w:rsidRPr="0067149F">
        <w:t xml:space="preserve"> uses the formulas defined in TS 36.304 [11] to determine the PH as well as the beginning of the PTW and sends the S1 paging request just before the occurrence of the start of PTW or during PTW to avoid storing paging messages in the </w:t>
      </w:r>
      <w:ins w:id="607" w:author="NB/eMTC" w:date="2020-02-07T10:21:00Z">
        <w:r w:rsidR="00F50E0A">
          <w:t>(ng-)</w:t>
        </w:r>
      </w:ins>
      <w:r w:rsidRPr="0067149F">
        <w:t>eNB;</w:t>
      </w:r>
    </w:p>
    <w:p w14:paraId="1DC32EDD" w14:textId="77777777" w:rsidR="003E2E3A" w:rsidRPr="0067149F" w:rsidRDefault="003E2E3A" w:rsidP="003E2E3A">
      <w:pPr>
        <w:pStyle w:val="B1"/>
      </w:pPr>
      <w:r w:rsidRPr="0067149F">
        <w:t>-</w:t>
      </w:r>
      <w:r w:rsidRPr="0067149F">
        <w:tab/>
        <w:t>ETWS, CMAS, PWS requirement may not be met when a UE is in eDRX. For EAB, if the UE supports SIB14, when in extended DRX, it acquires SIB14 before establishing the RRC connection;</w:t>
      </w:r>
    </w:p>
    <w:p w14:paraId="63E987C2" w14:textId="77777777" w:rsidR="003E2E3A" w:rsidRPr="0067149F" w:rsidRDefault="003E2E3A" w:rsidP="003E2E3A">
      <w:pPr>
        <w:pStyle w:val="B1"/>
        <w:rPr>
          <w:rFonts w:eastAsia="SimSun"/>
          <w:lang w:eastAsia="zh-CN"/>
        </w:rPr>
      </w:pPr>
      <w:r w:rsidRPr="0067149F">
        <w:t>-</w:t>
      </w:r>
      <w:r w:rsidRPr="0067149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67149F">
        <w:rPr>
          <w:i/>
        </w:rPr>
        <w:t>systemInfoModification-eDRX</w:t>
      </w:r>
      <w:r w:rsidRPr="0067149F">
        <w:t>, for a UE configured with eDRX cycle longer than the system information modification period.</w:t>
      </w:r>
    </w:p>
    <w:p w14:paraId="110A1584" w14:textId="42CD30E7" w:rsidR="003E2E3A" w:rsidRPr="0067149F" w:rsidRDefault="003E2E3A" w:rsidP="003E2E3A">
      <w:r w:rsidRPr="0067149F">
        <w:lastRenderedPageBreak/>
        <w:t xml:space="preserve">NB-IoT UEs, BL UEs or UEs in enhanced coverage can use </w:t>
      </w:r>
      <w:ins w:id="608" w:author="NB/eMTC" w:date="2020-02-07T10:22:00Z">
        <w:r w:rsidR="00F50E0A">
          <w:t>(G)</w:t>
        </w:r>
      </w:ins>
      <w:r w:rsidRPr="0067149F">
        <w:t>WUS, when configured in the cell, to reduce the power consumption related to paging monitoring.</w:t>
      </w:r>
    </w:p>
    <w:p w14:paraId="6F34147D" w14:textId="77777777" w:rsidR="00F50E0A" w:rsidRDefault="00F50E0A" w:rsidP="00F50E0A">
      <w:pPr>
        <w:rPr>
          <w:ins w:id="609" w:author="NB/eMTC" w:date="2020-02-07T10:27:00Z"/>
        </w:rPr>
      </w:pPr>
      <w:ins w:id="610" w:author="NB/eMTC" w:date="2020-02-07T10:27:00Z">
        <w:r w:rsidRPr="000E2690">
          <w:t xml:space="preserve">When </w:t>
        </w:r>
        <w:r>
          <w:t>GWUS</w:t>
        </w:r>
        <w:r w:rsidRPr="000E2690">
          <w:t xml:space="preserve"> is used in idle mode, the following are applicable:</w:t>
        </w:r>
      </w:ins>
    </w:p>
    <w:p w14:paraId="3C02F0B4" w14:textId="77777777" w:rsidR="00F50E0A" w:rsidRDefault="00F50E0A" w:rsidP="00F50E0A">
      <w:pPr>
        <w:pStyle w:val="B1"/>
        <w:rPr>
          <w:ins w:id="611" w:author="NB/eMTC" w:date="2020-02-07T10:27:00Z"/>
        </w:rPr>
      </w:pPr>
      <w:ins w:id="612" w:author="NB/eMTC" w:date="2020-02-07T10:27:00Z">
        <w:r w:rsidRPr="000E2690">
          <w:t>-</w:t>
        </w:r>
        <w:r w:rsidRPr="000E2690">
          <w:tab/>
        </w:r>
        <w:bookmarkStart w:id="613" w:name="_Hlk27217014"/>
        <w:r>
          <w:t>Multiple WUS groups, possibly distributed over multiple GWUS resource, can be configured in the cell;</w:t>
        </w:r>
        <w:bookmarkEnd w:id="613"/>
      </w:ins>
    </w:p>
    <w:p w14:paraId="57D8F571" w14:textId="77777777" w:rsidR="00F50E0A" w:rsidRPr="000E2690" w:rsidRDefault="00F50E0A" w:rsidP="00F50E0A">
      <w:pPr>
        <w:pStyle w:val="B1"/>
        <w:rPr>
          <w:ins w:id="614" w:author="NB/eMTC" w:date="2020-02-07T10:27:00Z"/>
        </w:rPr>
      </w:pPr>
      <w:ins w:id="615" w:author="NB/eMTC" w:date="2020-02-07T10:27:00Z">
        <w:r>
          <w:t xml:space="preserve">- </w:t>
        </w:r>
        <w:r>
          <w:tab/>
        </w:r>
        <w:bookmarkStart w:id="616" w:name="_Hlk27216653"/>
        <w:r>
          <w:t xml:space="preserve">If the UE supports </w:t>
        </w:r>
        <w:r w:rsidRPr="000E2690">
          <w:t xml:space="preserve">WUS </w:t>
        </w:r>
        <w:r>
          <w:t>assistance information, the MME/AMF may provide the UE with UE paging probability information (see TS 24.301 [20] and TS 24.501 [xx])</w:t>
        </w:r>
        <w:r w:rsidRPr="000E2690">
          <w:t>;</w:t>
        </w:r>
        <w:bookmarkEnd w:id="616"/>
      </w:ins>
    </w:p>
    <w:p w14:paraId="394CD7E7" w14:textId="77777777" w:rsidR="00F50E0A" w:rsidRDefault="00F50E0A" w:rsidP="00F50E0A">
      <w:pPr>
        <w:pStyle w:val="B1"/>
        <w:rPr>
          <w:ins w:id="617" w:author="NB/eMTC" w:date="2020-02-07T10:27:00Z"/>
        </w:rPr>
      </w:pPr>
      <w:ins w:id="618" w:author="NB/eMTC" w:date="2020-02-07T10:27:00Z">
        <w:r>
          <w:t>-</w:t>
        </w:r>
        <w:r>
          <w:tab/>
        </w:r>
        <w:bookmarkStart w:id="619" w:name="_Hlk27216680"/>
        <w:r>
          <w:t xml:space="preserve">UE selects one of the WUS group based on its UE paging probability information and /or its UE NAS identity as </w:t>
        </w:r>
        <w:r w:rsidRPr="000E2690">
          <w:t>defined in TS 36.304 [11]</w:t>
        </w:r>
        <w:r>
          <w:t>;</w:t>
        </w:r>
        <w:bookmarkEnd w:id="619"/>
      </w:ins>
    </w:p>
    <w:p w14:paraId="54038951" w14:textId="7F2FF785" w:rsidR="00F50E0A" w:rsidRPr="000E2690" w:rsidRDefault="00F50E0A" w:rsidP="00F50E0A">
      <w:pPr>
        <w:pStyle w:val="B1"/>
        <w:rPr>
          <w:ins w:id="620" w:author="NB/eMTC" w:date="2020-02-07T10:27:00Z"/>
        </w:rPr>
      </w:pPr>
      <w:ins w:id="621" w:author="NB/eMTC" w:date="2020-02-07T10:27:00Z">
        <w:r>
          <w:t>-</w:t>
        </w:r>
        <w:r>
          <w:tab/>
        </w:r>
        <w:bookmarkStart w:id="622" w:name="_Hlk27216780"/>
        <w:r>
          <w:t xml:space="preserve">A common WUS group </w:t>
        </w:r>
      </w:ins>
      <w:ins w:id="623" w:author="NB/eMTC" w:date="2020-03-06T08:04:00Z">
        <w:r w:rsidR="00067A36">
          <w:t>may be</w:t>
        </w:r>
      </w:ins>
      <w:ins w:id="624" w:author="NB/eMTC" w:date="2020-03-06T08:05:00Z">
        <w:r w:rsidR="00067A36">
          <w:t xml:space="preserve"> </w:t>
        </w:r>
      </w:ins>
      <w:ins w:id="625" w:author="NB/eMTC" w:date="2020-02-07T10:27:00Z">
        <w:r w:rsidRPr="001852B5">
          <w:rPr>
            <w:lang w:val="en-US"/>
          </w:rPr>
          <w:t xml:space="preserve">used to wake up all WUS </w:t>
        </w:r>
        <w:r>
          <w:rPr>
            <w:lang w:val="en-US"/>
          </w:rPr>
          <w:t>groups</w:t>
        </w:r>
        <w:r w:rsidRPr="001852B5">
          <w:rPr>
            <w:lang w:val="en-US"/>
          </w:rPr>
          <w:t xml:space="preserve"> monitoring the same </w:t>
        </w:r>
        <w:r>
          <w:rPr>
            <w:lang w:val="en-US"/>
          </w:rPr>
          <w:t>G</w:t>
        </w:r>
        <w:r w:rsidRPr="001852B5">
          <w:rPr>
            <w:lang w:val="en-US"/>
          </w:rPr>
          <w:t>WUS</w:t>
        </w:r>
        <w:r>
          <w:rPr>
            <w:lang w:val="en-US"/>
          </w:rPr>
          <w:t xml:space="preserve"> resource</w:t>
        </w:r>
        <w:bookmarkEnd w:id="622"/>
        <w:r>
          <w:t>.</w:t>
        </w:r>
      </w:ins>
    </w:p>
    <w:p w14:paraId="4AE81BFB" w14:textId="54D9F5EB" w:rsidR="003E2E3A" w:rsidRPr="0067149F" w:rsidRDefault="003E2E3A" w:rsidP="003E2E3A">
      <w:r w:rsidRPr="0067149F">
        <w:t xml:space="preserve">When </w:t>
      </w:r>
      <w:ins w:id="626" w:author="NB/eMTC" w:date="2020-02-07T10:22:00Z">
        <w:r w:rsidR="00F50E0A">
          <w:t>(G)</w:t>
        </w:r>
      </w:ins>
      <w:r w:rsidRPr="0067149F">
        <w:t>WUS is used in idle mode, the following are applicable:</w:t>
      </w:r>
    </w:p>
    <w:p w14:paraId="45863A69" w14:textId="7211E2F8" w:rsidR="003E2E3A" w:rsidRPr="0067149F" w:rsidRDefault="003E2E3A" w:rsidP="003E2E3A">
      <w:pPr>
        <w:pStyle w:val="B1"/>
      </w:pPr>
      <w:r w:rsidRPr="0067149F">
        <w:t>-</w:t>
      </w:r>
      <w:r w:rsidRPr="0067149F">
        <w:tab/>
        <w:t xml:space="preserve">The WUS </w:t>
      </w:r>
      <w:ins w:id="627" w:author="NB/eMTC" w:date="2020-02-07T10:27:00Z">
        <w:r w:rsidR="00F50E0A">
          <w:t xml:space="preserve">or WUS group </w:t>
        </w:r>
      </w:ins>
      <w:r w:rsidRPr="0067149F">
        <w:t>is used to indicate that the UE shall monitor MPDCCH or NPDCCH to receive paging in that cell;</w:t>
      </w:r>
    </w:p>
    <w:p w14:paraId="497B99E6" w14:textId="4D612CBD" w:rsidR="003E2E3A" w:rsidRPr="0067149F" w:rsidRDefault="003E2E3A" w:rsidP="003E2E3A">
      <w:pPr>
        <w:pStyle w:val="B1"/>
      </w:pPr>
      <w:r w:rsidRPr="0067149F">
        <w:t>-</w:t>
      </w:r>
      <w:r w:rsidRPr="0067149F">
        <w:tab/>
        <w:t xml:space="preserve">For a UE not configured with extended DRX, the WUS </w:t>
      </w:r>
      <w:ins w:id="628" w:author="NB/eMTC" w:date="2020-02-07T10:27:00Z">
        <w:r w:rsidR="00F50E0A">
          <w:t xml:space="preserve">or WUS group </w:t>
        </w:r>
      </w:ins>
      <w:r w:rsidRPr="0067149F">
        <w:t>is associated to one paging occasion (N = 1);</w:t>
      </w:r>
    </w:p>
    <w:p w14:paraId="25CBD889" w14:textId="333D2FD7" w:rsidR="003E2E3A" w:rsidRPr="0067149F" w:rsidRDefault="003E2E3A" w:rsidP="003E2E3A">
      <w:pPr>
        <w:pStyle w:val="B1"/>
      </w:pPr>
      <w:r w:rsidRPr="0067149F">
        <w:t>-</w:t>
      </w:r>
      <w:r w:rsidRPr="0067149F">
        <w:tab/>
        <w:t xml:space="preserve">For a UE configured with extended DRX, the WUS </w:t>
      </w:r>
      <w:ins w:id="629" w:author="NB/eMTC" w:date="2020-02-07T10:27:00Z">
        <w:r w:rsidR="00F50E0A">
          <w:t xml:space="preserve">or WUS group </w:t>
        </w:r>
      </w:ins>
      <w:r w:rsidRPr="0067149F">
        <w:t xml:space="preserve">can be associated to one or multiple paging occasion(s) (N </w:t>
      </w:r>
      <w:r w:rsidRPr="0067149F">
        <w:rPr>
          <w:rFonts w:ascii="Calibri" w:hAnsi="Calibri" w:cs="Calibri"/>
        </w:rPr>
        <w:t>≥</w:t>
      </w:r>
      <w:r w:rsidRPr="0067149F">
        <w:t xml:space="preserve"> 1) in a PTW;</w:t>
      </w:r>
    </w:p>
    <w:p w14:paraId="183EBA4B" w14:textId="668A3D82" w:rsidR="003E2E3A" w:rsidRPr="0067149F" w:rsidRDefault="003E2E3A" w:rsidP="003E2E3A">
      <w:pPr>
        <w:pStyle w:val="B1"/>
      </w:pPr>
      <w:r w:rsidRPr="0067149F">
        <w:t>-</w:t>
      </w:r>
      <w:r w:rsidRPr="0067149F">
        <w:tab/>
        <w:t>If UE detects the WUS</w:t>
      </w:r>
      <w:r w:rsidR="00F50E0A" w:rsidRPr="00F50E0A">
        <w:t xml:space="preserve"> </w:t>
      </w:r>
      <w:ins w:id="630" w:author="NB/eMTC" w:date="2020-02-07T10:27:00Z">
        <w:r w:rsidR="00F50E0A">
          <w:t>or WUS group</w:t>
        </w:r>
      </w:ins>
      <w:r w:rsidRPr="0067149F">
        <w:t>, the UE shall monitor the following N paging occasions unless it has received a paging message;</w:t>
      </w:r>
    </w:p>
    <w:p w14:paraId="397D7D67" w14:textId="77777777" w:rsidR="003E2E3A" w:rsidRPr="0067149F" w:rsidRDefault="003E2E3A" w:rsidP="003E2E3A">
      <w:pPr>
        <w:pStyle w:val="B1"/>
      </w:pPr>
      <w:r w:rsidRPr="0067149F">
        <w:t>-</w:t>
      </w:r>
      <w:r w:rsidRPr="0067149F">
        <w:tab/>
        <w:t>The paging operation in the MME is not aware of the use of the WUS in the eNB.</w:t>
      </w:r>
    </w:p>
    <w:p w14:paraId="1E40AE10" w14:textId="6873E8A5" w:rsidR="003E2E3A" w:rsidRPr="0067149F" w:rsidRDefault="003E2E3A" w:rsidP="003E2E3A">
      <w:r w:rsidRPr="006D70E3">
        <w:t>The timing between WUS and the paging occasion (PO) is illustrated in Figure 10.1.4-1</w:t>
      </w:r>
      <w:ins w:id="631" w:author="NB/eMTC" w:date="2020-03-06T08:05:00Z">
        <w:r w:rsidR="0043637E" w:rsidRPr="006D70E3">
          <w:t xml:space="preserve">. The timing between GWUS and the paging occasion (PO) is illustrated </w:t>
        </w:r>
      </w:ins>
      <w:ins w:id="632" w:author="NB" w:date="2020-03-06T08:26:00Z">
        <w:r w:rsidR="006B4188" w:rsidRPr="006D70E3">
          <w:t>in Figure 10.1.4-</w:t>
        </w:r>
        <w:r w:rsidR="006B4188">
          <w:t>x</w:t>
        </w:r>
      </w:ins>
      <w:r w:rsidRPr="00A7390C">
        <w:t xml:space="preserve">. The UE can expect </w:t>
      </w:r>
      <w:ins w:id="633" w:author="NB/eMTC" w:date="2020-02-07T10:32:00Z">
        <w:r w:rsidR="00F50E0A" w:rsidRPr="006D70E3">
          <w:t>(G)</w:t>
        </w:r>
      </w:ins>
      <w:r w:rsidRPr="006D70E3">
        <w:t xml:space="preserve">WUS repetitions during "Configured maximum WUS duration" but the actual </w:t>
      </w:r>
      <w:ins w:id="634" w:author="NB/eMTC" w:date="2020-02-07T10:28:00Z">
        <w:r w:rsidR="00F50E0A" w:rsidRPr="006D70E3">
          <w:t>(G)</w:t>
        </w:r>
      </w:ins>
      <w:r w:rsidRPr="006D70E3">
        <w:t xml:space="preserve">WUS transmission can be shorter, e.g. for UE in good coverage. The UE does not monitor </w:t>
      </w:r>
      <w:bookmarkStart w:id="635" w:name="_Hlk515624233"/>
      <w:ins w:id="636" w:author="NB/eMTC" w:date="2020-02-07T10:28:00Z">
        <w:r w:rsidR="00F50E0A" w:rsidRPr="00A7390C">
          <w:t>(G)</w:t>
        </w:r>
      </w:ins>
      <w:r w:rsidRPr="00A7390C">
        <w:t>WUS during the non-zero "Gap".</w:t>
      </w:r>
    </w:p>
    <w:p w14:paraId="326266E4" w14:textId="2F7FD749" w:rsidR="003E2E3A" w:rsidRPr="0067149F" w:rsidRDefault="003E2E3A" w:rsidP="003E2E3A">
      <w:pPr>
        <w:pStyle w:val="TH"/>
      </w:pPr>
      <w:r>
        <w:rPr>
          <w:noProof/>
          <w:lang w:val="en-US" w:eastAsia="en-US"/>
        </w:rPr>
        <w:drawing>
          <wp:inline distT="0" distB="0" distL="0" distR="0" wp14:anchorId="1578AB42" wp14:editId="13D362BE">
            <wp:extent cx="2913380"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13380" cy="666115"/>
                    </a:xfrm>
                    <a:prstGeom prst="rect">
                      <a:avLst/>
                    </a:prstGeom>
                    <a:noFill/>
                    <a:ln>
                      <a:noFill/>
                    </a:ln>
                  </pic:spPr>
                </pic:pic>
              </a:graphicData>
            </a:graphic>
          </wp:inline>
        </w:drawing>
      </w:r>
    </w:p>
    <w:p w14:paraId="27950655" w14:textId="37DCF342" w:rsidR="006B4188" w:rsidRPr="00072D78" w:rsidRDefault="003E2E3A" w:rsidP="001278D8">
      <w:pPr>
        <w:pStyle w:val="TF"/>
        <w:outlineLvl w:val="0"/>
        <w:rPr>
          <w:ins w:id="637" w:author="NB" w:date="2020-03-06T08:28:00Z"/>
          <w:b w:val="0"/>
        </w:rPr>
      </w:pPr>
      <w:r w:rsidRPr="0067149F">
        <w:t>Figure 10.1.4-1: Illustration of WUS timing</w:t>
      </w:r>
    </w:p>
    <w:p w14:paraId="7EE85D50" w14:textId="3CCA50C3" w:rsidR="001278D8" w:rsidRDefault="001278D8" w:rsidP="006B4188">
      <w:pPr>
        <w:pStyle w:val="TF"/>
        <w:rPr>
          <w:ins w:id="638" w:author="NB" w:date="2020-03-06T08:34:00Z"/>
        </w:rPr>
      </w:pPr>
      <w:ins w:id="639" w:author="NB" w:date="2020-03-06T08:34:00Z">
        <w:r>
          <w:rPr>
            <w:noProof/>
            <w:lang w:val="en-US" w:eastAsia="en-US"/>
          </w:rPr>
          <mc:AlternateContent>
            <mc:Choice Requires="wpc">
              <w:drawing>
                <wp:inline distT="0" distB="0" distL="0" distR="0" wp14:anchorId="38892E98" wp14:editId="24133006">
                  <wp:extent cx="3775075" cy="749551"/>
                  <wp:effectExtent l="247650" t="0" r="0" b="0"/>
                  <wp:docPr id="14" name="Canvas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8" name="Rectangle 78"/>
                          <wps:cNvSpPr>
                            <a:spLocks noChangeArrowheads="1"/>
                          </wps:cNvSpPr>
                          <wps:spPr bwMode="auto">
                            <a:xfrm>
                              <a:off x="2158365" y="453390"/>
                              <a:ext cx="1200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A6853" w14:textId="77777777" w:rsidR="001278D8" w:rsidRDefault="001278D8" w:rsidP="001278D8">
                                <w:pPr>
                                  <w:pStyle w:val="NormalWeb"/>
                                  <w:overflowPunct w:val="0"/>
                                  <w:spacing w:before="0" w:beforeAutospacing="0" w:after="180" w:afterAutospacing="0"/>
                                </w:pPr>
                                <w:r>
                                  <w:rPr>
                                    <w:rFonts w:ascii="Arial" w:eastAsia="Times New Roman" w:hAnsi="Arial" w:cs="Arial"/>
                                    <w:color w:val="000000"/>
                                    <w:sz w:val="10"/>
                                    <w:szCs w:val="10"/>
                                    <w:lang w:val="en-GB"/>
                                  </w:rPr>
                                  <w:t>Gap</w:t>
                                </w:r>
                              </w:p>
                            </w:txbxContent>
                          </wps:txbx>
                          <wps:bodyPr rot="0" vert="horz" wrap="square" lIns="0" tIns="0" rIns="0" bIns="0" anchor="t" anchorCtr="0">
                            <a:spAutoFit/>
                          </wps:bodyPr>
                        </wps:wsp>
                        <wps:wsp>
                          <wps:cNvPr id="79" name="Rectangle 79"/>
                          <wps:cNvSpPr>
                            <a:spLocks noChangeArrowheads="1"/>
                          </wps:cNvSpPr>
                          <wps:spPr bwMode="auto">
                            <a:xfrm>
                              <a:off x="1149985" y="453390"/>
                              <a:ext cx="603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5FAE98" w14:textId="77777777" w:rsidR="001278D8" w:rsidRDefault="001278D8" w:rsidP="001278D8">
                                <w:pPr>
                                  <w:pStyle w:val="NormalWeb"/>
                                  <w:overflowPunct w:val="0"/>
                                  <w:spacing w:before="0" w:beforeAutospacing="0" w:after="0" w:afterAutospacing="0"/>
                                </w:pPr>
                                <w:r>
                                  <w:rPr>
                                    <w:rFonts w:ascii="Arial" w:eastAsia="Times New Roman" w:hAnsi="Arial" w:cs="Arial"/>
                                    <w:color w:val="000000"/>
                                    <w:sz w:val="10"/>
                                    <w:szCs w:val="10"/>
                                    <w:lang w:val="en-GB"/>
                                  </w:rPr>
                                  <w:t>Configured maximum</w:t>
                                </w:r>
                              </w:p>
                              <w:p w14:paraId="5FB9EA63" w14:textId="77777777" w:rsidR="001278D8" w:rsidRDefault="001278D8" w:rsidP="001278D8">
                                <w:pPr>
                                  <w:pStyle w:val="NormalWeb"/>
                                  <w:overflowPunct w:val="0"/>
                                  <w:spacing w:before="0" w:beforeAutospacing="0" w:after="180" w:afterAutospacing="0"/>
                                </w:pPr>
                                <w:r>
                                  <w:rPr>
                                    <w:rFonts w:ascii="Arial" w:eastAsia="Times New Roman" w:hAnsi="Arial" w:cs="Arial"/>
                                    <w:color w:val="000000"/>
                                    <w:sz w:val="10"/>
                                    <w:szCs w:val="10"/>
                                    <w:lang w:val="en-GB"/>
                                  </w:rPr>
                                  <w:t xml:space="preserve">  WUS duration </w:t>
                                </w:r>
                              </w:p>
                            </w:txbxContent>
                          </wps:txbx>
                          <wps:bodyPr rot="0" vert="horz" wrap="none" lIns="0" tIns="0" rIns="0" bIns="0" anchor="t" anchorCtr="0">
                            <a:spAutoFit/>
                          </wps:bodyPr>
                        </wps:wsp>
                        <wps:wsp>
                          <wps:cNvPr id="80" name="Rectangle 80"/>
                          <wps:cNvSpPr>
                            <a:spLocks noChangeArrowheads="1"/>
                          </wps:cNvSpPr>
                          <wps:spPr bwMode="auto">
                            <a:xfrm>
                              <a:off x="2459990" y="0"/>
                              <a:ext cx="655320"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Rectangle 81"/>
                          <wps:cNvSpPr>
                            <a:spLocks noChangeArrowheads="1"/>
                          </wps:cNvSpPr>
                          <wps:spPr bwMode="auto">
                            <a:xfrm>
                              <a:off x="2724150" y="28575"/>
                              <a:ext cx="12827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17FB49" w14:textId="77777777" w:rsidR="001278D8" w:rsidRDefault="001278D8" w:rsidP="001278D8">
                                <w:pPr>
                                  <w:pStyle w:val="NormalWeb"/>
                                  <w:overflowPunct w:val="0"/>
                                  <w:spacing w:before="0" w:beforeAutospacing="0" w:after="180" w:afterAutospacing="0"/>
                                </w:pPr>
                                <w:r>
                                  <w:rPr>
                                    <w:rFonts w:ascii="Arial" w:eastAsia="Times New Roman" w:hAnsi="Arial" w:cs="Arial"/>
                                    <w:color w:val="000000"/>
                                    <w:sz w:val="14"/>
                                    <w:szCs w:val="14"/>
                                    <w:lang w:val="en-GB"/>
                                  </w:rPr>
                                  <w:t>PO</w:t>
                                </w:r>
                              </w:p>
                            </w:txbxContent>
                          </wps:txbx>
                          <wps:bodyPr rot="0" vert="horz" wrap="none" lIns="0" tIns="0" rIns="0" bIns="0" anchor="t" anchorCtr="0">
                            <a:spAutoFit/>
                          </wps:bodyPr>
                        </wps:wsp>
                        <wps:wsp>
                          <wps:cNvPr id="82" name="Line 10"/>
                          <wps:cNvCnPr>
                            <a:cxnSpLocks noChangeShapeType="1"/>
                          </wps:cNvCnPr>
                          <wps:spPr bwMode="auto">
                            <a:xfrm>
                              <a:off x="-239395" y="161925"/>
                              <a:ext cx="377444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 name="Freeform 83"/>
                          <wps:cNvSpPr>
                            <a:spLocks/>
                          </wps:cNvSpPr>
                          <wps:spPr bwMode="auto">
                            <a:xfrm>
                              <a:off x="3522345" y="137160"/>
                              <a:ext cx="48895"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4" name="Line 12"/>
                          <wps:cNvCnPr>
                            <a:cxnSpLocks noChangeShapeType="1"/>
                          </wps:cNvCnPr>
                          <wps:spPr bwMode="auto">
                            <a:xfrm>
                              <a:off x="1023620" y="389255"/>
                              <a:ext cx="90678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5" name="Freeform 85"/>
                          <wps:cNvSpPr>
                            <a:spLocks/>
                          </wps:cNvSpPr>
                          <wps:spPr bwMode="auto">
                            <a:xfrm>
                              <a:off x="985520" y="363855"/>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6" name="Freeform 86"/>
                          <wps:cNvSpPr>
                            <a:spLocks/>
                          </wps:cNvSpPr>
                          <wps:spPr bwMode="auto">
                            <a:xfrm>
                              <a:off x="1918335" y="363855"/>
                              <a:ext cx="50165"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8" name="Line 15"/>
                          <wps:cNvCnPr>
                            <a:cxnSpLocks noChangeShapeType="1"/>
                          </wps:cNvCnPr>
                          <wps:spPr bwMode="auto">
                            <a:xfrm>
                              <a:off x="2006600" y="389255"/>
                              <a:ext cx="41529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9" name="Freeform 89"/>
                          <wps:cNvSpPr>
                            <a:spLocks/>
                          </wps:cNvSpPr>
                          <wps:spPr bwMode="auto">
                            <a:xfrm>
                              <a:off x="1969135" y="363855"/>
                              <a:ext cx="4889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0" name="Freeform 90"/>
                          <wps:cNvSpPr>
                            <a:spLocks/>
                          </wps:cNvSpPr>
                          <wps:spPr bwMode="auto">
                            <a:xfrm>
                              <a:off x="2410460" y="363855"/>
                              <a:ext cx="48895"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5" name="Rectangle 95"/>
                          <wps:cNvSpPr>
                            <a:spLocks noChangeArrowheads="1"/>
                          </wps:cNvSpPr>
                          <wps:spPr bwMode="auto">
                            <a:xfrm>
                              <a:off x="985520" y="0"/>
                              <a:ext cx="986155" cy="16192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Rectangle 96"/>
                          <wps:cNvSpPr>
                            <a:spLocks noChangeArrowheads="1"/>
                          </wps:cNvSpPr>
                          <wps:spPr bwMode="auto">
                            <a:xfrm>
                              <a:off x="1077595" y="28575"/>
                              <a:ext cx="27368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630C3" w14:textId="77777777" w:rsidR="001278D8" w:rsidRDefault="001278D8" w:rsidP="001278D8">
                                <w:pPr>
                                  <w:pStyle w:val="NormalWeb"/>
                                  <w:overflowPunct w:val="0"/>
                                  <w:spacing w:before="0" w:beforeAutospacing="0" w:after="180" w:afterAutospacing="0"/>
                                </w:pPr>
                                <w:r>
                                  <w:rPr>
                                    <w:rFonts w:ascii="Arial" w:eastAsia="Times New Roman" w:hAnsi="Arial" w:cs="Arial"/>
                                    <w:color w:val="000000"/>
                                    <w:sz w:val="14"/>
                                    <w:szCs w:val="14"/>
                                    <w:lang w:val="en-GB"/>
                                  </w:rPr>
                                  <w:t>WUS</w:t>
                                </w:r>
                                <w:r>
                                  <w:rPr>
                                    <w:rFonts w:eastAsia="Times New Roman" w:cs="Arial"/>
                                    <w:color w:val="000000"/>
                                    <w:sz w:val="14"/>
                                    <w:szCs w:val="14"/>
                                    <w:lang w:val="en-GB"/>
                                  </w:rPr>
                                  <w:t xml:space="preserve"> 0</w:t>
                                </w:r>
                              </w:p>
                            </w:txbxContent>
                          </wps:txbx>
                          <wps:bodyPr rot="0" vert="horz" wrap="none" lIns="0" tIns="0" rIns="0" bIns="0" anchor="t" anchorCtr="0">
                            <a:spAutoFit/>
                          </wps:bodyPr>
                        </wps:wsp>
                        <wps:wsp>
                          <wps:cNvPr id="97" name="Freeform 97"/>
                          <wps:cNvSpPr>
                            <a:spLocks noEditPoints="1"/>
                          </wps:cNvSpPr>
                          <wps:spPr bwMode="auto">
                            <a:xfrm>
                              <a:off x="982345"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98" name="Freeform 98"/>
                          <wps:cNvSpPr>
                            <a:spLocks noEditPoints="1"/>
                          </wps:cNvSpPr>
                          <wps:spPr bwMode="auto">
                            <a:xfrm>
                              <a:off x="1965325"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99" name="Freeform 99"/>
                          <wps:cNvSpPr>
                            <a:spLocks noEditPoints="1"/>
                          </wps:cNvSpPr>
                          <wps:spPr bwMode="auto">
                            <a:xfrm>
                              <a:off x="2456815" y="158750"/>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00" name="Rectangle 100"/>
                          <wps:cNvSpPr>
                            <a:spLocks noChangeArrowheads="1"/>
                          </wps:cNvSpPr>
                          <wps:spPr bwMode="auto">
                            <a:xfrm>
                              <a:off x="3655060" y="137160"/>
                              <a:ext cx="1200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0B11D0" w14:textId="77777777" w:rsidR="001278D8" w:rsidRDefault="001278D8" w:rsidP="001278D8">
                                <w:pPr>
                                  <w:pStyle w:val="NormalWeb"/>
                                  <w:spacing w:before="0" w:beforeAutospacing="0" w:after="120" w:afterAutospacing="0"/>
                                </w:pPr>
                                <w:r>
                                  <w:rPr>
                                    <w:rFonts w:ascii="Arial" w:eastAsia="Calibri" w:hAnsi="Arial" w:cs="Arial"/>
                                    <w:color w:val="000000"/>
                                    <w:sz w:val="10"/>
                                    <w:szCs w:val="10"/>
                                  </w:rPr>
                                  <w:t>t</w:t>
                                </w:r>
                              </w:p>
                            </w:txbxContent>
                          </wps:txbx>
                          <wps:bodyPr rot="0" vert="horz" wrap="square" lIns="0" tIns="0" rIns="0" bIns="0" anchor="t" anchorCtr="0">
                            <a:spAutoFit/>
                          </wps:bodyPr>
                        </wps:wsp>
                        <wps:wsp>
                          <wps:cNvPr id="101" name="Line 12"/>
                          <wps:cNvCnPr>
                            <a:cxnSpLocks noChangeShapeType="1"/>
                          </wps:cNvCnPr>
                          <wps:spPr bwMode="auto">
                            <a:xfrm>
                              <a:off x="40640" y="391160"/>
                              <a:ext cx="90678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2" name="Freeform 102"/>
                          <wps:cNvSpPr>
                            <a:spLocks/>
                          </wps:cNvSpPr>
                          <wps:spPr bwMode="auto">
                            <a:xfrm>
                              <a:off x="3175" y="36576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3" name="Freeform 103"/>
                          <wps:cNvSpPr>
                            <a:spLocks/>
                          </wps:cNvSpPr>
                          <wps:spPr bwMode="auto">
                            <a:xfrm>
                              <a:off x="935355" y="365760"/>
                              <a:ext cx="50165"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3175" y="0"/>
                              <a:ext cx="986155" cy="161290"/>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 name="Rectangle 107"/>
                          <wps:cNvSpPr>
                            <a:spLocks noChangeArrowheads="1"/>
                          </wps:cNvSpPr>
                          <wps:spPr bwMode="auto">
                            <a:xfrm>
                              <a:off x="94615" y="30480"/>
                              <a:ext cx="2813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CC33F" w14:textId="77777777" w:rsidR="001278D8" w:rsidRDefault="001278D8" w:rsidP="001278D8">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108" name="Freeform 108"/>
                          <wps:cNvSpPr>
                            <a:spLocks noEditPoints="1"/>
                          </wps:cNvSpPr>
                          <wps:spPr bwMode="auto">
                            <a:xfrm>
                              <a:off x="0" y="16065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10" name="Rectangle 110"/>
                          <wps:cNvSpPr>
                            <a:spLocks noChangeArrowheads="1"/>
                          </wps:cNvSpPr>
                          <wps:spPr bwMode="auto">
                            <a:xfrm>
                              <a:off x="155575" y="452755"/>
                              <a:ext cx="60325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B376A" w14:textId="77777777" w:rsidR="001278D8" w:rsidRDefault="001278D8" w:rsidP="001278D8">
                                <w:pPr>
                                  <w:pStyle w:val="NormalWeb"/>
                                  <w:spacing w:before="0" w:beforeAutospacing="0" w:after="0" w:afterAutospacing="0"/>
                                </w:pPr>
                                <w:r>
                                  <w:rPr>
                                    <w:rFonts w:ascii="Arial" w:eastAsia="Calibri" w:hAnsi="Arial" w:cs="Arial"/>
                                    <w:color w:val="000000"/>
                                    <w:sz w:val="10"/>
                                    <w:szCs w:val="10"/>
                                  </w:rPr>
                                  <w:t>Configured maximum</w:t>
                                </w:r>
                              </w:p>
                              <w:p w14:paraId="19D982FA" w14:textId="77777777" w:rsidR="001278D8" w:rsidRDefault="001278D8" w:rsidP="001278D8">
                                <w:pPr>
                                  <w:pStyle w:val="NormalWeb"/>
                                  <w:spacing w:before="0" w:beforeAutospacing="0" w:after="120" w:afterAutospacing="0"/>
                                </w:pPr>
                                <w:r>
                                  <w:rPr>
                                    <w:rFonts w:ascii="Arial" w:eastAsia="Calibri" w:hAnsi="Arial" w:cs="Arial"/>
                                    <w:color w:val="000000"/>
                                    <w:sz w:val="10"/>
                                    <w:szCs w:val="10"/>
                                  </w:rPr>
                                  <w:t xml:space="preserve">  WUS duration </w:t>
                                </w:r>
                              </w:p>
                            </w:txbxContent>
                          </wps:txbx>
                          <wps:bodyPr rot="0" vert="horz" wrap="none" lIns="0" tIns="0" rIns="0" bIns="0" anchor="t" anchorCtr="0">
                            <a:spAutoFit/>
                          </wps:bodyPr>
                        </wps:wsp>
                        <wps:wsp>
                          <wps:cNvPr id="111" name="Rectangle 111"/>
                          <wps:cNvSpPr>
                            <a:spLocks noChangeArrowheads="1"/>
                          </wps:cNvSpPr>
                          <wps:spPr bwMode="auto">
                            <a:xfrm>
                              <a:off x="0" y="0"/>
                              <a:ext cx="989330" cy="16192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Straight Connector 112"/>
                          <wps:cNvCnPr/>
                          <wps:spPr>
                            <a:xfrm>
                              <a:off x="6985" y="0"/>
                              <a:ext cx="615315" cy="0"/>
                            </a:xfrm>
                            <a:prstGeom prst="line">
                              <a:avLst/>
                            </a:prstGeom>
                            <a:noFill/>
                            <a:ln w="6350" cap="flat" cmpd="sng" algn="ctr">
                              <a:solidFill>
                                <a:srgbClr val="4472C4"/>
                              </a:solidFill>
                              <a:prstDash val="solid"/>
                              <a:miter lim="800000"/>
                            </a:ln>
                            <a:effectLst/>
                          </wps:spPr>
                          <wps:bodyPr/>
                        </wps:wsp>
                        <wps:wsp>
                          <wps:cNvPr id="113" name="Straight Connector 113"/>
                          <wps:cNvCnPr/>
                          <wps:spPr>
                            <a:xfrm flipH="1">
                              <a:off x="0" y="0"/>
                              <a:ext cx="6985" cy="80645"/>
                            </a:xfrm>
                            <a:prstGeom prst="line">
                              <a:avLst/>
                            </a:prstGeom>
                            <a:noFill/>
                            <a:ln w="6350" cap="flat" cmpd="sng" algn="ctr">
                              <a:solidFill>
                                <a:srgbClr val="4472C4"/>
                              </a:solidFill>
                              <a:prstDash val="solid"/>
                              <a:miter lim="800000"/>
                            </a:ln>
                            <a:effectLst/>
                          </wps:spPr>
                          <wps:bodyPr/>
                        </wps:wsp>
                        <wps:wsp>
                          <wps:cNvPr id="114" name="Straight Connector 114"/>
                          <wps:cNvCnPr/>
                          <wps:spPr>
                            <a:xfrm>
                              <a:off x="0" y="0"/>
                              <a:ext cx="3175" cy="161925"/>
                            </a:xfrm>
                            <a:prstGeom prst="line">
                              <a:avLst/>
                            </a:prstGeom>
                            <a:noFill/>
                            <a:ln w="6350" cap="flat" cmpd="sng" algn="ctr">
                              <a:solidFill>
                                <a:srgbClr val="4472C4"/>
                              </a:solidFill>
                              <a:prstDash val="solid"/>
                              <a:miter lim="800000"/>
                            </a:ln>
                            <a:effectLst/>
                          </wps:spPr>
                          <wps:bodyPr/>
                        </wps:wsp>
                        <wps:wsp>
                          <wps:cNvPr id="115" name="Straight Connector 115"/>
                          <wps:cNvCnPr/>
                          <wps:spPr>
                            <a:xfrm>
                              <a:off x="989330" y="0"/>
                              <a:ext cx="615315" cy="0"/>
                            </a:xfrm>
                            <a:prstGeom prst="line">
                              <a:avLst/>
                            </a:prstGeom>
                            <a:noFill/>
                            <a:ln w="6350" cap="flat" cmpd="sng" algn="ctr">
                              <a:solidFill>
                                <a:srgbClr val="4472C4"/>
                              </a:solidFill>
                              <a:prstDash val="solid"/>
                              <a:miter lim="800000"/>
                            </a:ln>
                            <a:effectLst/>
                          </wps:spPr>
                          <wps:bodyPr/>
                        </wps:wsp>
                      </wpc:wpc>
                    </a:graphicData>
                  </a:graphic>
                </wp:inline>
              </w:drawing>
            </mc:Choice>
            <mc:Fallback>
              <w:pict>
                <v:group w14:anchorId="38892E98" id="Canvas 14" o:spid="_x0000_s1026" editas="canvas" style="width:297.25pt;height:59pt;mso-position-horizontal-relative:char;mso-position-vertical-relative:line" coordsize="37750,7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">
                  <v:shape id="_x0000_s1027" type="#_x0000_t75" style="position:absolute;width:37750;height:7493;visibility:visible;mso-wrap-style:square">
                    <v:fill o:detectmouseclick="t"/>
                    <v:path o:connecttype="none"/>
                  </v:shape>
                  <v:rect id="Rectangle 78" o:spid="_x0000_s1028" style="position:absolute;left:21583;top:4533;width:1200;height:2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1PbsMA&#10;AADbAAAADwAAAGRycy9kb3ducmV2LnhtbERPz2vCMBS+D/wfwhN2GTZdD1utRpGBsMNgWD3o7dE8&#10;m2rzUpqs7fbXL4fBjh/f7/V2sq0YqPeNYwXPSQqCuHK64VrB6bhf5CB8QNbYOiYF3+Rhu5k9rLHQ&#10;buQDDWWoRQxhX6ACE0JXSOkrQxZ94jriyF1dbzFE2NdS9zjGcNvKLE1fpMWGY4PBjt4MVffyyyrY&#10;f54b4h95eFrmo7tV2aU0H51Sj/NptwIRaAr/4j/3u1bwGsfGL/EH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1PbsMAAADbAAAADwAAAAAAAAAAAAAAAACYAgAAZHJzL2Rv&#10;d25yZXYueG1sUEsFBgAAAAAEAAQA9QAAAIgDAAAAAA==&#10;" filled="f" stroked="f">
                    <v:textbox style="mso-fit-shape-to-text:t" inset="0,0,0,0">
                      <w:txbxContent>
                        <w:p w14:paraId="533A6853" w14:textId="77777777" w:rsidR="001278D8" w:rsidRDefault="001278D8" w:rsidP="001278D8">
                          <w:pPr>
                            <w:pStyle w:val="NormalWeb"/>
                            <w:overflowPunct w:val="0"/>
                            <w:spacing w:before="0" w:beforeAutospacing="0" w:after="180" w:afterAutospacing="0"/>
                          </w:pPr>
                          <w:r>
                            <w:rPr>
                              <w:rFonts w:ascii="Arial" w:eastAsia="Times New Roman" w:hAnsi="Arial" w:cs="Arial"/>
                              <w:color w:val="000000"/>
                              <w:sz w:val="10"/>
                              <w:szCs w:val="10"/>
                              <w:lang w:val="en-GB"/>
                            </w:rPr>
                            <w:t>Gap</w:t>
                          </w:r>
                        </w:p>
                      </w:txbxContent>
                    </v:textbox>
                  </v:rect>
                  <v:rect id="Rectangle 79" o:spid="_x0000_s1029" style="position:absolute;left:11499;top:4533;width:6033;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fit-shape-to-text:t" inset="0,0,0,0">
                      <w:txbxContent>
                        <w:p w14:paraId="465FAE98" w14:textId="77777777" w:rsidR="001278D8" w:rsidRDefault="001278D8" w:rsidP="001278D8">
                          <w:pPr>
                            <w:pStyle w:val="NormalWeb"/>
                            <w:overflowPunct w:val="0"/>
                            <w:spacing w:before="0" w:beforeAutospacing="0" w:after="0" w:afterAutospacing="0"/>
                          </w:pPr>
                          <w:r>
                            <w:rPr>
                              <w:rFonts w:ascii="Arial" w:eastAsia="Times New Roman" w:hAnsi="Arial" w:cs="Arial"/>
                              <w:color w:val="000000"/>
                              <w:sz w:val="10"/>
                              <w:szCs w:val="10"/>
                              <w:lang w:val="en-GB"/>
                            </w:rPr>
                            <w:t>Configured maximum</w:t>
                          </w:r>
                        </w:p>
                        <w:p w14:paraId="5FB9EA63" w14:textId="77777777" w:rsidR="001278D8" w:rsidRDefault="001278D8" w:rsidP="001278D8">
                          <w:pPr>
                            <w:pStyle w:val="NormalWeb"/>
                            <w:overflowPunct w:val="0"/>
                            <w:spacing w:before="0" w:beforeAutospacing="0" w:after="180" w:afterAutospacing="0"/>
                          </w:pPr>
                          <w:r>
                            <w:rPr>
                              <w:rFonts w:ascii="Arial" w:eastAsia="Times New Roman" w:hAnsi="Arial" w:cs="Arial"/>
                              <w:color w:val="000000"/>
                              <w:sz w:val="10"/>
                              <w:szCs w:val="10"/>
                              <w:lang w:val="en-GB"/>
                            </w:rPr>
                            <w:t xml:space="preserve">  WUS duration </w:t>
                          </w:r>
                        </w:p>
                      </w:txbxContent>
                    </v:textbox>
                  </v:rect>
                  <v:rect id="Rectangle 80" o:spid="_x0000_s1030" style="position:absolute;left:24599;width:6554;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ujRcEA&#10;AADbAAAADwAAAGRycy9kb3ducmV2LnhtbERPO6vCMBTeL/gfwhFcLpreO4hWo/hAcHGwurgdm2Nb&#10;bU5KE2v115tBcPz43tN5a0rRUO0Kywr+BhEI4tTqgjMFx8OmPwLhPLLG0jIpeJKD+azzM8VY2wfv&#10;qUl8JkIIuxgV5N5XsZQuzcmgG9iKOHAXWxv0AdaZ1DU+Qrgp5X8UDaXBgkNDjhWtckpvyd0o2Awb&#10;fU6q6Nee7rvldbxerl/pXqlet11MQHhq/Vf8cW+1glFYH76EHy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ro0XBAAAA2wAAAA8AAAAAAAAAAAAAAAAAmAIAAGRycy9kb3du&#10;cmV2LnhtbFBLBQYAAAAABAAEAPUAAACGAwAAAAA=&#10;" filled="f" strokeweight=".55pt">
                    <v:stroke joinstyle="round" endcap="round"/>
                  </v:rect>
                  <v:rect id="Rectangle 81" o:spid="_x0000_s1031" style="position:absolute;left:27241;top:285;width:1283;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2D17FB49" w14:textId="77777777" w:rsidR="001278D8" w:rsidRDefault="001278D8" w:rsidP="001278D8">
                          <w:pPr>
                            <w:pStyle w:val="NormalWeb"/>
                            <w:overflowPunct w:val="0"/>
                            <w:spacing w:before="0" w:beforeAutospacing="0" w:after="180" w:afterAutospacing="0"/>
                          </w:pPr>
                          <w:r>
                            <w:rPr>
                              <w:rFonts w:ascii="Arial" w:eastAsia="Times New Roman" w:hAnsi="Arial" w:cs="Arial"/>
                              <w:color w:val="000000"/>
                              <w:sz w:val="14"/>
                              <w:szCs w:val="14"/>
                              <w:lang w:val="en-GB"/>
                            </w:rPr>
                            <w:t>PO</w:t>
                          </w:r>
                        </w:p>
                      </w:txbxContent>
                    </v:textbox>
                  </v:rect>
                  <v:line id="Line 10" o:spid="_x0000_s1032" style="position:absolute;visibility:visible;mso-wrap-style:square" from="-2393,1619" to="35350,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bSZsQAAADbAAAADwAAAGRycy9kb3ducmV2LnhtbESPQWvCQBSE7wX/w/IEb3WjgWpTV5FC&#10;wYspjV68PbKvSWj2bdxdk/jv3UKhx2FmvmE2u9G0oifnG8sKFvMEBHFpdcOVgvPp43kNwgdkja1l&#10;UnAnD7vt5GmDmbYDf1FfhEpECPsMFdQhdJmUvqzJoJ/bjjh639YZDFG6SmqHQ4SbVi6T5EUabDgu&#10;1NjRe03lT3EzClx17K6rNG998nl5LfL9SqfWKTWbjvs3EIHG8B/+ax+0gvUSfr/EHy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NtJmxAAAANsAAAAPAAAAAAAAAAAA&#10;AAAAAKECAABkcnMvZG93bnJldi54bWxQSwUGAAAAAAQABAD5AAAAkgMAAAAA&#10;" strokeweight=".65pt">
                    <v:stroke endcap="round"/>
                  </v:line>
                  <v:shape id="Freeform 83" o:spid="_x0000_s1033" style="position:absolute;left:35223;top:1371;width:489;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CvsMA&#10;AADbAAAADwAAAGRycy9kb3ducmV2LnhtbESPT2vCQBTE7wW/w/KE3upG20qIriKCosfGf9dH9pkN&#10;Zt+G7Jqk375bKPQ4zMxvmOV6sLXoqPWVYwXTSQKCuHC64lLB+bR7S0H4gKyxdkwKvsnDejV6WWKm&#10;Xc9f1OWhFBHCPkMFJoQmk9IXhiz6iWuIo3d3rcUQZVtK3WIf4baWsySZS4sVxwWDDW0NFY/8aRV8&#10;bPI0nXZ7cw3Jpe4P2+PtqD+Veh0PmwWIQEP4D/+1D1pB+g6/X+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CvsMAAADbAAAADwAAAAAAAAAAAAAAAACYAgAAZHJzL2Rv&#10;d25yZXYueG1sUEsFBgAAAAAEAAQA9QAAAIgDAAAAAA==&#10;" path="m115,58l,115c18,79,18,36,,l115,58xe" fillcolor="black" strokeweight="0">
                    <v:path arrowok="t" o:connecttype="custom" o:connectlocs="48895,24980;0,49530;0,0;48895,24980" o:connectangles="0,0,0,0"/>
                  </v:shape>
                  <v:line id="Line 12" o:spid="_x0000_s1034" style="position:absolute;visibility:visible;mso-wrap-style:square" from="10236,3892" to="19304,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PvicQAAADbAAAADwAAAGRycy9kb3ducmV2LnhtbESPQWvCQBSE70L/w/IKvemmRtSmriJC&#10;oRcjxl56e2Rfk9Ds23R3m8R/7xYKHoeZ+YbZ7EbTip6cbywreJ4lIIhLqxuuFHxc3qZrED4ga2wt&#10;k4IredhtHyYbzLQd+Ex9ESoRIewzVFCH0GVS+rImg35mO+LofVlnMETpKqkdDhFuWjlPkqU02HBc&#10;qLGjQ03ld/FrFLjq2P2s0rz1yenzpcj3K51ap9TT47h/BRFoDPfwf/tdK1gv4O9L/AFy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k++JxAAAANsAAAAPAAAAAAAAAAAA&#10;AAAAAKECAABkcnMvZG93bnJldi54bWxQSwUGAAAAAAQABAD5AAAAkgMAAAAA&#10;" strokeweight=".65pt">
                    <v:stroke endcap="round"/>
                  </v:line>
                  <v:shape id="Freeform 85" o:spid="_x0000_s1035" style="position:absolute;left:9855;top:36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y/UcIA&#10;AADbAAAADwAAAGRycy9kb3ducmV2LnhtbESPT4vCMBTE7wt+h/AEb2uq6FKqUURw0eN2/XN9NM+m&#10;2LyUJtvWb28WFvY4zMxvmPV2sLXoqPWVYwWzaQKCuHC64lLB+fvwnoLwAVlj7ZgUPMnDdjN6W2Om&#10;Xc9f1OWhFBHCPkMFJoQmk9IXhiz6qWuIo3d3rcUQZVtK3WIf4baW8yT5kBYrjgsGG9obKh75j1Ww&#10;2OVpOus+zTUkl7o/7k+3k14qNRkPuxWIQEP4D/+1j1pBuoTfL/EHy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L9RwgAAANsAAAAPAAAAAAAAAAAAAAAAAJgCAABkcnMvZG93&#10;bnJldi54bWxQSwUGAAAAAAQABAD1AAAAhwMAAAAA&#10;" path="m,58l115,v-18,36,-18,79,,115l,58xe" fillcolor="black" strokeweight="0">
                    <v:path arrowok="t" o:connecttype="custom" o:connectlocs="0,24980;49530,0;49530,49530;0,24980" o:connectangles="0,0,0,0"/>
                  </v:shape>
                  <v:shape id="Freeform 86" o:spid="_x0000_s1036" style="position:absolute;left:19183;top:3638;width:502;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35HMMA&#10;AADbAAAADwAAAGRycy9kb3ducmV2LnhtbESPQYvCMBSE7wv+h/CEva2pexCpRhFR8CSoi+jt0bw2&#10;1ealNNm26683grDHYWa+YebL3laipcaXjhWMRwkI4szpkgsFP6ft1xSED8gaK8ek4I88LBeDjzmm&#10;2nV8oPYYChEh7FNUYEKoUyl9ZsiiH7maOHq5ayyGKJtC6ga7CLeV/E6SibRYclwwWNPaUHY//loF&#10;+ep+3Wwv5UPf8mt7qs6F2Z87pT6H/WoGIlAf/sPv9k4rmE7g9SX+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35HMMAAADbAAAADwAAAAAAAAAAAAAAAACYAgAAZHJzL2Rv&#10;d25yZXYueG1sUEsFBgAAAAAEAAQA9QAAAIgDAAAAAA==&#10;" path="m116,58l,115c18,79,18,36,,l116,58xe" fillcolor="black" strokeweight="0">
                    <v:path arrowok="t" o:connecttype="custom" o:connectlocs="50165,24980;0,49530;0,0;50165,24980" o:connectangles="0,0,0,0"/>
                  </v:shape>
                  <v:line id="Line 15" o:spid="_x0000_s1037" style="position:absolute;visibility:visible;mso-wrap-style:square" from="20066,3892" to="24218,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7ljMEAAADbAAAADwAAAGRycy9kb3ducmV2LnhtbERPz2vCMBS+D/wfwhO8rakWZtcZRYSB&#10;FxXrLrs9mre2rHmpSVbrf78cBI8f3+/VZjSdGMj51rKCeZKCIK6sbrlW8HX5fM1B+ICssbNMCu7k&#10;YbOevKyw0PbGZxrKUIsYwr5ABU0IfSGlrxoy6BPbE0fuxzqDIUJXS+3wFsNNJxdp+iYNthwbGuxp&#10;11D1W/4ZBa4+9Ndldux8evp+L4/bpc6sU2o2HbcfIAKN4Sl+uPdaQR7Hxi/xB8j1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3uWMwQAAANsAAAAPAAAAAAAAAAAAAAAA&#10;AKECAABkcnMvZG93bnJldi54bWxQSwUGAAAAAAQABAD5AAAAjwMAAAAA&#10;" strokeweight=".65pt">
                    <v:stroke endcap="round"/>
                  </v:line>
                  <v:shape id="Freeform 89" o:spid="_x0000_s1038" style="position:absolute;left:19691;top:3638;width:489;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G1VMMA&#10;AADbAAAADwAAAGRycy9kb3ducmV2LnhtbESPT2vCQBTE7wW/w/KE3upGaUuMriKCosfGf9dH9pkN&#10;Zt+G7Jqk375bKPQ4zMxvmOV6sLXoqPWVYwXTSQKCuHC64lLB+bR7S0H4gKyxdkwKvsnDejV6WWKm&#10;Xc9f1OWhFBHCPkMFJoQmk9IXhiz6iWuIo3d3rcUQZVtK3WIf4baWsyT5lBYrjgsGG9oaKh750yp4&#10;3+RpOu325hqSS90ftsfbUX8o9ToeNgsQgYbwH/5rH7SCdA6/X+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G1VMMAAADbAAAADwAAAAAAAAAAAAAAAACYAgAAZHJzL2Rv&#10;d25yZXYueG1sUEsFBgAAAAAEAAQA9QAAAIgDAAAAAA==&#10;" path="m,58l115,v-18,36,-18,79,,115l,58xe" fillcolor="black" strokeweight="0">
                    <v:path arrowok="t" o:connecttype="custom" o:connectlocs="0,24980;48895,0;48895,49530;0,24980" o:connectangles="0,0,0,0"/>
                  </v:shape>
                  <v:shape id="Freeform 90" o:spid="_x0000_s1039" style="position:absolute;left:24104;top:3638;width:489;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KKFL8A&#10;AADbAAAADwAAAGRycy9kb3ducmV2LnhtbERPz2vCMBS+C/4P4Qm7aao46TqjiKDo0W6666N5a4rN&#10;S2li2/33y0Hw+PH9Xm8HW4uOWl85VjCfJSCIC6crLhV8fx2mKQgfkDXWjknBH3nYbsajNWba9Xyh&#10;Lg+liCHsM1RgQmgyKX1hyKKfuYY4cr+utRgibEupW+xjuK3lIklW0mLFscFgQ3tDxT1/WAXLXZ6m&#10;8+5obiG51v1pf/4563el3ibD7hNEoCG8xE/3SSv4iOvjl/g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ooUvwAAANsAAAAPAAAAAAAAAAAAAAAAAJgCAABkcnMvZG93bnJl&#10;di54bWxQSwUGAAAAAAQABAD1AAAAhAMAAAAA&#10;" path="m115,58l,115c18,79,18,36,,l115,58xe" fillcolor="black" strokeweight="0">
                    <v:path arrowok="t" o:connecttype="custom" o:connectlocs="48895,24980;0,49530;0,0;48895,24980" o:connectangles="0,0,0,0"/>
                  </v:shape>
                  <v:rect id="Rectangle 95" o:spid="_x0000_s1040" style="position:absolute;left:9855;width:9861;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SPMUA&#10;AADbAAAADwAAAGRycy9kb3ducmV2LnhtbESPQWvCQBSE7wX/w/KEXqRuFBs0uoqILYII1hbx+Mg+&#10;k2D2bchuNfrrXUHwOMzMN8xk1phSnKl2hWUFvW4Egji1uuBMwd/v18cQhPPIGkvLpOBKDmbT1tsE&#10;E20v/EPnnc9EgLBLUEHufZVI6dKcDLqurYiDd7S1QR9knUld4yXATSn7URRLgwWHhRwrWuSUnnb/&#10;RkFnORwsD9tv7c1+dbtW69htOrFS7+1mPgbhqfGv8LO90gpGn/D4En6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5JI8xQAAANsAAAAPAAAAAAAAAAAAAAAAAJgCAABkcnMv&#10;ZG93bnJldi54bWxQSwUGAAAAAAQABAD1AAAAigMAAAAA&#10;" filled="f" strokeweight=".55pt">
                    <v:stroke dashstyle="dash" joinstyle="round" endcap="round"/>
                  </v:rect>
                  <v:rect id="Rectangle 96" o:spid="_x0000_s1041" style="position:absolute;left:10775;top:285;width:2737;height:2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fit-shape-to-text:t" inset="0,0,0,0">
                      <w:txbxContent>
                        <w:p w14:paraId="40B630C3" w14:textId="77777777" w:rsidR="001278D8" w:rsidRDefault="001278D8" w:rsidP="001278D8">
                          <w:pPr>
                            <w:pStyle w:val="NormalWeb"/>
                            <w:overflowPunct w:val="0"/>
                            <w:spacing w:before="0" w:beforeAutospacing="0" w:after="180" w:afterAutospacing="0"/>
                          </w:pPr>
                          <w:r>
                            <w:rPr>
                              <w:rFonts w:ascii="Arial" w:eastAsia="Times New Roman" w:hAnsi="Arial" w:cs="Arial"/>
                              <w:color w:val="000000"/>
                              <w:sz w:val="14"/>
                              <w:szCs w:val="14"/>
                              <w:lang w:val="en-GB"/>
                            </w:rPr>
                            <w:t>WUS</w:t>
                          </w:r>
                          <w:r>
                            <w:rPr>
                              <w:rFonts w:eastAsia="Times New Roman" w:cs="Arial"/>
                              <w:color w:val="000000"/>
                              <w:sz w:val="14"/>
                              <w:szCs w:val="14"/>
                              <w:lang w:val="en-GB"/>
                            </w:rPr>
                            <w:t xml:space="preserve"> 0</w:t>
                          </w:r>
                        </w:p>
                      </w:txbxContent>
                    </v:textbox>
                  </v:rect>
                  <v:shape id="Freeform 97" o:spid="_x0000_s1042" style="position:absolute;left:9823;top:1587;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zWecEA&#10;AADbAAAADwAAAGRycy9kb3ducmV2LnhtbESPT4vCMBTE7wt+h/AEb2u6gn+2axQRBG9i1Xp9NG/b&#10;YvNSm6jx25uFBY/DzPyGmS+DacSdOldbVvA1TEAQF1bXXCo4HjafMxDOI2tsLJOCJzlYLnofc0y1&#10;ffCe7pkvRYSwS1FB5X2bSumKigy6oW2Jo/drO4M+yq6UusNHhJtGjpJkIg3WHBcqbGldUXHJbkbB&#10;6WTrgwnhfM3pQlme7Y75WCo16IfVDwhPwb/D/+2tVvA9hb8v8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M1nn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98" o:spid="_x0000_s1043" style="position:absolute;left:19653;top:1587;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CC74A&#10;AADbAAAADwAAAGRycy9kb3ducmV2LnhtbERPTYvCMBC9C/6HMMLeNHXBZa2mRYQFb2LVeh2asS02&#10;k9pEzf57c1jY4+N9r/NgOvGkwbWWFcxnCQjiyuqWawWn48/0G4TzyBo7y6Tglxzk2Xi0xlTbFx/o&#10;WfhaxBB2KSpovO9TKV3VkEE3sz1x5K52MOgjHGqpB3zFcNPJzyT5kgZbjg0N9rRtqLoVD6PgfLbt&#10;0YRwuZd0o6Is9qdyIZX6mITNCoSn4P/Ff+6dVrCMY+OX+ANk9g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xTQgu+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99" o:spid="_x0000_s1044" style="position:absolute;left:24568;top:1587;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tvE8QA&#10;AADbAAAADwAAAGRycy9kb3ducmV2LnhtbESPzWrDMBCE74W+g9hCLiWRm0OJ3cjBlDqkp1InuW+s&#10;9Q+xVsZSbOftq0Khx2FmvmG2u9l0YqTBtZYVvKwiEMSl1S3XCk7HfLkB4Tyyxs4yKbiTg136+LDF&#10;RNuJv2ksfC0ChF2CChrv+0RKVzZk0K1sTxy8yg4GfZBDLfWAU4CbTq6j6FUabDksNNjTe0PltbgZ&#10;BdW4l8/+s9tcru4ryh1lH9m5VmrxNGdvIDzN/j/81z5oBXEMv1/CD5D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bbxPEAAAA2wAAAA8AAAAAAAAAAAAAAAAAmAIAAGRycy9k&#10;b3ducmV2LnhtbFBLBQYAAAAABAAEAPUAAACJAw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00" o:spid="_x0000_s1045" style="position:absolute;left:36550;top:1371;width:120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ymcYA&#10;AADcAAAADwAAAGRycy9kb3ducmV2LnhtbESPQWvCQBCF7wX/wzJCL6Vu6kE0zSqlIPRQKEYPehuy&#10;YzY2OxuyW5P213cOgrcZ3pv3vik2o2/VlfrYBDbwMstAEVfBNlwbOOy3z0tQMSFbbAOTgV+KsFlP&#10;HgrMbRh4R9cy1UpCOOZowKXU5VrHypHHOAsdsWjn0HtMsva1tj0OEu5bPc+yhfbYsDQ47OjdUfVd&#10;/ngD269jQ/ynd0+r5RAu1fxUus/OmMfp+PYKKtGY7ubb9YcV/Ezw5RmZQ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vymcYAAADcAAAADwAAAAAAAAAAAAAAAACYAgAAZHJz&#10;L2Rvd25yZXYueG1sUEsFBgAAAAAEAAQA9QAAAIsDAAAAAA==&#10;" filled="f" stroked="f">
                    <v:textbox style="mso-fit-shape-to-text:t" inset="0,0,0,0">
                      <w:txbxContent>
                        <w:p w14:paraId="420B11D0" w14:textId="77777777" w:rsidR="001278D8" w:rsidRDefault="001278D8" w:rsidP="001278D8">
                          <w:pPr>
                            <w:pStyle w:val="NormalWeb"/>
                            <w:spacing w:before="0" w:beforeAutospacing="0" w:after="120" w:afterAutospacing="0"/>
                          </w:pPr>
                          <w:r>
                            <w:rPr>
                              <w:rFonts w:ascii="Arial" w:eastAsia="Calibri" w:hAnsi="Arial" w:cs="Arial"/>
                              <w:color w:val="000000"/>
                              <w:sz w:val="10"/>
                              <w:szCs w:val="10"/>
                            </w:rPr>
                            <w:t>t</w:t>
                          </w:r>
                        </w:p>
                      </w:txbxContent>
                    </v:textbox>
                  </v:rect>
                  <v:line id="Line 12" o:spid="_x0000_s1046" style="position:absolute;visibility:visible;mso-wrap-style:square" from="406,3911" to="9474,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bkcEAAADcAAAADwAAAGRycy9kb3ducmV2LnhtbERPS2sCMRC+F/wPYQRvNbGCj9UoIhS8&#10;aOnqxduwGXcXN5M1ibr9941Q6G0+vucs151txIN8qB1rGA0VCOLCmZpLDafj5/sMRIjIBhvHpOGH&#10;AqxXvbclZsY9+ZseeSxFCuGQoYYqxjaTMhQVWQxD1xIn7uK8xZigL6Xx+EzhtpEfSk2kxZpTQ4Ut&#10;bSsqrvndavDlvr1Nx4cmqK/zPD9spmbsvNaDfrdZgIjUxX/xn3tn0nw1gtcz6QK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8puRwQAAANwAAAAPAAAAAAAAAAAAAAAA&#10;AKECAABkcnMvZG93bnJldi54bWxQSwUGAAAAAAQABAD5AAAAjwMAAAAA&#10;" strokeweight=".65pt">
                    <v:stroke endcap="round"/>
                  </v:line>
                  <v:shape id="Freeform 102" o:spid="_x0000_s1047" style="position:absolute;left:31;top:3657;width:496;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8snMEA&#10;AADcAAAADwAAAGRycy9kb3ducmV2LnhtbERP32vCMBB+H+x/CDfwbSaKjtIZRYSJPtq57fVozqbY&#10;XEqTtfW/N8Jgb/fx/bzVZnSN6KkLtWcNs6kCQVx6U3Ol4fz58ZqBCBHZYOOZNNwowGb9/LTC3PiB&#10;T9QXsRIphEOOGmyMbS5lKC05DFPfEifu4juHMcGukqbDIYW7Rs6VepMOa04NFlvaWSqvxa/TsNgW&#10;WTbr9/Y7qq9mOOyOP0ez1HryMm7fQUQa47/4z30wab6aw+OZdIF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PLJzBAAAA3AAAAA8AAAAAAAAAAAAAAAAAmAIAAGRycy9kb3du&#10;cmV2LnhtbFBLBQYAAAAABAAEAPUAAACGAwAAAAA=&#10;" path="m,58l115,v-18,36,-18,79,,115l,58xe" fillcolor="black" strokeweight="0">
                    <v:path arrowok="t" o:connecttype="custom" o:connectlocs="0,24980;49530,0;49530,49530;0,24980" o:connectangles="0,0,0,0"/>
                  </v:shape>
                  <v:shape id="Freeform 103" o:spid="_x0000_s1048" style="position:absolute;left:9353;top:3657;width:502;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8MmMMA&#10;AADcAAAADwAAAGRycy9kb3ducmV2LnhtbERPTWvCQBC9C/0Pywi96cYWpERXkVLBk1AtQW9DdpJN&#10;zc6G7DZJ/fWuIHibx/uc5Xqwteio9ZVjBbNpAoI4d7riUsHPcTv5AOEDssbaMSn4Jw/r1ctoial2&#10;PX9TdwiliCHsU1RgQmhSKX1uyKKfuoY4coVrLYYI21LqFvsYbmv5liRzabHi2GCwoU9D+eXwZxUU&#10;m8v5a3uqrvq3OHfHOivNPuuVeh0PmwWIQEN4ih/unY7zk3e4PxMv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8MmMMAAADcAAAADwAAAAAAAAAAAAAAAACYAgAAZHJzL2Rv&#10;d25yZXYueG1sUEsFBgAAAAAEAAQA9QAAAIgDAAAAAA==&#10;" path="m116,58l,115c18,79,18,36,,l116,58xe" fillcolor="black" strokeweight="0">
                    <v:path arrowok="t" o:connecttype="custom" o:connectlocs="50165,24980;0,49530;0,0;50165,24980" o:connectangles="0,0,0,0"/>
                  </v:shape>
                  <v:rect id="Rectangle 104" o:spid="_x0000_s1049" style="position:absolute;left:31;width:9862;height:1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kTMcIA&#10;AADcAAAADwAAAGRycy9kb3ducmV2LnhtbERP24rCMBB9F/yHMIIvoumKFKlGEXEXYRG8IT4OzdgW&#10;m0lpslr3640g+DaHc53pvDGluFHtCssKvgYRCOLU6oIzBcfDd38MwnlkjaVlUvAgB/NZuzXFRNs7&#10;7+i295kIIewSVJB7XyVSujQng25gK+LAXWxt0AdYZ1LXeA/hppTDKIqlwYJDQ44VLXNKr/s/o6C3&#10;Go9W5+2P9ua0/n9Uv7Hb9GKlup1mMQHhqfEf8du91mF+NILXM+ECOX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CRMxwgAAANwAAAAPAAAAAAAAAAAAAAAAAJgCAABkcnMvZG93&#10;bnJldi54bWxQSwUGAAAAAAQABAD1AAAAhwMAAAAA&#10;" filled="f" strokeweight=".55pt">
                    <v:stroke dashstyle="dash" joinstyle="round" endcap="round"/>
                  </v:rect>
                  <v:rect id="Rectangle 107" o:spid="_x0000_s1050" style="position:absolute;left:946;top:304;width:281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79FCC33F" w14:textId="77777777" w:rsidR="001278D8" w:rsidRDefault="001278D8" w:rsidP="001278D8">
                          <w:pPr>
                            <w:pStyle w:val="NormalWeb"/>
                            <w:spacing w:before="0" w:beforeAutospacing="0" w:after="120" w:afterAutospacing="0"/>
                          </w:pPr>
                          <w:r>
                            <w:rPr>
                              <w:rFonts w:ascii="Arial" w:eastAsia="Calibri" w:hAnsi="Arial" w:cs="Arial"/>
                              <w:color w:val="000000"/>
                              <w:sz w:val="14"/>
                              <w:szCs w:val="14"/>
                            </w:rPr>
                            <w:t>WUS 1</w:t>
                          </w:r>
                        </w:p>
                      </w:txbxContent>
                    </v:textbox>
                  </v:rect>
                  <v:shape id="Freeform 108" o:spid="_x0000_s1051" style="position:absolute;top:1606;width:69;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9tWcIA&#10;AADcAAAADwAAAGRycy9kb3ducmV2LnhtbESPQWvCQBCF7wX/wzJCb3Wj0FKiq4hQ6E2MGq9DdkyC&#10;2dmYXXX9986h0NsM78173yxWyXXqTkNoPRuYTjJQxJW3LdcGDvufj29QISJb7DyTgScFWC1HbwvM&#10;rX/wju5FrJWEcMjRQBNjn2sdqoYchonviUU7+8FhlHWotR3wIeGu07Ms+9IOW5aGBnvaNFRdipsz&#10;cDz6du9SOl1LulBRFttD+amNeR+n9RxUpBT/zX/Xv1bwM6GVZ2QCv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321ZwgAAANwAAAAPAAAAAAAAAAAAAAAAAJgCAABkcnMvZG93&#10;bnJldi54bWxQSwUGAAAAAAQABAD1AAAAhwM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rect id="Rectangle 110" o:spid="_x0000_s1052" style="position:absolute;left:1555;top:4527;width:6033;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0A8B376A" w14:textId="77777777" w:rsidR="001278D8" w:rsidRDefault="001278D8" w:rsidP="001278D8">
                          <w:pPr>
                            <w:pStyle w:val="NormalWeb"/>
                            <w:spacing w:before="0" w:beforeAutospacing="0" w:after="0" w:afterAutospacing="0"/>
                          </w:pPr>
                          <w:r>
                            <w:rPr>
                              <w:rFonts w:ascii="Arial" w:eastAsia="Calibri" w:hAnsi="Arial" w:cs="Arial"/>
                              <w:color w:val="000000"/>
                              <w:sz w:val="10"/>
                              <w:szCs w:val="10"/>
                            </w:rPr>
                            <w:t>Configured maximum</w:t>
                          </w:r>
                        </w:p>
                        <w:p w14:paraId="19D982FA" w14:textId="77777777" w:rsidR="001278D8" w:rsidRDefault="001278D8" w:rsidP="001278D8">
                          <w:pPr>
                            <w:pStyle w:val="NormalWeb"/>
                            <w:spacing w:before="0" w:beforeAutospacing="0" w:after="120" w:afterAutospacing="0"/>
                          </w:pPr>
                          <w:r>
                            <w:rPr>
                              <w:rFonts w:ascii="Arial" w:eastAsia="Calibri" w:hAnsi="Arial" w:cs="Arial"/>
                              <w:color w:val="000000"/>
                              <w:sz w:val="10"/>
                              <w:szCs w:val="10"/>
                            </w:rPr>
                            <w:t xml:space="preserve">  WUS duration </w:t>
                          </w:r>
                        </w:p>
                      </w:txbxContent>
                    </v:textbox>
                  </v:rect>
                  <v:rect id="Rectangle 111" o:spid="_x0000_s1053" style="position:absolute;width:9893;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cmdMQA&#10;AADcAAAADwAAAGRycy9kb3ducmV2LnhtbERPTWvCQBC9F/wPywhepG4iJUjqGkRSCUihVSk9Dtkx&#10;CWZnQ3arSX99t1DobR7vc9bZYFpxo941lhXEiwgEcWl1w5WC8+nlcQXCeWSNrWVSMJKDbDN5WGOq&#10;7Z3f6Xb0lQgh7FJUUHvfpVK6siaDbmE74sBdbG/QB9hXUvd4D+GmlcsoSqTBhkNDjR3taiqvxy+j&#10;YJ6vnvLPt7325qP4HrtD4l7niVKz6bB9BuFp8P/iP3ehw/w4ht9nwgV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nJnTEAAAA3AAAAA8AAAAAAAAAAAAAAAAAmAIAAGRycy9k&#10;b3ducmV2LnhtbFBLBQYAAAAABAAEAPUAAACJAwAAAAA=&#10;" filled="f" strokeweight=".55pt">
                    <v:stroke dashstyle="dash" joinstyle="round" endcap="round"/>
                  </v:rect>
                  <v:line id="Straight Connector 112" o:spid="_x0000_s1054" style="position:absolute;visibility:visible;mso-wrap-style:square" from="69,0" to="62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dItcMAAADcAAAADwAAAGRycy9kb3ducmV2LnhtbERPTWvCQBC9C/6HZYTe6iaWikRXKSml&#10;2kMkUe/T7DQJzc6G7Dam/74rFLzN433OZjeaVgzUu8aygngegSAurW64UnA+vT2uQDiPrLG1TAp+&#10;ycFuO51sMNH2yjkNha9ECGGXoILa+y6R0pU1GXRz2xEH7sv2Bn2AfSV1j9cQblq5iKKlNNhwaKix&#10;o7Sm8rv4MQrkZ/b6kb0fhmOam0uWPennQWulHmbjyxqEp9Hfxf/uvQ7z4wXcngkXy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nSLXDAAAA3AAAAA8AAAAAAAAAAAAA&#10;AAAAoQIAAGRycy9kb3ducmV2LnhtbFBLBQYAAAAABAAEAPkAAACRAwAAAAA=&#10;" strokecolor="#4472c4" strokeweight=".5pt">
                    <v:stroke joinstyle="miter"/>
                  </v:line>
                  <v:line id="Straight Connector 113" o:spid="_x0000_s1055" style="position:absolute;flip:x;visibility:visible;mso-wrap-style:square" from="0,0" to="69,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gCxsMAAADcAAAADwAAAGRycy9kb3ducmV2LnhtbERPS2sCMRC+F/wPYYRepGatUMvWKCpU&#10;PYkvPE83s9nVzWTZpLr+e1MQepuP7znjaWsrcaXGl44VDPoJCOLM6ZKNguPh++0ThA/IGivHpOBO&#10;HqaTzssYU+1uvKPrPhgRQ9inqKAIoU6l9FlBFn3f1cSRy11jMUTYGKkbvMVwW8n3JPmQFkuODQXW&#10;tCgou+x/rQJzHN5zk5e9fDVfLjbL08/5tB0p9dptZ18gArXhX/x0r3WcPxjC3zPxAj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4AsbDAAAA3AAAAA8AAAAAAAAAAAAA&#10;AAAAoQIAAGRycy9kb3ducmV2LnhtbFBLBQYAAAAABAAEAPkAAACRAwAAAAA=&#10;" strokecolor="#4472c4" strokeweight=".5pt">
                    <v:stroke joinstyle="miter"/>
                  </v:line>
                  <v:line id="Straight Connector 114" o:spid="_x0000_s1056" style="position:absolute;visibility:visible;mso-wrap-style:square" from="0,0" to="3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J1WsIAAADcAAAADwAAAGRycy9kb3ducmV2LnhtbERPTWvCQBC9C/6HZQRvutHWUmI2UpSi&#10;7SGirfcxOyah2dmQXWP677sFwds83uckq97UoqPWVZYVzKYRCOLc6ooLBd9f75NXEM4ja6wtk4Jf&#10;crBKh4MEY21vfKDu6AsRQtjFqKD0vomldHlJBt3UNsSBu9jWoA+wLaRu8RbCTS3nUfQiDVYcGkps&#10;aF1S/nO8GgXynG0+s+1Ht18fzCnLnvSi01qp8ah/W4Lw1PuH+O7e6TB/9gz/z4QLZP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EJ1WsIAAADcAAAADwAAAAAAAAAAAAAA&#10;AAChAgAAZHJzL2Rvd25yZXYueG1sUEsFBgAAAAAEAAQA+QAAAJADAAAAAA==&#10;" strokecolor="#4472c4" strokeweight=".5pt">
                    <v:stroke joinstyle="miter"/>
                  </v:line>
                  <v:line id="Straight Connector 115" o:spid="_x0000_s1057" style="position:absolute;visibility:visible;mso-wrap-style:square" from="9893,0" to="160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7QwcMAAADcAAAADwAAAGRycy9kb3ducmV2LnhtbERPS2vCQBC+C/6HZYTe6iYtEYmuUlJK&#10;aw8RX/dpdpqEZmdDdpvEf98VCt7m43vOejuaRvTUudqygngegSAurK65VHA+vT0uQTiPrLGxTAqu&#10;5GC7mU7WmGo78IH6oy9FCGGXooLK+zaV0hUVGXRz2xIH7tt2Bn2AXSl1h0MIN418iqKFNFhzaKiw&#10;payi4uf4axTIr/z1M3/f9fvsYC55/qyTXmulHmbjywqEp9Hfxf/uDx3mxwncng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O0MHDAAAA3AAAAA8AAAAAAAAAAAAA&#10;AAAAoQIAAGRycy9kb3ducmV2LnhtbFBLBQYAAAAABAAEAPkAAACRAwAAAAA=&#10;" strokecolor="#4472c4" strokeweight=".5pt">
                    <v:stroke joinstyle="miter"/>
                  </v:line>
                  <w10:anchorlock/>
                </v:group>
              </w:pict>
            </mc:Fallback>
          </mc:AlternateContent>
        </w:r>
      </w:ins>
    </w:p>
    <w:p w14:paraId="1B20A94C" w14:textId="77777777" w:rsidR="006B4188" w:rsidRPr="00072D78" w:rsidRDefault="006B4188" w:rsidP="006B4188">
      <w:pPr>
        <w:pStyle w:val="TF"/>
        <w:rPr>
          <w:ins w:id="640" w:author="NB" w:date="2020-03-06T08:28:00Z"/>
        </w:rPr>
      </w:pPr>
      <w:ins w:id="641" w:author="NB" w:date="2020-03-06T08:28:00Z">
        <w:r>
          <w:t>Figure 10.1.4-x</w:t>
        </w:r>
        <w:r w:rsidRPr="00072D78">
          <w:t xml:space="preserve">: Illustration of </w:t>
        </w:r>
        <w:r>
          <w:t>G</w:t>
        </w:r>
        <w:r w:rsidRPr="00072D78">
          <w:t>WUS timing</w:t>
        </w:r>
        <w:r>
          <w:t xml:space="preserve"> for NB-IoT UEs</w:t>
        </w:r>
      </w:ins>
    </w:p>
    <w:bookmarkEnd w:id="635"/>
    <w:p w14:paraId="4468BB89" w14:textId="7DE77612" w:rsidR="003E2E3A" w:rsidRPr="0067149F" w:rsidRDefault="003E2E3A" w:rsidP="003E2E3A">
      <w:r w:rsidRPr="0067149F">
        <w:rPr>
          <w:lang w:eastAsia="zh-CN"/>
        </w:rPr>
        <w:t>For NB-IoT, UE in RRC_IDLE receives paging on the anchor carrier or on a non anchor carrier based on system information.</w:t>
      </w:r>
    </w:p>
    <w:p w14:paraId="59B7211A"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3347C4A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17DD456"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172DAA21" w14:textId="77777777" w:rsidR="00D51AC6" w:rsidRPr="00B74D1F" w:rsidRDefault="00D51AC6" w:rsidP="009C26DC">
      <w:pPr>
        <w:pStyle w:val="Heading4"/>
      </w:pPr>
      <w:bookmarkStart w:id="642" w:name="_Toc20402840"/>
      <w:bookmarkStart w:id="643" w:name="_Toc29344479"/>
      <w:bookmarkEnd w:id="601"/>
      <w:bookmarkEnd w:id="602"/>
      <w:r w:rsidRPr="00B74D1F">
        <w:t>10.1.5.1</w:t>
      </w:r>
      <w:r w:rsidRPr="00B74D1F">
        <w:tab/>
        <w:t>Contention based random access procedure</w:t>
      </w:r>
      <w:bookmarkEnd w:id="642"/>
      <w:bookmarkEnd w:id="643"/>
    </w:p>
    <w:p w14:paraId="251CC4BA" w14:textId="77777777" w:rsidR="00AE4F76" w:rsidRPr="0067149F" w:rsidRDefault="00AE4F76" w:rsidP="00AE4F76">
      <w:r w:rsidRPr="0067149F">
        <w:t>The contention based random access procedure is outlined on Figure 10.1.5.1-1 below:</w:t>
      </w:r>
    </w:p>
    <w:p w14:paraId="5BB3DFEC" w14:textId="77777777" w:rsidR="00AE4F76" w:rsidRPr="0067149F" w:rsidRDefault="00AE4F76" w:rsidP="00AE4F76">
      <w:pPr>
        <w:pStyle w:val="TH"/>
      </w:pPr>
      <w:r w:rsidRPr="0067149F">
        <w:object w:dxaOrig="4052" w:dyaOrig="4185" w14:anchorId="4D0A8D7E">
          <v:shape id="_x0000_i1047" type="#_x0000_t75" style="width:202.55pt;height:209.75pt" o:ole="">
            <v:imagedata r:id="rId57" o:title=""/>
          </v:shape>
          <o:OLEObject Type="Embed" ProgID="Visio.Drawing.11" ShapeID="_x0000_i1047" DrawAspect="Content" ObjectID="_1644992125" r:id="rId58"/>
        </w:object>
      </w:r>
    </w:p>
    <w:p w14:paraId="1EA23E19" w14:textId="77777777" w:rsidR="00AE4F76" w:rsidRPr="0067149F" w:rsidRDefault="00AE4F76" w:rsidP="00AE4F76">
      <w:pPr>
        <w:pStyle w:val="TF"/>
        <w:outlineLvl w:val="0"/>
      </w:pPr>
      <w:r w:rsidRPr="0067149F">
        <w:t>Figure 10.1.5.1-1: Contention based Random Access Procedure</w:t>
      </w:r>
    </w:p>
    <w:p w14:paraId="513504FF" w14:textId="77777777" w:rsidR="00AE4F76" w:rsidRPr="0067149F" w:rsidRDefault="00AE4F76" w:rsidP="00AE4F76">
      <w:r w:rsidRPr="0067149F">
        <w:t>The four steps of the contention based random access procedures are:</w:t>
      </w:r>
    </w:p>
    <w:p w14:paraId="7A0D8226" w14:textId="77777777" w:rsidR="00AE4F76" w:rsidRPr="0067149F" w:rsidRDefault="00AE4F76" w:rsidP="00AE4F76">
      <w:pPr>
        <w:pStyle w:val="B1"/>
      </w:pPr>
      <w:r w:rsidRPr="0067149F">
        <w:t>1)</w:t>
      </w:r>
      <w:r w:rsidRPr="0067149F">
        <w:tab/>
        <w:t>Random Access Preamble on RACH in uplink:</w:t>
      </w:r>
    </w:p>
    <w:p w14:paraId="7346F200" w14:textId="77777777" w:rsidR="00AE4F76" w:rsidRPr="0067149F" w:rsidRDefault="00AE4F76" w:rsidP="00AE4F76">
      <w:pPr>
        <w:pStyle w:val="B3"/>
        <w:ind w:left="851"/>
      </w:pPr>
      <w:r w:rsidRPr="0067149F">
        <w:t>-</w:t>
      </w:r>
      <w:r w:rsidRPr="0067149F">
        <w:ta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03BED022" w14:textId="77777777" w:rsidR="00AE4F76" w:rsidRPr="0067149F" w:rsidRDefault="00AE4F76" w:rsidP="00AE4F76">
      <w:pPr>
        <w:pStyle w:val="B1"/>
      </w:pPr>
      <w:r w:rsidRPr="0067149F">
        <w:t>2)</w:t>
      </w:r>
      <w:r w:rsidRPr="0067149F">
        <w:tab/>
        <w:t>Random Access Response generated by MAC on DL-SCH:</w:t>
      </w:r>
    </w:p>
    <w:p w14:paraId="4A434BA4" w14:textId="77777777" w:rsidR="00AE4F76" w:rsidRPr="0067149F" w:rsidRDefault="00AE4F76" w:rsidP="00AE4F76">
      <w:pPr>
        <w:pStyle w:val="B2"/>
      </w:pPr>
      <w:r w:rsidRPr="0067149F">
        <w:t>-</w:t>
      </w:r>
      <w:r w:rsidRPr="0067149F">
        <w:tab/>
        <w:t>Semi-synchronous (within a flexible window of which the size is one or more TTI) with message 1;</w:t>
      </w:r>
    </w:p>
    <w:p w14:paraId="12B9C1A0" w14:textId="77777777" w:rsidR="00AE4F76" w:rsidRPr="0067149F" w:rsidRDefault="00AE4F76" w:rsidP="00AE4F76">
      <w:pPr>
        <w:pStyle w:val="B2"/>
      </w:pPr>
      <w:r w:rsidRPr="0067149F">
        <w:t>-</w:t>
      </w:r>
      <w:r w:rsidRPr="0067149F">
        <w:tab/>
        <w:t>No HARQ;</w:t>
      </w:r>
    </w:p>
    <w:p w14:paraId="7B45D1F1" w14:textId="77777777" w:rsidR="00AE4F76" w:rsidRPr="0067149F" w:rsidRDefault="00AE4F76" w:rsidP="00AE4F76">
      <w:pPr>
        <w:pStyle w:val="B2"/>
      </w:pPr>
      <w:r w:rsidRPr="0067149F">
        <w:t>-</w:t>
      </w:r>
      <w:r w:rsidRPr="0067149F">
        <w:tab/>
        <w:t xml:space="preserve">Addressed to RA-RNTI on </w:t>
      </w:r>
      <w:r w:rsidRPr="0067149F">
        <w:rPr>
          <w:lang w:eastAsia="ko-KR"/>
        </w:rPr>
        <w:t>PDCCH</w:t>
      </w:r>
      <w:r w:rsidRPr="0067149F">
        <w:t>;</w:t>
      </w:r>
    </w:p>
    <w:p w14:paraId="4093FAF2" w14:textId="77777777" w:rsidR="00AE4F76" w:rsidRPr="0067149F" w:rsidRDefault="00AE4F76" w:rsidP="00AE4F76">
      <w:pPr>
        <w:pStyle w:val="B2"/>
      </w:pPr>
      <w:r w:rsidRPr="0067149F">
        <w:t>-</w:t>
      </w:r>
      <w:r w:rsidRPr="0067149F">
        <w:tab/>
        <w:t>Conveys at least RA-preamble identifier, Timing Alignment information for the pTAG, initial UL grant and assignment of Temporary C-RNTI (which may or may not be made permanent upon Contention Resolution);</w:t>
      </w:r>
    </w:p>
    <w:p w14:paraId="080EDB14" w14:textId="77777777" w:rsidR="00AE4F76" w:rsidRPr="0067149F" w:rsidRDefault="00AE4F76" w:rsidP="00AE4F76">
      <w:pPr>
        <w:pStyle w:val="B2"/>
      </w:pPr>
      <w:r w:rsidRPr="0067149F">
        <w:t>-</w:t>
      </w:r>
      <w:r w:rsidRPr="0067149F">
        <w:tab/>
        <w:t>Intended for a variable number of UEs in one DL-SCH message.</w:t>
      </w:r>
    </w:p>
    <w:p w14:paraId="3CF7347B" w14:textId="77777777" w:rsidR="00AE4F76" w:rsidRPr="0067149F" w:rsidRDefault="00AE4F76" w:rsidP="00AE4F76">
      <w:pPr>
        <w:pStyle w:val="B1"/>
      </w:pPr>
      <w:r w:rsidRPr="0067149F">
        <w:t>3)</w:t>
      </w:r>
      <w:r w:rsidRPr="0067149F">
        <w:tab/>
        <w:t>First scheduled UL transmission on UL-SCH:</w:t>
      </w:r>
    </w:p>
    <w:p w14:paraId="72A51E95" w14:textId="77777777" w:rsidR="00AE4F76" w:rsidRPr="0067149F" w:rsidRDefault="00AE4F76" w:rsidP="00AE4F76">
      <w:pPr>
        <w:pStyle w:val="B2"/>
      </w:pPr>
      <w:r w:rsidRPr="0067149F">
        <w:t>-</w:t>
      </w:r>
      <w:r w:rsidRPr="0067149F">
        <w:tab/>
        <w:t>Uses HARQ;</w:t>
      </w:r>
    </w:p>
    <w:p w14:paraId="43933A68" w14:textId="77777777" w:rsidR="00AE4F76" w:rsidRPr="0067149F" w:rsidRDefault="00AE4F76" w:rsidP="00AE4F76">
      <w:pPr>
        <w:pStyle w:val="B2"/>
      </w:pPr>
      <w:r w:rsidRPr="0067149F">
        <w:t>-</w:t>
      </w:r>
      <w:r w:rsidRPr="0067149F">
        <w:tab/>
        <w:t>Size of the transport blocks depends on the UL grant conveyed in step 2.</w:t>
      </w:r>
    </w:p>
    <w:p w14:paraId="0234806D" w14:textId="77777777" w:rsidR="00AE4F76" w:rsidRPr="0067149F" w:rsidRDefault="00AE4F76" w:rsidP="00AE4F76">
      <w:pPr>
        <w:pStyle w:val="B2"/>
      </w:pPr>
      <w:r w:rsidRPr="0067149F">
        <w:t>-</w:t>
      </w:r>
      <w:r w:rsidRPr="0067149F">
        <w:tab/>
        <w:t>For initial access:</w:t>
      </w:r>
    </w:p>
    <w:p w14:paraId="332F8481" w14:textId="77777777" w:rsidR="00AE4F76" w:rsidRPr="0067149F" w:rsidRDefault="00AE4F76" w:rsidP="00AE4F76">
      <w:pPr>
        <w:pStyle w:val="B3"/>
      </w:pPr>
      <w:r w:rsidRPr="0067149F">
        <w:t>-</w:t>
      </w:r>
      <w:r w:rsidRPr="0067149F">
        <w:tab/>
        <w:t>Conveys the RRC Connection Request generated by the RRC layer and transmitted via CCCH;</w:t>
      </w:r>
    </w:p>
    <w:p w14:paraId="40FB1777" w14:textId="77777777" w:rsidR="00AE4F76" w:rsidRPr="0067149F" w:rsidRDefault="00AE4F76" w:rsidP="00AE4F76">
      <w:pPr>
        <w:pStyle w:val="B3"/>
      </w:pPr>
      <w:r w:rsidRPr="0067149F">
        <w:t>-</w:t>
      </w:r>
      <w:r w:rsidRPr="0067149F">
        <w:tab/>
        <w:t>Conveys at least NAS UE identifier but no NAS message;</w:t>
      </w:r>
    </w:p>
    <w:p w14:paraId="7BC00F76" w14:textId="77777777" w:rsidR="00AE4F76" w:rsidRPr="0067149F" w:rsidRDefault="00AE4F76" w:rsidP="00AE4F76">
      <w:pPr>
        <w:pStyle w:val="B3"/>
      </w:pPr>
      <w:r w:rsidRPr="0067149F">
        <w:t>-</w:t>
      </w:r>
      <w:r w:rsidRPr="0067149F">
        <w:tab/>
        <w:t>RLC TM: no segmentation.</w:t>
      </w:r>
    </w:p>
    <w:p w14:paraId="121E1CE7" w14:textId="77777777" w:rsidR="00AE4F76" w:rsidRPr="0067149F" w:rsidRDefault="00AE4F76" w:rsidP="00AE4F76">
      <w:pPr>
        <w:pStyle w:val="B2"/>
      </w:pPr>
      <w:r w:rsidRPr="0067149F">
        <w:t>-</w:t>
      </w:r>
      <w:r w:rsidRPr="0067149F">
        <w:tab/>
      </w:r>
      <w:r w:rsidRPr="0067149F">
        <w:rPr>
          <w:lang w:eastAsia="zh-CN"/>
        </w:rPr>
        <w:t>For RRC Connection Re-establishment procedure</w:t>
      </w:r>
      <w:r w:rsidRPr="0067149F">
        <w:t>:</w:t>
      </w:r>
    </w:p>
    <w:p w14:paraId="28478749" w14:textId="77777777" w:rsidR="00AE4F76" w:rsidRPr="0067149F" w:rsidRDefault="00AE4F76" w:rsidP="00AE4F76">
      <w:pPr>
        <w:pStyle w:val="B3"/>
      </w:pPr>
      <w:r w:rsidRPr="0067149F">
        <w:t>-</w:t>
      </w:r>
      <w:r w:rsidRPr="0067149F">
        <w:tab/>
        <w:t>Conveys the RRC Connection Re-establishment Request generated by the RRC layer and transmitted via CCCH;</w:t>
      </w:r>
    </w:p>
    <w:p w14:paraId="5B1DCC4A" w14:textId="77777777" w:rsidR="00AE4F76" w:rsidRPr="0067149F" w:rsidRDefault="00AE4F76" w:rsidP="00AE4F76">
      <w:pPr>
        <w:pStyle w:val="B3"/>
      </w:pPr>
      <w:r w:rsidRPr="0067149F">
        <w:t>-</w:t>
      </w:r>
      <w:r w:rsidRPr="0067149F">
        <w:tab/>
        <w:t>RLC TM: no segmentation;</w:t>
      </w:r>
    </w:p>
    <w:p w14:paraId="21332BBF" w14:textId="77777777" w:rsidR="00AE4F76" w:rsidRPr="0067149F" w:rsidRDefault="00AE4F76" w:rsidP="00AE4F76">
      <w:pPr>
        <w:pStyle w:val="B3"/>
      </w:pPr>
      <w:r w:rsidRPr="0067149F">
        <w:t>-</w:t>
      </w:r>
      <w:r w:rsidRPr="0067149F">
        <w:tab/>
        <w:t>Does not contain any NAS message.</w:t>
      </w:r>
    </w:p>
    <w:p w14:paraId="4321F157" w14:textId="77777777" w:rsidR="00AE4F76" w:rsidRPr="0067149F" w:rsidRDefault="00AE4F76" w:rsidP="00AE4F76">
      <w:pPr>
        <w:pStyle w:val="B2"/>
      </w:pPr>
      <w:r w:rsidRPr="0067149F">
        <w:lastRenderedPageBreak/>
        <w:t>-</w:t>
      </w:r>
      <w:r w:rsidRPr="0067149F">
        <w:tab/>
        <w:t>After handover, in the target cell:</w:t>
      </w:r>
    </w:p>
    <w:p w14:paraId="08345DDE" w14:textId="77777777" w:rsidR="00AE4F76" w:rsidRPr="0067149F" w:rsidRDefault="00AE4F76" w:rsidP="00AE4F76">
      <w:pPr>
        <w:pStyle w:val="B3"/>
      </w:pPr>
      <w:r w:rsidRPr="0067149F">
        <w:t>-</w:t>
      </w:r>
      <w:r w:rsidRPr="0067149F">
        <w:tab/>
        <w:t>Conveys the ciphered and integrity protected RRC Handover Confirm generated by the RRC layer and transmitted via DCCH;</w:t>
      </w:r>
    </w:p>
    <w:p w14:paraId="5C01B728" w14:textId="77777777" w:rsidR="00AE4F76" w:rsidRPr="0067149F" w:rsidRDefault="00AE4F76" w:rsidP="00AE4F76">
      <w:pPr>
        <w:pStyle w:val="B3"/>
      </w:pPr>
      <w:r w:rsidRPr="0067149F">
        <w:t>-</w:t>
      </w:r>
      <w:r w:rsidRPr="0067149F">
        <w:tab/>
        <w:t>Conveys the C-RNTI of the UE (which was allocated via the Handover Command);</w:t>
      </w:r>
    </w:p>
    <w:p w14:paraId="48DC6B7F" w14:textId="77777777" w:rsidR="00AE4F76" w:rsidRPr="0067149F" w:rsidRDefault="00AE4F76" w:rsidP="00AE4F76">
      <w:pPr>
        <w:pStyle w:val="B3"/>
      </w:pPr>
      <w:r w:rsidRPr="0067149F">
        <w:t>-</w:t>
      </w:r>
      <w:r w:rsidRPr="0067149F">
        <w:tab/>
        <w:t>Includes an uplink Buffer Status Report when possible.</w:t>
      </w:r>
    </w:p>
    <w:p w14:paraId="4B14CB8A" w14:textId="77777777" w:rsidR="00AE4F76" w:rsidRPr="0067149F" w:rsidRDefault="00AE4F76" w:rsidP="00AE4F76">
      <w:pPr>
        <w:pStyle w:val="B2"/>
      </w:pPr>
      <w:r w:rsidRPr="0067149F">
        <w:t>-</w:t>
      </w:r>
      <w:r w:rsidRPr="0067149F">
        <w:tab/>
        <w:t>For other events:</w:t>
      </w:r>
    </w:p>
    <w:p w14:paraId="77D15641" w14:textId="77777777" w:rsidR="00AE4F76" w:rsidRPr="0067149F" w:rsidRDefault="00AE4F76" w:rsidP="00AE4F76">
      <w:pPr>
        <w:pStyle w:val="B3"/>
        <w:rPr>
          <w:rFonts w:eastAsia="SimSun"/>
          <w:lang w:eastAsia="zh-CN"/>
        </w:rPr>
      </w:pPr>
      <w:r w:rsidRPr="0067149F">
        <w:t>-</w:t>
      </w:r>
      <w:r w:rsidRPr="0067149F">
        <w:tab/>
        <w:t>Conveys at least the C-RNTI of the UE</w:t>
      </w:r>
      <w:r w:rsidRPr="0067149F">
        <w:rPr>
          <w:rFonts w:eastAsia="SimSun"/>
          <w:lang w:eastAsia="zh-CN"/>
        </w:rPr>
        <w:t>;</w:t>
      </w:r>
    </w:p>
    <w:p w14:paraId="34E6F5BF" w14:textId="06A9F750" w:rsidR="00AE4F76" w:rsidRPr="0067149F" w:rsidRDefault="00AE4F76" w:rsidP="00AE4F76">
      <w:pPr>
        <w:pStyle w:val="B2"/>
      </w:pPr>
      <w:r w:rsidRPr="0067149F">
        <w:t>-</w:t>
      </w:r>
      <w:r w:rsidRPr="0067149F">
        <w:tab/>
        <w:t>In the procedure to resume the RRC connection or in the EDT procedure for User Plane CIoT EPS</w:t>
      </w:r>
      <w:ins w:id="644" w:author="NB/eMTC" w:date="2020-02-07T10:36:00Z">
        <w:r w:rsidRPr="00A7390C">
          <w:rPr>
            <w:lang w:val="en-US"/>
          </w:rPr>
          <w:t>/5GS</w:t>
        </w:r>
      </w:ins>
      <w:r w:rsidRPr="0067149F">
        <w:t xml:space="preserve"> Optimizations:</w:t>
      </w:r>
    </w:p>
    <w:p w14:paraId="1B6E7D3A" w14:textId="77777777" w:rsidR="00AE4F76" w:rsidRPr="0067149F" w:rsidRDefault="00AE4F76" w:rsidP="00AE4F76">
      <w:pPr>
        <w:pStyle w:val="B3"/>
        <w:rPr>
          <w:lang w:eastAsia="zh-TW"/>
        </w:rPr>
      </w:pPr>
      <w:r w:rsidRPr="0067149F">
        <w:t>-</w:t>
      </w:r>
      <w:r w:rsidRPr="0067149F">
        <w:tab/>
        <w:t xml:space="preserve">Conveys the RRC Connection </w:t>
      </w:r>
      <w:r w:rsidRPr="0067149F">
        <w:rPr>
          <w:lang w:eastAsia="zh-TW"/>
        </w:rPr>
        <w:t xml:space="preserve">Resume </w:t>
      </w:r>
      <w:r w:rsidRPr="0067149F">
        <w:t>Request generated by the RRC layer and transmitted via CCCH;</w:t>
      </w:r>
    </w:p>
    <w:p w14:paraId="78C6CF91" w14:textId="0880FB18" w:rsidR="00AE4F76" w:rsidRPr="00A7390C" w:rsidRDefault="00AE4F76" w:rsidP="00AE4F76">
      <w:pPr>
        <w:pStyle w:val="B3"/>
        <w:rPr>
          <w:lang w:eastAsia="zh-TW"/>
        </w:rPr>
      </w:pPr>
      <w:r w:rsidRPr="0067149F">
        <w:t>-</w:t>
      </w:r>
      <w:r w:rsidRPr="0067149F">
        <w:tab/>
      </w:r>
      <w:r w:rsidRPr="00A7390C">
        <w:t xml:space="preserve">Conveys </w:t>
      </w:r>
      <w:r w:rsidRPr="00A7390C">
        <w:rPr>
          <w:rFonts w:eastAsia="SimSun"/>
          <w:lang w:eastAsia="zh-CN"/>
        </w:rPr>
        <w:t>a Resume ID</w:t>
      </w:r>
      <w:ins w:id="645" w:author="NB/eMTC" w:date="2020-02-07T10:37:00Z">
        <w:r w:rsidRPr="00A7390C">
          <w:rPr>
            <w:rFonts w:eastAsia="SimSun"/>
            <w:lang w:val="en-US" w:eastAsia="zh-CN"/>
          </w:rPr>
          <w:t xml:space="preserve"> (for EPS) or I-RNTI (for 5GS)</w:t>
        </w:r>
      </w:ins>
      <w:r w:rsidRPr="00A7390C">
        <w:rPr>
          <w:rFonts w:eastAsia="SimSun"/>
          <w:lang w:val="en-US" w:eastAsia="zh-CN"/>
        </w:rPr>
        <w:t xml:space="preserve"> </w:t>
      </w:r>
      <w:r w:rsidRPr="00A7390C">
        <w:rPr>
          <w:rFonts w:eastAsia="SimSun"/>
          <w:lang w:eastAsia="zh-CN"/>
        </w:rPr>
        <w:t>to resume the RRC connection</w:t>
      </w:r>
      <w:r w:rsidRPr="00A7390C">
        <w:t>;</w:t>
      </w:r>
    </w:p>
    <w:p w14:paraId="7E15E209" w14:textId="2E77AEC0" w:rsidR="00AE4F76" w:rsidRPr="00A7390C" w:rsidRDefault="00AE4F76" w:rsidP="00AE4F76">
      <w:pPr>
        <w:pStyle w:val="B3"/>
      </w:pPr>
      <w:r w:rsidRPr="00A7390C">
        <w:t>-</w:t>
      </w:r>
      <w:r w:rsidRPr="00A7390C">
        <w:tab/>
        <w:t xml:space="preserve">For the </w:t>
      </w:r>
      <w:ins w:id="646" w:author="NB/eMTC" w:date="2020-02-07T10:37:00Z">
        <w:r w:rsidRPr="00A7390C">
          <w:t>MO-</w:t>
        </w:r>
      </w:ins>
      <w:r w:rsidRPr="00A7390C">
        <w:t>EDT procedure for User Plane CIoT EPS</w:t>
      </w:r>
      <w:ins w:id="647" w:author="NB/eMTC" w:date="2020-02-07T10:37:00Z">
        <w:r w:rsidRPr="00A7390C">
          <w:t>/5GS</w:t>
        </w:r>
      </w:ins>
      <w:r w:rsidRPr="00A7390C">
        <w:t xml:space="preserve"> Optimizations:</w:t>
      </w:r>
    </w:p>
    <w:p w14:paraId="288D76EC" w14:textId="77777777" w:rsidR="00AE4F76" w:rsidRPr="0039673D" w:rsidRDefault="00AE4F76" w:rsidP="00AE4F76">
      <w:pPr>
        <w:pStyle w:val="B4"/>
      </w:pPr>
      <w:r w:rsidRPr="0039673D">
        <w:t>-</w:t>
      </w:r>
      <w:r w:rsidRPr="0039673D">
        <w:tab/>
        <w:t>Conveys ciphered user data transmitted via DTCH;</w:t>
      </w:r>
    </w:p>
    <w:p w14:paraId="5617F4C1" w14:textId="77777777" w:rsidR="00AE4F76" w:rsidRPr="00A7390C" w:rsidRDefault="00AE4F76" w:rsidP="00AE4F76">
      <w:pPr>
        <w:pStyle w:val="B4"/>
      </w:pPr>
      <w:r w:rsidRPr="00A7390C">
        <w:t>-</w:t>
      </w:r>
      <w:r w:rsidRPr="00A7390C">
        <w:tab/>
        <w:t>RLC UM/AM: no segmentation;</w:t>
      </w:r>
    </w:p>
    <w:p w14:paraId="701572B7" w14:textId="77777777" w:rsidR="00AE4F76" w:rsidRPr="00A7390C" w:rsidRDefault="00AE4F76" w:rsidP="00AE4F76">
      <w:pPr>
        <w:pStyle w:val="B4"/>
      </w:pPr>
      <w:r w:rsidRPr="00A7390C">
        <w:t>-</w:t>
      </w:r>
      <w:r w:rsidRPr="00A7390C">
        <w:tab/>
        <w:t>Does not contain any NAS message.</w:t>
      </w:r>
    </w:p>
    <w:p w14:paraId="01DED82F" w14:textId="77777777" w:rsidR="00AE4F76" w:rsidRPr="00A7390C" w:rsidRDefault="00AE4F76" w:rsidP="00AE4F76">
      <w:pPr>
        <w:pStyle w:val="B2"/>
      </w:pPr>
      <w:r w:rsidRPr="00A7390C">
        <w:t>-</w:t>
      </w:r>
      <w:r w:rsidRPr="00A7390C">
        <w:tab/>
        <w:t>For NB-IoT:</w:t>
      </w:r>
    </w:p>
    <w:p w14:paraId="5D1846BC" w14:textId="77777777" w:rsidR="00AE4F76" w:rsidRPr="00A7390C" w:rsidRDefault="00AE4F76" w:rsidP="00AE4F76">
      <w:pPr>
        <w:pStyle w:val="B3"/>
      </w:pPr>
      <w:r w:rsidRPr="00A7390C">
        <w:t>-</w:t>
      </w:r>
      <w:r w:rsidRPr="00A7390C">
        <w:tab/>
      </w:r>
      <w:r w:rsidRPr="00A7390C">
        <w:rPr>
          <w:rFonts w:eastAsia="SimSun"/>
          <w:lang w:eastAsia="zh-CN"/>
        </w:rPr>
        <w:t>In the</w:t>
      </w:r>
      <w:r w:rsidRPr="00A7390C">
        <w:t xml:space="preserve"> procedure</w:t>
      </w:r>
      <w:r w:rsidRPr="00A7390C">
        <w:rPr>
          <w:rFonts w:eastAsia="SimSun"/>
          <w:lang w:eastAsia="zh-CN"/>
        </w:rPr>
        <w:t xml:space="preserve"> to setup the RRC connection</w:t>
      </w:r>
      <w:r w:rsidRPr="00A7390C">
        <w:t>:</w:t>
      </w:r>
    </w:p>
    <w:p w14:paraId="075E74F7" w14:textId="77777777" w:rsidR="00AE4F76" w:rsidRPr="00A7390C" w:rsidRDefault="00AE4F76" w:rsidP="00AE4F76">
      <w:pPr>
        <w:pStyle w:val="B4"/>
      </w:pPr>
      <w:r w:rsidRPr="00A7390C">
        <w:t>-</w:t>
      </w:r>
      <w:r w:rsidRPr="00A7390C">
        <w:tab/>
      </w:r>
      <w:r w:rsidRPr="00A7390C">
        <w:rPr>
          <w:rFonts w:eastAsia="SimSun"/>
          <w:lang w:eastAsia="zh-CN"/>
        </w:rPr>
        <w:t>A</w:t>
      </w:r>
      <w:r w:rsidRPr="00A7390C">
        <w:t xml:space="preserve">n indication of the amount of data for subsequent transmission(s) on SRB or DRB </w:t>
      </w:r>
      <w:r w:rsidRPr="00A7390C">
        <w:rPr>
          <w:rFonts w:eastAsia="SimSun"/>
          <w:lang w:eastAsia="zh-CN"/>
        </w:rPr>
        <w:t>can be indicated.</w:t>
      </w:r>
    </w:p>
    <w:p w14:paraId="4DB9E9F7" w14:textId="757CDA9B" w:rsidR="00AE4F76" w:rsidRPr="00A7390C" w:rsidRDefault="00AE4F76" w:rsidP="00AE4F76">
      <w:pPr>
        <w:pStyle w:val="B2"/>
      </w:pPr>
      <w:r w:rsidRPr="00A7390C">
        <w:t>-</w:t>
      </w:r>
      <w:r w:rsidRPr="00A7390C">
        <w:tab/>
        <w:t>For EDT for Control Plane CIoT EPS</w:t>
      </w:r>
      <w:ins w:id="648" w:author="NB/eMTC" w:date="2020-02-07T10:37:00Z">
        <w:r w:rsidRPr="00A7390C">
          <w:t>/5GS</w:t>
        </w:r>
      </w:ins>
      <w:r w:rsidRPr="00A7390C">
        <w:t xml:space="preserve"> Optimizations:</w:t>
      </w:r>
    </w:p>
    <w:p w14:paraId="70519872" w14:textId="77777777" w:rsidR="00AE4F76" w:rsidRPr="0039673D" w:rsidRDefault="00AE4F76" w:rsidP="00AE4F76">
      <w:pPr>
        <w:pStyle w:val="B3"/>
      </w:pPr>
      <w:r w:rsidRPr="0039673D">
        <w:t>-</w:t>
      </w:r>
      <w:r w:rsidRPr="0039673D">
        <w:tab/>
        <w:t>Conveys the RRC Early Data Request generated by the RRC layer and transmitted via CCCH;</w:t>
      </w:r>
    </w:p>
    <w:p w14:paraId="48099D54" w14:textId="77777777" w:rsidR="00AE4F76" w:rsidRPr="00A7390C" w:rsidRDefault="00AE4F76" w:rsidP="00AE4F76">
      <w:pPr>
        <w:pStyle w:val="B3"/>
        <w:rPr>
          <w:ins w:id="649" w:author="NB/eMTC" w:date="2020-02-07T10:39:00Z"/>
        </w:rPr>
      </w:pPr>
      <w:r w:rsidRPr="00A7390C">
        <w:t>-</w:t>
      </w:r>
      <w:r w:rsidRPr="00A7390C">
        <w:tab/>
        <w:t>Conveys NAS UE identifier</w:t>
      </w:r>
      <w:ins w:id="650" w:author="NB/eMTC" w:date="2020-02-07T10:38:00Z">
        <w:r w:rsidRPr="00A7390C">
          <w:t>;</w:t>
        </w:r>
      </w:ins>
      <w:r w:rsidRPr="00A7390C">
        <w:t xml:space="preserve"> </w:t>
      </w:r>
      <w:del w:id="651" w:author="NB/eMTC" w:date="2020-02-07T10:38:00Z">
        <w:r w:rsidRPr="00A7390C" w:rsidDel="005C3464">
          <w:delText xml:space="preserve">and </w:delText>
        </w:r>
      </w:del>
    </w:p>
    <w:p w14:paraId="33E58D23" w14:textId="77777777" w:rsidR="00AE4F76" w:rsidRPr="00A7390C" w:rsidRDefault="00AE4F76" w:rsidP="00AE4F76">
      <w:pPr>
        <w:pStyle w:val="B3"/>
        <w:rPr>
          <w:ins w:id="652" w:author="NB/eMTC" w:date="2020-02-07T10:39:00Z"/>
          <w:lang w:val="en-US"/>
        </w:rPr>
      </w:pPr>
      <w:ins w:id="653" w:author="NB/eMTC" w:date="2020-02-07T10:39:00Z">
        <w:r w:rsidRPr="00A7390C">
          <w:rPr>
            <w:lang w:val="en-US"/>
          </w:rPr>
          <w:t>-</w:t>
        </w:r>
        <w:r w:rsidRPr="00A7390C">
          <w:rPr>
            <w:lang w:val="en-US"/>
          </w:rPr>
          <w:tab/>
        </w:r>
        <w:r w:rsidRPr="00A7390C">
          <w:t xml:space="preserve">For the </w:t>
        </w:r>
        <w:r w:rsidRPr="00A7390C">
          <w:rPr>
            <w:lang w:val="en-US"/>
          </w:rPr>
          <w:t>MO-</w:t>
        </w:r>
        <w:r w:rsidRPr="00A7390C">
          <w:t xml:space="preserve">EDT procedure for </w:t>
        </w:r>
        <w:r w:rsidRPr="00A7390C">
          <w:rPr>
            <w:lang w:val="en-US"/>
          </w:rPr>
          <w:t>Control</w:t>
        </w:r>
        <w:r w:rsidRPr="00A7390C">
          <w:t xml:space="preserve"> Plane CIoT EPS</w:t>
        </w:r>
        <w:r w:rsidRPr="00A7390C">
          <w:rPr>
            <w:lang w:val="en-US"/>
          </w:rPr>
          <w:t>/5GS</w:t>
        </w:r>
        <w:r w:rsidRPr="00A7390C">
          <w:t xml:space="preserve"> Optimisations</w:t>
        </w:r>
        <w:r w:rsidRPr="00A7390C">
          <w:rPr>
            <w:lang w:val="en-US"/>
          </w:rPr>
          <w:t>:</w:t>
        </w:r>
      </w:ins>
    </w:p>
    <w:p w14:paraId="08644798" w14:textId="77777777" w:rsidR="00AE4F76" w:rsidRPr="00B74D1F" w:rsidRDefault="00AE4F76" w:rsidP="00A7390C">
      <w:pPr>
        <w:pStyle w:val="B4"/>
      </w:pPr>
      <w:ins w:id="654" w:author="NB/eMTC" w:date="2020-02-07T10:39:00Z">
        <w:r w:rsidRPr="00A7390C">
          <w:rPr>
            <w:lang w:val="en-US"/>
          </w:rPr>
          <w:t xml:space="preserve">- </w:t>
        </w:r>
        <w:r w:rsidRPr="00A7390C">
          <w:rPr>
            <w:lang w:val="en-US"/>
          </w:rPr>
          <w:tab/>
          <w:t xml:space="preserve">Conveys </w:t>
        </w:r>
      </w:ins>
      <w:r w:rsidRPr="00A7390C">
        <w:t>user data concatenated in a NAS message;</w:t>
      </w:r>
    </w:p>
    <w:p w14:paraId="4078A3BB" w14:textId="77777777" w:rsidR="00AE4F76" w:rsidRPr="0067149F" w:rsidRDefault="00AE4F76" w:rsidP="00AE4F76">
      <w:pPr>
        <w:pStyle w:val="B3"/>
      </w:pPr>
      <w:r w:rsidRPr="0067149F">
        <w:t>-</w:t>
      </w:r>
      <w:r w:rsidRPr="0067149F">
        <w:tab/>
        <w:t>RLC TM: no segmentation.</w:t>
      </w:r>
    </w:p>
    <w:p w14:paraId="6F2E1366" w14:textId="77777777" w:rsidR="00AE4F76" w:rsidRPr="0067149F" w:rsidRDefault="00AE4F76" w:rsidP="00AE4F76">
      <w:pPr>
        <w:pStyle w:val="B1"/>
      </w:pPr>
      <w:r w:rsidRPr="0067149F">
        <w:t>4)</w:t>
      </w:r>
      <w:r w:rsidRPr="0067149F">
        <w:tab/>
        <w:t>Contention Resolution on DL:</w:t>
      </w:r>
    </w:p>
    <w:p w14:paraId="55AB216C" w14:textId="77777777" w:rsidR="00AE4F76" w:rsidRPr="0067149F" w:rsidRDefault="00AE4F76" w:rsidP="00AE4F76">
      <w:pPr>
        <w:pStyle w:val="B2"/>
      </w:pPr>
      <w:r w:rsidRPr="0067149F">
        <w:t>-</w:t>
      </w:r>
      <w:r w:rsidRPr="0067149F">
        <w:tab/>
        <w:t>Early contention resolution shall be used i.e. eNB does not wait for NAS reply before resolving contention;</w:t>
      </w:r>
    </w:p>
    <w:p w14:paraId="212DFF55" w14:textId="77777777" w:rsidR="00AE4F76" w:rsidRPr="0067149F" w:rsidRDefault="00AE4F76" w:rsidP="00AE4F76">
      <w:pPr>
        <w:pStyle w:val="B2"/>
      </w:pPr>
      <w:r w:rsidRPr="0067149F">
        <w:t>-</w:t>
      </w:r>
      <w:r w:rsidRPr="0067149F">
        <w:tab/>
        <w:t>For NB-IoT, for initial access, RRC connection resume procedure and RRC Connection Re-establishment procedure, eNB may transmit MAC PDU containing the UE contention resolution identity MAC control element without RRC response message;</w:t>
      </w:r>
    </w:p>
    <w:p w14:paraId="7CA92436" w14:textId="77777777" w:rsidR="00AE4F76" w:rsidRPr="0067149F" w:rsidRDefault="00AE4F76" w:rsidP="00AE4F76">
      <w:pPr>
        <w:pStyle w:val="NO"/>
        <w:ind w:left="1418"/>
      </w:pPr>
      <w:r w:rsidRPr="0067149F">
        <w:t>NOTE:</w:t>
      </w:r>
      <w:r w:rsidRPr="0067149F">
        <w:tab/>
        <w:t>In Release 13, NB-IoT UEs do not support the MAC PDU containing the UE contention resolution identity MAC control element without RRC response message for initial access, RRC connection resume procedure and RRC Connection Re-establishment procedure.</w:t>
      </w:r>
    </w:p>
    <w:p w14:paraId="7FDF1EA1" w14:textId="77777777" w:rsidR="00AE4F76" w:rsidRPr="0067149F" w:rsidRDefault="00AE4F76" w:rsidP="00AE4F76">
      <w:pPr>
        <w:pStyle w:val="B2"/>
      </w:pPr>
      <w:r w:rsidRPr="0067149F">
        <w:t>-</w:t>
      </w:r>
      <w:r w:rsidRPr="0067149F">
        <w:tab/>
        <w:t>Not synchronised with message 3;</w:t>
      </w:r>
    </w:p>
    <w:p w14:paraId="2DA6FFCC" w14:textId="77777777" w:rsidR="00AE4F76" w:rsidRPr="0067149F" w:rsidRDefault="00AE4F76" w:rsidP="00AE4F76">
      <w:pPr>
        <w:pStyle w:val="B2"/>
      </w:pPr>
      <w:r w:rsidRPr="0067149F">
        <w:t>-</w:t>
      </w:r>
      <w:r w:rsidRPr="0067149F">
        <w:tab/>
        <w:t>HARQ is supported;</w:t>
      </w:r>
    </w:p>
    <w:p w14:paraId="7AB011F1" w14:textId="77777777" w:rsidR="00AE4F76" w:rsidRPr="0067149F" w:rsidRDefault="00AE4F76" w:rsidP="00AE4F76">
      <w:pPr>
        <w:pStyle w:val="B2"/>
      </w:pPr>
      <w:r w:rsidRPr="0067149F">
        <w:t>-</w:t>
      </w:r>
      <w:r w:rsidRPr="0067149F">
        <w:tab/>
        <w:t>Addressed to:</w:t>
      </w:r>
    </w:p>
    <w:p w14:paraId="4FAD4CC7" w14:textId="77777777" w:rsidR="00AE4F76" w:rsidRPr="0067149F" w:rsidRDefault="00AE4F76" w:rsidP="00AE4F76">
      <w:pPr>
        <w:pStyle w:val="B3"/>
      </w:pPr>
      <w:r w:rsidRPr="0067149F">
        <w:t>-</w:t>
      </w:r>
      <w:r w:rsidRPr="0067149F">
        <w:tab/>
        <w:t xml:space="preserve">The Temporary C-RNTI on </w:t>
      </w:r>
      <w:r w:rsidRPr="0067149F">
        <w:rPr>
          <w:lang w:eastAsia="ko-KR"/>
        </w:rPr>
        <w:t>PDCCH</w:t>
      </w:r>
      <w:r w:rsidRPr="0067149F">
        <w:t xml:space="preserve"> for initial access and after radio link failure;</w:t>
      </w:r>
    </w:p>
    <w:p w14:paraId="46673C71" w14:textId="77777777" w:rsidR="00AE4F76" w:rsidRPr="0067149F" w:rsidRDefault="00AE4F76" w:rsidP="00AE4F76">
      <w:pPr>
        <w:pStyle w:val="B3"/>
      </w:pPr>
      <w:r w:rsidRPr="0067149F">
        <w:t>-</w:t>
      </w:r>
      <w:r w:rsidRPr="0067149F">
        <w:tab/>
        <w:t>The C-RNTI on PDCCH for UE in RRC_CONNECTED.</w:t>
      </w:r>
    </w:p>
    <w:p w14:paraId="0186A634" w14:textId="77777777" w:rsidR="00AE4F76" w:rsidRPr="0067149F" w:rsidRDefault="00AE4F76" w:rsidP="00AE4F76">
      <w:pPr>
        <w:pStyle w:val="B2"/>
      </w:pPr>
      <w:r w:rsidRPr="0067149F">
        <w:lastRenderedPageBreak/>
        <w:t>-</w:t>
      </w:r>
      <w:r w:rsidRPr="0067149F">
        <w:tab/>
        <w:t>HARQ feedback is transmitted only by the UE which detects its own UE identity, as provided in message 3, echoed in the Contention Resolution message;</w:t>
      </w:r>
    </w:p>
    <w:p w14:paraId="25A2C2A1" w14:textId="512B67E8" w:rsidR="00AE4F76" w:rsidRPr="0067149F" w:rsidRDefault="00AE4F76" w:rsidP="00AE4F76">
      <w:pPr>
        <w:pStyle w:val="B2"/>
      </w:pPr>
      <w:r w:rsidRPr="0067149F">
        <w:t>-</w:t>
      </w:r>
      <w:r w:rsidRPr="0067149F">
        <w:tab/>
        <w:t>For initial access, RRC Connection Re-establishment procedure and EDT for Control Plane CIoT EPS</w:t>
      </w:r>
      <w:ins w:id="655" w:author="NB/eMTC" w:date="2020-02-07T10:40:00Z">
        <w:r w:rsidRPr="00A7390C">
          <w:t>/5GS</w:t>
        </w:r>
      </w:ins>
      <w:r w:rsidRPr="0067149F">
        <w:t xml:space="preserve"> Optimizations, no segmentation is used (RLC-TM).</w:t>
      </w:r>
    </w:p>
    <w:p w14:paraId="701154A2" w14:textId="77777777" w:rsidR="00AE4F76" w:rsidRPr="0067149F" w:rsidRDefault="00AE4F76" w:rsidP="00AE4F76">
      <w:r w:rsidRPr="0067149F">
        <w:t>The Temporary C-RNTI is promoted to C-RNTI for a UE which detects RA success and does not already have a C-RNTI; it is dropped by others. A UE which detects RA success and already has a C-RNTI, resumes using its C-RNTI.</w:t>
      </w:r>
    </w:p>
    <w:p w14:paraId="63E8AE64" w14:textId="77777777" w:rsidR="00AE4F76" w:rsidRPr="0067149F" w:rsidRDefault="00AE4F76" w:rsidP="00AE4F76">
      <w:r w:rsidRPr="0067149F">
        <w:t>When CA is configured, the first three steps of the contention based random access procedures occur on the PCell while contention resolution (step 4) can be cross-scheduled by the PCell.</w:t>
      </w:r>
    </w:p>
    <w:p w14:paraId="70772B56" w14:textId="77777777" w:rsidR="00AE4F76" w:rsidRPr="0067149F" w:rsidRDefault="00AE4F76" w:rsidP="00AE4F76">
      <w:r w:rsidRPr="0067149F">
        <w:t>When DC is configured, the first three steps of the contention based random access procedures occur on the PCell in MCG and PSCell in SCG. When CA is configured in SCG, the first three steps of the contention based random access procedures occur on the PSCell while contention resolution (step 4) can be cross-scheduled by the PS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823B2" w14:paraId="7B4659B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80C65B" w14:textId="77777777" w:rsidR="00C823B2" w:rsidRDefault="00C823B2" w:rsidP="00A658A0">
            <w:pPr>
              <w:spacing w:before="100" w:after="100"/>
              <w:jc w:val="center"/>
              <w:rPr>
                <w:rFonts w:ascii="Arial" w:hAnsi="Arial" w:cs="Arial"/>
                <w:noProof/>
                <w:sz w:val="24"/>
              </w:rPr>
            </w:pPr>
            <w:bookmarkStart w:id="656" w:name="_Toc20402843"/>
            <w:bookmarkStart w:id="657" w:name="_Toc29344482"/>
            <w:r>
              <w:rPr>
                <w:rFonts w:ascii="Arial" w:hAnsi="Arial" w:cs="Arial"/>
                <w:noProof/>
                <w:sz w:val="24"/>
              </w:rPr>
              <w:t>Next change</w:t>
            </w:r>
          </w:p>
        </w:tc>
      </w:tr>
    </w:tbl>
    <w:p w14:paraId="54ED88D7" w14:textId="77777777" w:rsidR="00D51AC6" w:rsidRPr="00B74D1F" w:rsidRDefault="00D51AC6" w:rsidP="009C26DC">
      <w:pPr>
        <w:pStyle w:val="Heading3"/>
      </w:pPr>
      <w:r w:rsidRPr="00B74D1F">
        <w:t>10.1.6</w:t>
      </w:r>
      <w:r w:rsidRPr="00B74D1F">
        <w:tab/>
        <w:t>Radio Link Failure</w:t>
      </w:r>
      <w:bookmarkEnd w:id="656"/>
      <w:bookmarkEnd w:id="657"/>
    </w:p>
    <w:p w14:paraId="4692F9BD" w14:textId="77777777" w:rsidR="00AE4F76" w:rsidRPr="0067149F" w:rsidRDefault="00AE4F76" w:rsidP="00AE4F76">
      <w:r w:rsidRPr="0067149F">
        <w:t>Two phases govern the behaviour associated to radio link failure as shown on Figure 10.1.6-1:</w:t>
      </w:r>
    </w:p>
    <w:p w14:paraId="0F83AEC4" w14:textId="77777777" w:rsidR="00AE4F76" w:rsidRPr="0067149F" w:rsidRDefault="00AE4F76" w:rsidP="00AE4F76">
      <w:pPr>
        <w:pStyle w:val="B1"/>
      </w:pPr>
      <w:r w:rsidRPr="0067149F">
        <w:t>-</w:t>
      </w:r>
      <w:r w:rsidRPr="0067149F">
        <w:tab/>
        <w:t>First phase:</w:t>
      </w:r>
    </w:p>
    <w:p w14:paraId="49D44648" w14:textId="77777777" w:rsidR="00AE4F76" w:rsidRPr="0067149F" w:rsidRDefault="00AE4F76" w:rsidP="00AE4F76">
      <w:pPr>
        <w:pStyle w:val="B2"/>
      </w:pPr>
      <w:r w:rsidRPr="0067149F">
        <w:t>-</w:t>
      </w:r>
      <w:r w:rsidRPr="0067149F">
        <w:tab/>
        <w:t>started upon radio problem detection;</w:t>
      </w:r>
    </w:p>
    <w:p w14:paraId="6F991105" w14:textId="77777777" w:rsidR="00AE4F76" w:rsidRPr="0067149F" w:rsidRDefault="00AE4F76" w:rsidP="00AE4F76">
      <w:pPr>
        <w:pStyle w:val="B2"/>
      </w:pPr>
      <w:r w:rsidRPr="0067149F">
        <w:t>-</w:t>
      </w:r>
      <w:r w:rsidRPr="0067149F">
        <w:tab/>
        <w:t>leads to radio link failure detection;</w:t>
      </w:r>
    </w:p>
    <w:p w14:paraId="5E2ED6FD" w14:textId="77777777" w:rsidR="00AE4F76" w:rsidRPr="0067149F" w:rsidRDefault="00AE4F76" w:rsidP="00AE4F76">
      <w:pPr>
        <w:pStyle w:val="B2"/>
      </w:pPr>
      <w:r w:rsidRPr="0067149F">
        <w:t>-</w:t>
      </w:r>
      <w:r w:rsidRPr="0067149F">
        <w:tab/>
        <w:t>no UE-based mobility;</w:t>
      </w:r>
    </w:p>
    <w:p w14:paraId="45FA9096" w14:textId="77777777" w:rsidR="00AE4F76" w:rsidRPr="0067149F" w:rsidRDefault="00AE4F76" w:rsidP="00AE4F76">
      <w:pPr>
        <w:pStyle w:val="B2"/>
        <w:rPr>
          <w:rFonts w:eastAsia="SimSun"/>
          <w:kern w:val="2"/>
          <w:lang w:eastAsia="zh-CN"/>
        </w:rPr>
      </w:pPr>
      <w:r w:rsidRPr="0067149F">
        <w:t>-</w:t>
      </w:r>
      <w:r w:rsidRPr="0067149F">
        <w:tab/>
        <w:t>based on timer or other (e.g. counting) criteria (T</w:t>
      </w:r>
      <w:r w:rsidRPr="0067149F">
        <w:rPr>
          <w:rFonts w:eastAsia="SimSun"/>
          <w:kern w:val="2"/>
          <w:vertAlign w:val="subscript"/>
          <w:lang w:eastAsia="zh-CN"/>
        </w:rPr>
        <w:t>1</w:t>
      </w:r>
      <w:r w:rsidRPr="0067149F">
        <w:t>).</w:t>
      </w:r>
    </w:p>
    <w:p w14:paraId="38899AD1" w14:textId="77777777" w:rsidR="00AE4F76" w:rsidRPr="0067149F" w:rsidRDefault="00AE4F76" w:rsidP="00AE4F76">
      <w:pPr>
        <w:pStyle w:val="B1"/>
      </w:pPr>
      <w:r w:rsidRPr="0067149F">
        <w:t>-</w:t>
      </w:r>
      <w:r w:rsidRPr="0067149F">
        <w:tab/>
        <w:t>Second Phase:</w:t>
      </w:r>
    </w:p>
    <w:p w14:paraId="120512FA" w14:textId="77777777" w:rsidR="00AE4F76" w:rsidRPr="0067149F" w:rsidRDefault="00AE4F76" w:rsidP="00AE4F76">
      <w:pPr>
        <w:pStyle w:val="B2"/>
      </w:pPr>
      <w:r w:rsidRPr="0067149F">
        <w:t>-</w:t>
      </w:r>
      <w:r w:rsidRPr="0067149F">
        <w:tab/>
        <w:t>started upon radio link failure detection or handover failure;</w:t>
      </w:r>
    </w:p>
    <w:p w14:paraId="67B5CC7F" w14:textId="77777777" w:rsidR="00AE4F76" w:rsidRPr="0067149F" w:rsidRDefault="00AE4F76" w:rsidP="00AE4F76">
      <w:pPr>
        <w:pStyle w:val="B2"/>
      </w:pPr>
      <w:r w:rsidRPr="0067149F">
        <w:t>-</w:t>
      </w:r>
      <w:r w:rsidRPr="0067149F">
        <w:tab/>
        <w:t>leads to RRC_IDLE;</w:t>
      </w:r>
    </w:p>
    <w:p w14:paraId="44730F82" w14:textId="77777777" w:rsidR="00AE4F76" w:rsidRPr="0067149F" w:rsidRDefault="00AE4F76" w:rsidP="00AE4F76">
      <w:pPr>
        <w:pStyle w:val="B2"/>
      </w:pPr>
      <w:r w:rsidRPr="0067149F">
        <w:t>-</w:t>
      </w:r>
      <w:r w:rsidRPr="0067149F">
        <w:tab/>
        <w:t>UE-based mobility;</w:t>
      </w:r>
    </w:p>
    <w:p w14:paraId="0D26D33C" w14:textId="77777777" w:rsidR="00AE4F76" w:rsidRPr="0067149F" w:rsidRDefault="00AE4F76" w:rsidP="00AE4F76">
      <w:pPr>
        <w:pStyle w:val="B2"/>
        <w:rPr>
          <w:rFonts w:eastAsia="SimSun"/>
          <w:kern w:val="2"/>
          <w:lang w:eastAsia="zh-CN"/>
        </w:rPr>
      </w:pPr>
      <w:r w:rsidRPr="0067149F">
        <w:t>-</w:t>
      </w:r>
      <w:r w:rsidRPr="0067149F">
        <w:tab/>
        <w:t>Timer based (T</w:t>
      </w:r>
      <w:r w:rsidRPr="0067149F">
        <w:rPr>
          <w:rFonts w:eastAsia="SimSun"/>
          <w:kern w:val="2"/>
          <w:vertAlign w:val="subscript"/>
          <w:lang w:eastAsia="zh-CN"/>
        </w:rPr>
        <w:t>2</w:t>
      </w:r>
      <w:r w:rsidRPr="0067149F">
        <w:t>).</w:t>
      </w:r>
    </w:p>
    <w:p w14:paraId="25825294" w14:textId="77777777" w:rsidR="00AE4F76" w:rsidRPr="0067149F" w:rsidRDefault="00AE4F76" w:rsidP="00AE4F76">
      <w:pPr>
        <w:pStyle w:val="TH"/>
      </w:pPr>
      <w:r w:rsidRPr="0067149F">
        <w:object w:dxaOrig="8559" w:dyaOrig="2309" w14:anchorId="54E7401A">
          <v:shape id="_x0000_i1048" type="#_x0000_t75" style="width:428.25pt;height:115.5pt" o:ole="">
            <v:imagedata r:id="rId59" o:title=""/>
          </v:shape>
          <o:OLEObject Type="Embed" ProgID="Visio.Drawing.11" ShapeID="_x0000_i1048" DrawAspect="Content" ObjectID="_1644992126" r:id="rId60"/>
        </w:object>
      </w:r>
    </w:p>
    <w:p w14:paraId="13A6D0EF" w14:textId="77777777" w:rsidR="00AE4F76" w:rsidRPr="0067149F" w:rsidRDefault="00AE4F76" w:rsidP="00AE4F76">
      <w:pPr>
        <w:pStyle w:val="TF"/>
        <w:outlineLvl w:val="0"/>
      </w:pPr>
      <w:r w:rsidRPr="0067149F">
        <w:t>Figure 10.1.6-1: Radio Link Failure</w:t>
      </w:r>
    </w:p>
    <w:p w14:paraId="01AA1A26" w14:textId="77777777" w:rsidR="00AE4F76" w:rsidRPr="0067149F" w:rsidRDefault="00AE4F76" w:rsidP="00AE4F76">
      <w:r w:rsidRPr="0067149F">
        <w:t>Table 10.1.6-1 below describes how mobility is handled with respect to radio link failure:</w:t>
      </w:r>
    </w:p>
    <w:p w14:paraId="75B9D58E" w14:textId="77777777" w:rsidR="00AE4F76" w:rsidRPr="0067149F" w:rsidRDefault="00AE4F76" w:rsidP="00AE4F76">
      <w:pPr>
        <w:pStyle w:val="TH"/>
        <w:outlineLvl w:val="0"/>
      </w:pPr>
      <w:r w:rsidRPr="0067149F">
        <w:lastRenderedPageBreak/>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AE4F76" w:rsidRPr="0067149F" w14:paraId="5BBC1921" w14:textId="77777777" w:rsidTr="00AE4F76">
        <w:trPr>
          <w:trHeight w:val="240"/>
          <w:jc w:val="center"/>
        </w:trPr>
        <w:tc>
          <w:tcPr>
            <w:tcW w:w="2349" w:type="dxa"/>
            <w:tcBorders>
              <w:bottom w:val="double" w:sz="4" w:space="0" w:color="auto"/>
            </w:tcBorders>
            <w:noWrap/>
            <w:vAlign w:val="center"/>
          </w:tcPr>
          <w:p w14:paraId="754299CD" w14:textId="77777777" w:rsidR="00AE4F76" w:rsidRPr="0067149F" w:rsidRDefault="00AE4F76" w:rsidP="00AE4F76">
            <w:pPr>
              <w:pStyle w:val="TAH"/>
              <w:spacing w:before="20" w:after="20"/>
              <w:ind w:left="57" w:right="57"/>
              <w:jc w:val="left"/>
            </w:pPr>
            <w:r w:rsidRPr="0067149F">
              <w:t>Cases</w:t>
            </w:r>
          </w:p>
        </w:tc>
        <w:tc>
          <w:tcPr>
            <w:tcW w:w="1984" w:type="dxa"/>
            <w:tcBorders>
              <w:bottom w:val="double" w:sz="4" w:space="0" w:color="auto"/>
            </w:tcBorders>
            <w:vAlign w:val="center"/>
          </w:tcPr>
          <w:p w14:paraId="17134489" w14:textId="77777777" w:rsidR="00AE4F76" w:rsidRPr="0067149F" w:rsidRDefault="00AE4F76" w:rsidP="00AE4F76">
            <w:pPr>
              <w:pStyle w:val="TAH"/>
              <w:spacing w:before="20" w:after="20"/>
              <w:ind w:left="57" w:right="57"/>
              <w:jc w:val="left"/>
            </w:pPr>
            <w:r w:rsidRPr="0067149F">
              <w:t>First Phase</w:t>
            </w:r>
          </w:p>
        </w:tc>
        <w:tc>
          <w:tcPr>
            <w:tcW w:w="2653" w:type="dxa"/>
            <w:tcBorders>
              <w:bottom w:val="double" w:sz="4" w:space="0" w:color="auto"/>
            </w:tcBorders>
            <w:vAlign w:val="bottom"/>
          </w:tcPr>
          <w:p w14:paraId="5939075F" w14:textId="77777777" w:rsidR="00AE4F76" w:rsidRPr="0067149F" w:rsidRDefault="00AE4F76" w:rsidP="00AE4F76">
            <w:pPr>
              <w:pStyle w:val="TAH"/>
              <w:spacing w:before="20" w:after="20"/>
              <w:ind w:left="57" w:right="57"/>
              <w:jc w:val="left"/>
            </w:pPr>
            <w:r w:rsidRPr="0067149F">
              <w:t>Second Phase</w:t>
            </w:r>
          </w:p>
        </w:tc>
        <w:tc>
          <w:tcPr>
            <w:tcW w:w="2248" w:type="dxa"/>
            <w:tcBorders>
              <w:bottom w:val="double" w:sz="4" w:space="0" w:color="auto"/>
            </w:tcBorders>
            <w:vAlign w:val="bottom"/>
          </w:tcPr>
          <w:p w14:paraId="7BDCABEA" w14:textId="77777777" w:rsidR="00AE4F76" w:rsidRPr="0067149F" w:rsidRDefault="00AE4F76" w:rsidP="00AE4F76">
            <w:pPr>
              <w:pStyle w:val="TAH"/>
              <w:spacing w:before="20" w:after="20"/>
              <w:ind w:left="57" w:right="57"/>
              <w:jc w:val="left"/>
            </w:pPr>
            <w:r w:rsidRPr="0067149F">
              <w:t>T2 expired</w:t>
            </w:r>
          </w:p>
        </w:tc>
      </w:tr>
      <w:tr w:rsidR="00AE4F76" w:rsidRPr="0067149F" w14:paraId="6448972E" w14:textId="77777777" w:rsidTr="00AE4F76">
        <w:trPr>
          <w:trHeight w:val="240"/>
          <w:jc w:val="center"/>
        </w:trPr>
        <w:tc>
          <w:tcPr>
            <w:tcW w:w="2349" w:type="dxa"/>
            <w:tcBorders>
              <w:top w:val="double" w:sz="4" w:space="0" w:color="auto"/>
            </w:tcBorders>
            <w:noWrap/>
          </w:tcPr>
          <w:p w14:paraId="5A1D0132" w14:textId="77777777" w:rsidR="00AE4F76" w:rsidRPr="0067149F" w:rsidRDefault="00AE4F76" w:rsidP="00AE4F76">
            <w:pPr>
              <w:pStyle w:val="TAC"/>
              <w:spacing w:before="20" w:after="20"/>
              <w:ind w:left="57" w:right="57"/>
              <w:jc w:val="left"/>
            </w:pPr>
            <w:r w:rsidRPr="0067149F">
              <w:t>UE returns to the same cell</w:t>
            </w:r>
          </w:p>
        </w:tc>
        <w:tc>
          <w:tcPr>
            <w:tcW w:w="1984" w:type="dxa"/>
            <w:tcBorders>
              <w:top w:val="double" w:sz="4" w:space="0" w:color="auto"/>
            </w:tcBorders>
          </w:tcPr>
          <w:p w14:paraId="25C3BED2" w14:textId="77777777" w:rsidR="00AE4F76" w:rsidRPr="0067149F" w:rsidRDefault="00AE4F76" w:rsidP="00AE4F76">
            <w:pPr>
              <w:pStyle w:val="TAC"/>
              <w:spacing w:before="20" w:after="20"/>
              <w:ind w:left="57" w:right="57"/>
              <w:jc w:val="left"/>
            </w:pPr>
            <w:r w:rsidRPr="0067149F">
              <w:t>Continue as if no radio problems occurred</w:t>
            </w:r>
          </w:p>
        </w:tc>
        <w:tc>
          <w:tcPr>
            <w:tcW w:w="2653" w:type="dxa"/>
            <w:tcBorders>
              <w:top w:val="double" w:sz="4" w:space="0" w:color="auto"/>
            </w:tcBorders>
          </w:tcPr>
          <w:p w14:paraId="617C4817"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Borders>
              <w:top w:val="double" w:sz="4" w:space="0" w:color="auto"/>
            </w:tcBorders>
          </w:tcPr>
          <w:p w14:paraId="77E69755" w14:textId="77777777" w:rsidR="00AE4F76" w:rsidRPr="0067149F" w:rsidRDefault="00AE4F76" w:rsidP="00AE4F76">
            <w:pPr>
              <w:pStyle w:val="TAC"/>
              <w:spacing w:before="20" w:after="20"/>
              <w:ind w:left="57" w:right="57"/>
              <w:jc w:val="left"/>
            </w:pPr>
            <w:r w:rsidRPr="0067149F">
              <w:t>Go via RRC_IDLE</w:t>
            </w:r>
          </w:p>
        </w:tc>
      </w:tr>
      <w:tr w:rsidR="00AE4F76" w:rsidRPr="0067149F" w14:paraId="595BE0F0" w14:textId="77777777" w:rsidTr="00AE4F76">
        <w:trPr>
          <w:trHeight w:val="240"/>
          <w:jc w:val="center"/>
        </w:trPr>
        <w:tc>
          <w:tcPr>
            <w:tcW w:w="2349" w:type="dxa"/>
            <w:noWrap/>
          </w:tcPr>
          <w:p w14:paraId="4FDCB0ED" w14:textId="77777777" w:rsidR="00AE4F76" w:rsidRPr="0067149F" w:rsidRDefault="00AE4F76" w:rsidP="00AE4F76">
            <w:pPr>
              <w:pStyle w:val="TAC"/>
              <w:spacing w:before="20" w:after="20"/>
              <w:ind w:left="57" w:right="57"/>
              <w:jc w:val="left"/>
            </w:pPr>
            <w:r w:rsidRPr="0067149F">
              <w:t>UE selects a different cell from the same eNB</w:t>
            </w:r>
          </w:p>
        </w:tc>
        <w:tc>
          <w:tcPr>
            <w:tcW w:w="1984" w:type="dxa"/>
          </w:tcPr>
          <w:p w14:paraId="607C5F8B" w14:textId="77777777" w:rsidR="00AE4F76" w:rsidRPr="0067149F" w:rsidRDefault="00AE4F76" w:rsidP="00AE4F76">
            <w:pPr>
              <w:pStyle w:val="TAC"/>
              <w:spacing w:before="20" w:after="20"/>
              <w:ind w:left="57" w:right="57"/>
              <w:jc w:val="left"/>
            </w:pPr>
            <w:r w:rsidRPr="0067149F">
              <w:t>N/A</w:t>
            </w:r>
          </w:p>
        </w:tc>
        <w:tc>
          <w:tcPr>
            <w:tcW w:w="2653" w:type="dxa"/>
          </w:tcPr>
          <w:p w14:paraId="1E6A4378"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Pr>
          <w:p w14:paraId="6DAB229D" w14:textId="77777777" w:rsidR="00AE4F76" w:rsidRPr="0067149F" w:rsidRDefault="00AE4F76" w:rsidP="00AE4F76">
            <w:pPr>
              <w:pStyle w:val="TAC"/>
              <w:spacing w:before="20" w:after="20"/>
              <w:ind w:left="57" w:right="57"/>
              <w:jc w:val="left"/>
            </w:pPr>
            <w:r w:rsidRPr="0067149F">
              <w:t>Go via RRC_IDLE</w:t>
            </w:r>
          </w:p>
        </w:tc>
      </w:tr>
      <w:tr w:rsidR="00AE4F76" w:rsidRPr="0067149F" w14:paraId="0A521239" w14:textId="77777777" w:rsidTr="00AE4F76">
        <w:trPr>
          <w:trHeight w:val="240"/>
          <w:jc w:val="center"/>
        </w:trPr>
        <w:tc>
          <w:tcPr>
            <w:tcW w:w="2349" w:type="dxa"/>
            <w:noWrap/>
          </w:tcPr>
          <w:p w14:paraId="34D1336D" w14:textId="77777777" w:rsidR="00AE4F76" w:rsidRPr="0067149F" w:rsidRDefault="00AE4F76" w:rsidP="00AE4F76">
            <w:pPr>
              <w:pStyle w:val="TAC"/>
              <w:spacing w:before="20" w:after="20"/>
              <w:ind w:left="57" w:right="57"/>
              <w:jc w:val="left"/>
            </w:pPr>
            <w:r w:rsidRPr="0067149F">
              <w:t>UE selects a cell of a prepared eNB (NOTE)</w:t>
            </w:r>
          </w:p>
        </w:tc>
        <w:tc>
          <w:tcPr>
            <w:tcW w:w="1984" w:type="dxa"/>
          </w:tcPr>
          <w:p w14:paraId="58AEA713" w14:textId="77777777" w:rsidR="00AE4F76" w:rsidRPr="0067149F" w:rsidRDefault="00AE4F76" w:rsidP="00AE4F76">
            <w:pPr>
              <w:pStyle w:val="TAC"/>
              <w:spacing w:before="20" w:after="20"/>
              <w:ind w:left="57" w:right="57"/>
              <w:jc w:val="left"/>
            </w:pPr>
            <w:r w:rsidRPr="0067149F">
              <w:t>N/A</w:t>
            </w:r>
          </w:p>
        </w:tc>
        <w:tc>
          <w:tcPr>
            <w:tcW w:w="2653" w:type="dxa"/>
          </w:tcPr>
          <w:p w14:paraId="3F4C72DF"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Pr>
          <w:p w14:paraId="72DFAF39" w14:textId="77777777" w:rsidR="00AE4F76" w:rsidRPr="0067149F" w:rsidRDefault="00AE4F76" w:rsidP="00AE4F76">
            <w:pPr>
              <w:pStyle w:val="TAC"/>
              <w:spacing w:before="20" w:after="20"/>
              <w:ind w:left="57" w:right="57"/>
              <w:jc w:val="left"/>
            </w:pPr>
            <w:r w:rsidRPr="0067149F">
              <w:t>Go via RRC_IDLE</w:t>
            </w:r>
          </w:p>
        </w:tc>
      </w:tr>
      <w:tr w:rsidR="00AE4F76" w:rsidRPr="0067149F" w14:paraId="1F06D3AE" w14:textId="77777777" w:rsidTr="00AE4F76">
        <w:trPr>
          <w:trHeight w:val="240"/>
          <w:jc w:val="center"/>
        </w:trPr>
        <w:tc>
          <w:tcPr>
            <w:tcW w:w="2349" w:type="dxa"/>
            <w:noWrap/>
          </w:tcPr>
          <w:p w14:paraId="0991D992" w14:textId="77777777" w:rsidR="00AE4F76" w:rsidRPr="0067149F" w:rsidRDefault="00AE4F76" w:rsidP="00AE4F76">
            <w:pPr>
              <w:pStyle w:val="TAC"/>
              <w:spacing w:before="20" w:after="20"/>
              <w:ind w:left="57" w:right="57"/>
              <w:jc w:val="left"/>
            </w:pPr>
            <w:r w:rsidRPr="0067149F">
              <w:t>UE selects a cell of a different eNB that is not prepared (NOTE)</w:t>
            </w:r>
          </w:p>
        </w:tc>
        <w:tc>
          <w:tcPr>
            <w:tcW w:w="1984" w:type="dxa"/>
          </w:tcPr>
          <w:p w14:paraId="3B5466BE" w14:textId="77777777" w:rsidR="00AE4F76" w:rsidRPr="0067149F" w:rsidRDefault="00AE4F76" w:rsidP="00AE4F76">
            <w:pPr>
              <w:pStyle w:val="TAC"/>
              <w:spacing w:before="20" w:after="20"/>
              <w:ind w:left="57" w:right="57"/>
              <w:jc w:val="left"/>
            </w:pPr>
            <w:r w:rsidRPr="0067149F">
              <w:t>N/A</w:t>
            </w:r>
          </w:p>
        </w:tc>
        <w:tc>
          <w:tcPr>
            <w:tcW w:w="2653" w:type="dxa"/>
          </w:tcPr>
          <w:p w14:paraId="2FF66369" w14:textId="77777777" w:rsidR="00AE4F76" w:rsidRPr="0067149F" w:rsidRDefault="00AE4F76" w:rsidP="00AE4F76">
            <w:pPr>
              <w:pStyle w:val="TAC"/>
              <w:spacing w:before="20" w:after="20"/>
              <w:ind w:left="57" w:right="57"/>
              <w:jc w:val="left"/>
            </w:pPr>
            <w:r w:rsidRPr="0067149F">
              <w:t>Go via RRC_IDLE</w:t>
            </w:r>
          </w:p>
        </w:tc>
        <w:tc>
          <w:tcPr>
            <w:tcW w:w="2248" w:type="dxa"/>
          </w:tcPr>
          <w:p w14:paraId="1A508B90" w14:textId="77777777" w:rsidR="00AE4F76" w:rsidRPr="0067149F" w:rsidRDefault="00AE4F76" w:rsidP="00AE4F76">
            <w:pPr>
              <w:pStyle w:val="TAC"/>
              <w:spacing w:before="20" w:after="20"/>
              <w:ind w:left="57" w:right="57"/>
              <w:jc w:val="left"/>
            </w:pPr>
            <w:r w:rsidRPr="0067149F">
              <w:t>Go via RRC_IDLE</w:t>
            </w:r>
          </w:p>
        </w:tc>
      </w:tr>
      <w:tr w:rsidR="00AE4F76" w:rsidRPr="0067149F" w14:paraId="0CEEE8AC" w14:textId="77777777" w:rsidTr="00AE4F76">
        <w:trPr>
          <w:trHeight w:val="240"/>
          <w:jc w:val="center"/>
        </w:trPr>
        <w:tc>
          <w:tcPr>
            <w:tcW w:w="9234" w:type="dxa"/>
            <w:gridSpan w:val="4"/>
            <w:noWrap/>
          </w:tcPr>
          <w:p w14:paraId="63F36ECF" w14:textId="77777777" w:rsidR="00AE4F76" w:rsidRPr="0067149F" w:rsidRDefault="00AE4F76" w:rsidP="00AE4F76">
            <w:pPr>
              <w:pStyle w:val="TAN"/>
            </w:pPr>
            <w:r w:rsidRPr="0067149F">
              <w:t>NOTE:</w:t>
            </w:r>
            <w:r w:rsidRPr="0067149F">
              <w:tab/>
              <w:t>a prepared eNB is an eNB which has admitted the UE during an earlier executed HO preparation phase, or obtains the UE context during the Second Phase.</w:t>
            </w:r>
          </w:p>
        </w:tc>
      </w:tr>
    </w:tbl>
    <w:p w14:paraId="4460D06C" w14:textId="77777777" w:rsidR="00AE4F76" w:rsidRPr="0067149F" w:rsidRDefault="00AE4F76" w:rsidP="00AE4F76"/>
    <w:p w14:paraId="51289314" w14:textId="368AC9C9" w:rsidR="00AE4F76" w:rsidRPr="0067149F" w:rsidRDefault="00AE4F76" w:rsidP="00AE4F76">
      <w:r w:rsidRPr="0067149F">
        <w:t xml:space="preserve">For </w:t>
      </w:r>
      <w:r w:rsidRPr="0067149F">
        <w:rPr>
          <w:rFonts w:eastAsia="SimSun"/>
          <w:lang w:eastAsia="zh-CN"/>
        </w:rPr>
        <w:t xml:space="preserve">a </w:t>
      </w:r>
      <w:r w:rsidRPr="0067149F">
        <w:t xml:space="preserve">NB-IoT </w:t>
      </w:r>
      <w:r w:rsidRPr="0067149F">
        <w:rPr>
          <w:rFonts w:eastAsia="SimSun"/>
          <w:lang w:eastAsia="zh-CN"/>
        </w:rPr>
        <w:t>UE that only uses</w:t>
      </w:r>
      <w:r w:rsidRPr="0067149F">
        <w:t xml:space="preserve"> Control Plane CIoT EPS</w:t>
      </w:r>
      <w:ins w:id="658" w:author="NB" w:date="2020-02-07T10:50:00Z">
        <w:r>
          <w:t>/5GS</w:t>
        </w:r>
      </w:ins>
      <w:r w:rsidRPr="0067149F">
        <w:t xml:space="preserve"> optimizations, as defined in TS 24.301 </w:t>
      </w:r>
      <w:r w:rsidRPr="0067149F">
        <w:rPr>
          <w:rFonts w:eastAsia="SimSun"/>
          <w:lang w:eastAsia="zh-CN"/>
        </w:rPr>
        <w:t>[20] and does not support RRC Connection re-establishment for the control plane as defined in TS 36.331 [16]</w:t>
      </w:r>
      <w:r w:rsidRPr="0067149F">
        <w:t>, at the end of the first phase, the UE enters RRC_IDLE (there is no second phase).In the Second Phase, in order to resume activity and avoid going via RRC_IDLE when the UE returns to the same cell or when the UE selects a different cell from the same eNB, or when the UE selects a cell from a different eNB, the following procedure applies:</w:t>
      </w:r>
    </w:p>
    <w:p w14:paraId="1C9F49EC" w14:textId="77777777" w:rsidR="00AE4F76" w:rsidRPr="0067149F" w:rsidRDefault="00AE4F76" w:rsidP="00AE4F76">
      <w:pPr>
        <w:pStyle w:val="B1"/>
      </w:pPr>
      <w:r w:rsidRPr="0067149F">
        <w:t>-</w:t>
      </w:r>
      <w:r w:rsidRPr="0067149F">
        <w:tab/>
        <w:t>The UE stays in RRC_CONNECTED;</w:t>
      </w:r>
    </w:p>
    <w:p w14:paraId="25E3AC8A" w14:textId="77777777" w:rsidR="00AE4F76" w:rsidRPr="0067149F" w:rsidRDefault="00AE4F76" w:rsidP="00AE4F76">
      <w:pPr>
        <w:pStyle w:val="B1"/>
      </w:pPr>
      <w:r w:rsidRPr="0067149F">
        <w:t>-</w:t>
      </w:r>
      <w:r w:rsidRPr="0067149F">
        <w:tab/>
        <w:t>The UE accesses the cell through the random access procedure;</w:t>
      </w:r>
    </w:p>
    <w:p w14:paraId="2A5F00C0" w14:textId="6D486B5B" w:rsidR="00AE4F76" w:rsidRPr="0067149F" w:rsidRDefault="00AE4F76" w:rsidP="00AE4F76">
      <w:pPr>
        <w:pStyle w:val="B1"/>
      </w:pPr>
      <w:r w:rsidRPr="0067149F">
        <w:t>-</w:t>
      </w:r>
      <w:r w:rsidRPr="0067149F">
        <w:tab/>
        <w:t>Except for a NB-IoT UE using only Control Plane CIoT EPS</w:t>
      </w:r>
      <w:ins w:id="659" w:author="NB" w:date="2020-03-06T08:37:00Z">
        <w:r w:rsidR="001169BD">
          <w:t>/5GS</w:t>
        </w:r>
      </w:ins>
      <w:r w:rsidRPr="0067149F">
        <w:t xml:space="preserve"> optimizations, the UE identifier used in the random access procedure for contention resolution (i.e. C</w:t>
      </w:r>
      <w:r w:rsidRPr="0067149F">
        <w:noBreakHyphen/>
        <w:t>RNTI of the UE in the cell where the RLF occurred + physical layer identity of that cell + short MAC-I based on the keys of that cell) is used by the selected eNB to authenticate the UE and check whether it has a context stored for that UE:</w:t>
      </w:r>
    </w:p>
    <w:p w14:paraId="19AC9EB1" w14:textId="77777777" w:rsidR="00AE4F76" w:rsidRPr="0067149F" w:rsidRDefault="00AE4F76" w:rsidP="00AE4F76">
      <w:pPr>
        <w:pStyle w:val="B2"/>
      </w:pPr>
      <w:r w:rsidRPr="0067149F">
        <w:t>-</w:t>
      </w:r>
      <w:r w:rsidRPr="0067149F">
        <w:tab/>
        <w:t xml:space="preserve">If the eNB finds a context that matches the identity of the UE, or obtains this context from the </w:t>
      </w:r>
      <w:r w:rsidRPr="0067149F">
        <w:rPr>
          <w:lang w:eastAsia="zh-CN"/>
        </w:rPr>
        <w:t xml:space="preserve">previously serving </w:t>
      </w:r>
      <w:r w:rsidRPr="0067149F">
        <w:t>eNB, it indicates to the UE that its connection can be resumed;</w:t>
      </w:r>
    </w:p>
    <w:p w14:paraId="0E50B715" w14:textId="77777777" w:rsidR="00AE4F76" w:rsidRPr="0067149F" w:rsidRDefault="00AE4F76" w:rsidP="00AE4F76">
      <w:pPr>
        <w:pStyle w:val="B2"/>
      </w:pPr>
      <w:r w:rsidRPr="0067149F">
        <w:t>-</w:t>
      </w:r>
      <w:r w:rsidRPr="0067149F">
        <w:tab/>
        <w:t>If the context is not found, RRC connection is released and UE initiates procedure to establish new RRC connection. In this case UE is required to go via RRC_IDLE.</w:t>
      </w:r>
    </w:p>
    <w:p w14:paraId="498C5EBF" w14:textId="366AD359" w:rsidR="00AE4F76" w:rsidRPr="0067149F" w:rsidRDefault="00AE4F76" w:rsidP="00AE4F76">
      <w:pPr>
        <w:pStyle w:val="B1"/>
      </w:pPr>
      <w:r w:rsidRPr="0067149F">
        <w:t>-</w:t>
      </w:r>
      <w:r w:rsidRPr="0067149F">
        <w:tab/>
        <w:t>For a NB-IoT UE using only Control Plane CIoT EPS</w:t>
      </w:r>
      <w:ins w:id="660" w:author="NB" w:date="2020-02-07T10:50:00Z">
        <w:r>
          <w:t>/5GS</w:t>
        </w:r>
      </w:ins>
      <w:r w:rsidRPr="0067149F">
        <w:t xml:space="preserve"> optimizations, the UE identifier used in the random access procedure for contention resolution (i.e. S-TMSI </w:t>
      </w:r>
      <w:ins w:id="661" w:author="NB" w:date="2020-02-07T10:51:00Z">
        <w:r>
          <w:t xml:space="preserve">(for EPS) or truncated 5G-S-TMSI (for 5GS) </w:t>
        </w:r>
      </w:ins>
      <w:r w:rsidRPr="0067149F">
        <w:t xml:space="preserve">of the UE at the time where the RLF occurred + UL NAS MAC + UL NAS COUNT) is used by the selected </w:t>
      </w:r>
      <w:ins w:id="662" w:author="NB" w:date="2020-03-06T08:37:00Z">
        <w:r w:rsidR="001169BD">
          <w:t>(ng-)</w:t>
        </w:r>
      </w:ins>
      <w:r w:rsidRPr="0067149F">
        <w:t>eNB to request the MME</w:t>
      </w:r>
      <w:ins w:id="663" w:author="NB" w:date="2020-02-07T10:51:00Z">
        <w:r>
          <w:t>/AMF</w:t>
        </w:r>
      </w:ins>
      <w:r w:rsidRPr="0067149F">
        <w:t xml:space="preserve"> to authenticate the UE's re-establishment request and provide the UE context:</w:t>
      </w:r>
    </w:p>
    <w:p w14:paraId="291B8F1E" w14:textId="77777777" w:rsidR="00AE4F76" w:rsidRPr="0067149F" w:rsidRDefault="00AE4F76" w:rsidP="00AE4F76">
      <w:pPr>
        <w:pStyle w:val="B2"/>
      </w:pPr>
      <w:r w:rsidRPr="0067149F">
        <w:t>-</w:t>
      </w:r>
      <w:r w:rsidRPr="0067149F">
        <w:tab/>
        <w:t>If the authentication of the UE is successful and a context is provided, it indicates to the UE that its connection can be resumed;</w:t>
      </w:r>
    </w:p>
    <w:p w14:paraId="214E418D" w14:textId="77777777" w:rsidR="00AE4F76" w:rsidRPr="0067149F" w:rsidRDefault="00AE4F76" w:rsidP="00AE4F76">
      <w:pPr>
        <w:pStyle w:val="B2"/>
      </w:pPr>
      <w:r w:rsidRPr="0067149F">
        <w:t>-</w:t>
      </w:r>
      <w:r w:rsidRPr="0067149F">
        <w:tab/>
        <w:t>If no context is provided, the RRC connection is released and UE initiates procedure to establish new RRC connection. In this case UE is required to go via RRC_IDLE.</w:t>
      </w:r>
    </w:p>
    <w:p w14:paraId="523574EB" w14:textId="77777777" w:rsidR="00AE4F76" w:rsidRPr="0067149F" w:rsidRDefault="00AE4F76" w:rsidP="00AE4F76">
      <w:r w:rsidRPr="0067149F">
        <w:t xml:space="preserve">The radio link failure procedure applies also for RNs, with the exception that the RN is limited to select a cell from its DeNB cell list. Upon detecting radio link failure, the RN discards any current RN subframe configuration (for communication with its DeNB), enabling the RN to </w:t>
      </w:r>
      <w:r w:rsidRPr="0067149F">
        <w:rPr>
          <w:bCs/>
        </w:rPr>
        <w:t>perform normal contention-based RACH as part of the re-establishment</w:t>
      </w:r>
      <w:r w:rsidRPr="0067149F">
        <w:t>. Upon successful re-establishment, an RN subframe configuration can be configured again using the RN reconfiguration procedure.</w:t>
      </w:r>
    </w:p>
    <w:p w14:paraId="67D34C23" w14:textId="77777777" w:rsidR="00AE4F76" w:rsidRPr="0067149F" w:rsidRDefault="00AE4F76" w:rsidP="00AE4F76">
      <w:r w:rsidRPr="0067149F">
        <w:t>For DC, PCell supports above phases. In addition, the first phase of the radio link failure procedure is supported for PSCell. However, upon detecting RLF on th</w:t>
      </w:r>
      <w:r w:rsidRPr="0067149F">
        <w:rPr>
          <w:lang w:eastAsia="zh-TW"/>
        </w:rPr>
        <w:t>e</w:t>
      </w:r>
      <w:r w:rsidRPr="0067149F">
        <w:t xml:space="preserve"> </w:t>
      </w:r>
      <w:r w:rsidRPr="0067149F">
        <w:rPr>
          <w:lang w:eastAsia="zh-TW"/>
        </w:rPr>
        <w:t>P</w:t>
      </w:r>
      <w:r w:rsidRPr="0067149F">
        <w:t>SCell, the re-establishment procedure is not triggered at the end of the first phase. Instead, UE shall inform the radio link failure of PSCell to the MeNB.</w:t>
      </w:r>
    </w:p>
    <w:p w14:paraId="301CC2B7" w14:textId="77777777" w:rsidR="00AE4F76" w:rsidRPr="0067149F" w:rsidRDefault="00AE4F76" w:rsidP="00AE4F76">
      <w:pPr>
        <w:pStyle w:val="NO"/>
      </w:pPr>
      <w:r w:rsidRPr="0067149F">
        <w:t>NOTE:</w:t>
      </w:r>
      <w:r w:rsidRPr="0067149F">
        <w:tab/>
        <w:t>If the recovery attempt in the second phase fails, the details of the RN behaviour in RRC_IDLE to recover an RRC connection are up to the RN implement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0E70AF5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E8E26BB" w14:textId="77777777" w:rsidR="00992BA5" w:rsidRDefault="00992BA5" w:rsidP="00A658A0">
            <w:pPr>
              <w:spacing w:before="100" w:after="100"/>
              <w:jc w:val="center"/>
              <w:rPr>
                <w:rFonts w:ascii="Arial" w:hAnsi="Arial" w:cs="Arial"/>
                <w:noProof/>
                <w:sz w:val="24"/>
              </w:rPr>
            </w:pPr>
            <w:bookmarkStart w:id="664" w:name="_Toc20402855"/>
            <w:bookmarkStart w:id="665" w:name="_Toc29344494"/>
            <w:r>
              <w:rPr>
                <w:rFonts w:ascii="Arial" w:hAnsi="Arial" w:cs="Arial"/>
                <w:noProof/>
                <w:sz w:val="24"/>
              </w:rPr>
              <w:lastRenderedPageBreak/>
              <w:t>Next change</w:t>
            </w:r>
          </w:p>
        </w:tc>
      </w:tr>
    </w:tbl>
    <w:p w14:paraId="79B17B33" w14:textId="77777777" w:rsidR="001F2E70" w:rsidRPr="0065684C" w:rsidRDefault="001F2E70" w:rsidP="001F2E70">
      <w:pPr>
        <w:pStyle w:val="Heading3"/>
        <w:rPr>
          <w:ins w:id="666" w:author="NB" w:date="2020-02-07T10:53:00Z"/>
          <w:kern w:val="2"/>
        </w:rPr>
      </w:pPr>
      <w:bookmarkStart w:id="667" w:name="_Toc20402872"/>
      <w:bookmarkStart w:id="668" w:name="_Toc29344511"/>
      <w:bookmarkEnd w:id="664"/>
      <w:bookmarkEnd w:id="665"/>
      <w:ins w:id="669" w:author="NB" w:date="2020-02-07T10:53:00Z">
        <w:r w:rsidRPr="0065684C">
          <w:rPr>
            <w:kern w:val="2"/>
          </w:rPr>
          <w:t>10.2.x</w:t>
        </w:r>
        <w:r>
          <w:rPr>
            <w:kern w:val="2"/>
          </w:rPr>
          <w:tab/>
          <w:t>Idle mode I</w:t>
        </w:r>
        <w:r>
          <w:t>nter-RAT Cell Selection to/from NB-IoT</w:t>
        </w:r>
      </w:ins>
    </w:p>
    <w:p w14:paraId="28D04F9C" w14:textId="77777777" w:rsidR="001F2E70" w:rsidRDefault="001F2E70" w:rsidP="001F2E70">
      <w:pPr>
        <w:rPr>
          <w:ins w:id="670" w:author="NB" w:date="2020-02-07T10:53:00Z"/>
          <w:noProof/>
        </w:rPr>
      </w:pPr>
      <w:ins w:id="671" w:author="NB" w:date="2020-02-07T10:53:00Z">
        <w:r>
          <w:t xml:space="preserve">NB-IoT may provide assistance information for </w:t>
        </w:r>
        <w:r>
          <w:rPr>
            <w:lang w:val="en-US"/>
          </w:rPr>
          <w:t xml:space="preserve">inter-RAT </w:t>
        </w:r>
        <w:r>
          <w:rPr>
            <w:bCs/>
          </w:rPr>
          <w:t xml:space="preserve">cell selection to E-UTRAN/GERAN and E-UTRAN may </w:t>
        </w:r>
        <w:r>
          <w:t xml:space="preserve">provide assistance information for </w:t>
        </w:r>
        <w:r>
          <w:rPr>
            <w:lang w:val="en-US"/>
          </w:rPr>
          <w:t xml:space="preserve">inter-RAT </w:t>
        </w:r>
        <w:r>
          <w:rPr>
            <w:bCs/>
          </w:rPr>
          <w:t>cell selection to NB-IoT.</w:t>
        </w:r>
        <w:r>
          <w:t xml:space="preserve"> A</w:t>
        </w:r>
        <w:r w:rsidRPr="00B60A7F">
          <w:t xml:space="preserve"> UE </w:t>
        </w:r>
        <w:r>
          <w:t>may use the assistance information provided by the network</w:t>
        </w:r>
        <w:r w:rsidRPr="00AA1271">
          <w:t xml:space="preserve"> </w:t>
        </w:r>
        <w:r>
          <w:t xml:space="preserve">for cell </w:t>
        </w:r>
        <w:r w:rsidRPr="00B60A7F">
          <w:t>selection</w:t>
        </w:r>
        <w:r>
          <w:t xml:space="preserve"> to/from NB-IoT.</w:t>
        </w:r>
      </w:ins>
    </w:p>
    <w:p w14:paraId="6D18DB09" w14:textId="77777777" w:rsidR="00992BA5" w:rsidRDefault="00992BA5" w:rsidP="00992BA5">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772E822B"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97E4B9"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4E449A4A" w14:textId="77777777" w:rsidR="00D51AC6" w:rsidRPr="00B74D1F" w:rsidRDefault="00D51AC6" w:rsidP="009C26DC">
      <w:pPr>
        <w:pStyle w:val="Heading1"/>
      </w:pPr>
      <w:bookmarkStart w:id="672" w:name="_Toc20402919"/>
      <w:bookmarkStart w:id="673" w:name="_Toc29344558"/>
      <w:bookmarkEnd w:id="667"/>
      <w:bookmarkEnd w:id="668"/>
      <w:r w:rsidRPr="00B74D1F">
        <w:t>11</w:t>
      </w:r>
      <w:r w:rsidRPr="00B74D1F">
        <w:tab/>
        <w:t>Scheduling and Rate Control</w:t>
      </w:r>
      <w:bookmarkEnd w:id="672"/>
      <w:bookmarkEnd w:id="673"/>
    </w:p>
    <w:p w14:paraId="38DFEDAA" w14:textId="77777777" w:rsidR="000C1C42" w:rsidRPr="00B74D1F" w:rsidRDefault="000C1C42" w:rsidP="000C1C42">
      <w:pPr>
        <w:pStyle w:val="Heading2"/>
      </w:pPr>
      <w:bookmarkStart w:id="674" w:name="_Toc20402920"/>
      <w:bookmarkStart w:id="675" w:name="_Toc29344559"/>
      <w:r w:rsidRPr="00B74D1F">
        <w:t>11.0</w:t>
      </w:r>
      <w:r w:rsidRPr="00B74D1F">
        <w:tab/>
        <w:t>General</w:t>
      </w:r>
      <w:bookmarkEnd w:id="674"/>
      <w:bookmarkEnd w:id="675"/>
    </w:p>
    <w:p w14:paraId="01AD5200" w14:textId="77777777"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14:paraId="712F8929" w14:textId="2CFF9A20"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the UE-AMBR part in 11.4 is applicable only for UE which is enabled to use S1-U data transfer or User Plane CIoT EPS optimization</w:t>
      </w:r>
      <w:ins w:id="676" w:author="NB" w:date="2020-02-07T10:53:00Z">
        <w:r w:rsidR="001F2E70">
          <w:rPr>
            <w:rFonts w:eastAsia="SimSun"/>
            <w:lang w:eastAsia="zh-CN"/>
          </w:rPr>
          <w:t xml:space="preserve"> or </w:t>
        </w:r>
        <w:r w:rsidR="001F2E70" w:rsidRPr="00A74BE1">
          <w:rPr>
            <w:rFonts w:eastAsia="SimSun"/>
            <w:lang w:eastAsia="zh-CN"/>
          </w:rPr>
          <w:t xml:space="preserve">for UE which is enabled to use </w:t>
        </w:r>
        <w:r w:rsidR="001F2E70">
          <w:rPr>
            <w:rFonts w:eastAsia="SimSun"/>
            <w:lang w:eastAsia="zh-CN"/>
          </w:rPr>
          <w:t>NG-U</w:t>
        </w:r>
        <w:r w:rsidR="001F2E70" w:rsidRPr="00A74BE1">
          <w:rPr>
            <w:rFonts w:eastAsia="SimSun"/>
            <w:lang w:eastAsia="zh-CN"/>
          </w:rPr>
          <w:t xml:space="preserve"> data transfer or User Plane CIoT </w:t>
        </w:r>
        <w:r w:rsidR="001F2E70">
          <w:rPr>
            <w:rFonts w:eastAsia="SimSun"/>
            <w:lang w:eastAsia="zh-CN"/>
          </w:rPr>
          <w:t>5GS</w:t>
        </w:r>
        <w:r w:rsidR="001F2E70" w:rsidRPr="00A74BE1">
          <w:rPr>
            <w:rFonts w:eastAsia="SimSun"/>
            <w:lang w:eastAsia="zh-CN"/>
          </w:rPr>
          <w:t xml:space="preserve"> </w:t>
        </w:r>
        <w:r w:rsidR="001F2E70">
          <w:rPr>
            <w:rFonts w:eastAsia="SimSun"/>
            <w:lang w:eastAsia="zh-CN"/>
          </w:rPr>
          <w:t>O</w:t>
        </w:r>
        <w:r w:rsidR="001F2E70" w:rsidRPr="00A74BE1">
          <w:rPr>
            <w:rFonts w:eastAsia="SimSun"/>
            <w:lang w:eastAsia="zh-CN"/>
          </w:rPr>
          <w:t>ptimisation</w:t>
        </w:r>
      </w:ins>
      <w:r w:rsidR="00690CD9" w:rsidRPr="00B74D1F">
        <w:rPr>
          <w:rFonts w:eastAsia="SimSun"/>
          <w:lang w:eastAsia="zh-CN"/>
        </w:rPr>
        <w:t xml:space="preserve">, </w:t>
      </w:r>
      <w:r w:rsidRPr="00B74D1F">
        <w:rPr>
          <w:rFonts w:eastAsia="SimSun"/>
          <w:lang w:eastAsia="zh-CN"/>
        </w:rPr>
        <w:t>and all other sub</w:t>
      </w:r>
      <w:r w:rsidR="00540D9B" w:rsidRPr="00B74D1F">
        <w:rPr>
          <w:rFonts w:eastAsia="SimSun"/>
          <w:lang w:eastAsia="zh-CN"/>
        </w:rPr>
        <w:t>clause</w:t>
      </w:r>
      <w:r w:rsidRPr="00B74D1F">
        <w:rPr>
          <w:rFonts w:eastAsia="SimSun"/>
          <w:lang w:eastAsia="zh-CN"/>
        </w:rPr>
        <w:t xml:space="preserve">s of </w:t>
      </w:r>
      <w:r w:rsidR="00540D9B" w:rsidRPr="00B74D1F">
        <w:rPr>
          <w:rFonts w:eastAsia="SimSun"/>
          <w:lang w:eastAsia="zh-CN"/>
        </w:rPr>
        <w:t>clause</w:t>
      </w:r>
      <w:r w:rsidRPr="00B74D1F">
        <w:rPr>
          <w:rFonts w:eastAsia="SimSun"/>
          <w:lang w:eastAsia="zh-CN"/>
        </w:rPr>
        <w:t xml:space="preserve"> 11 are not applicable.</w:t>
      </w:r>
    </w:p>
    <w:p w14:paraId="47ADEED2" w14:textId="77777777" w:rsidR="00992BA5" w:rsidRDefault="00992BA5" w:rsidP="00992BA5">
      <w:pPr>
        <w:rPr>
          <w:noProof/>
        </w:rPr>
      </w:pPr>
      <w:bookmarkStart w:id="677" w:name="_Toc20402921"/>
      <w:bookmarkStart w:id="678" w:name="_Toc293445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4FA636C8"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AFC1AE"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3072CD60" w14:textId="77777777" w:rsidR="00AE4F76" w:rsidRPr="0067149F" w:rsidRDefault="00AE4F76" w:rsidP="00AE4F76">
      <w:pPr>
        <w:pStyle w:val="Heading3"/>
      </w:pPr>
      <w:bookmarkStart w:id="679" w:name="_Toc20402922"/>
      <w:bookmarkStart w:id="680" w:name="_Toc29372428"/>
      <w:bookmarkEnd w:id="677"/>
      <w:bookmarkEnd w:id="678"/>
      <w:r w:rsidRPr="0067149F">
        <w:t>11.1.1</w:t>
      </w:r>
      <w:r w:rsidRPr="0067149F">
        <w:tab/>
        <w:t>Downlink Scheduling</w:t>
      </w:r>
      <w:bookmarkEnd w:id="679"/>
      <w:bookmarkEnd w:id="680"/>
    </w:p>
    <w:p w14:paraId="3F3DB8F0" w14:textId="77777777" w:rsidR="00AE4F76" w:rsidRPr="0067149F" w:rsidRDefault="00AE4F76" w:rsidP="00AE4F76">
      <w:r w:rsidRPr="0067149F">
        <w:t xml:space="preserve">In the down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when its downlink reception is enabled (activity governed by DRX when configured). When CA is configured, the same C-RNTI applies to all serving cells.</w:t>
      </w:r>
    </w:p>
    <w:p w14:paraId="3DEC9997" w14:textId="77777777" w:rsidR="00AE4F76" w:rsidRPr="0067149F" w:rsidRDefault="00AE4F76" w:rsidP="00AE4F76">
      <w:r w:rsidRPr="0067149F">
        <w:t>In addition, E-UTRAN can allocate semi-persistent downlink resources for the first HARQ transmissions to UEs:</w:t>
      </w:r>
    </w:p>
    <w:p w14:paraId="38CD1DDB" w14:textId="77777777" w:rsidR="00AE4F76" w:rsidRPr="0067149F" w:rsidRDefault="00AE4F76" w:rsidP="00AE4F76">
      <w:pPr>
        <w:pStyle w:val="B1"/>
      </w:pPr>
      <w:r w:rsidRPr="0067149F">
        <w:t>-</w:t>
      </w:r>
      <w:r w:rsidRPr="0067149F">
        <w:tab/>
        <w:t>RRC defines the periodicity of the semi-persistent downlink grant;</w:t>
      </w:r>
    </w:p>
    <w:p w14:paraId="2FFF38E5" w14:textId="77777777" w:rsidR="00AE4F76" w:rsidRPr="0067149F" w:rsidRDefault="00AE4F76" w:rsidP="00AE4F76">
      <w:pPr>
        <w:pStyle w:val="B1"/>
      </w:pPr>
      <w:r w:rsidRPr="0067149F">
        <w:t>-</w:t>
      </w:r>
      <w:r w:rsidRPr="0067149F">
        <w:tab/>
        <w:t>PDCCH indicates whether the downlink grant is a semi-persistent one i.e. whether it can be implicitly reused in the following TTIs according to the periodicity defined by RRC.</w:t>
      </w:r>
    </w:p>
    <w:p w14:paraId="6D3676F7" w14:textId="77777777" w:rsidR="00AE4F76" w:rsidRPr="0067149F" w:rsidRDefault="00AE4F76" w:rsidP="00AE4F76">
      <w:r w:rsidRPr="0067149F">
        <w:t xml:space="preserve">When required, retransmissions are explicitly signalled via the </w:t>
      </w:r>
      <w:r w:rsidRPr="0067149F">
        <w:rPr>
          <w:lang w:eastAsia="ko-KR"/>
        </w:rPr>
        <w:t>PDCCH</w:t>
      </w:r>
      <w:r w:rsidRPr="0067149F">
        <w:t xml:space="preserve">(s). In the TTIs where the UE has semi-persistent downlink resource, if the UE cannot find its C-RNTI on the </w:t>
      </w:r>
      <w:r w:rsidRPr="0067149F">
        <w:rPr>
          <w:lang w:eastAsia="ko-KR"/>
        </w:rPr>
        <w:t>PDCCH</w:t>
      </w:r>
      <w:r w:rsidRPr="0067149F">
        <w:t xml:space="preserve">(s), a downlink transmission according to the semi-persistent allocation that the UE has been assigned in the TTI is assumed. Otherwise, in the sub-TTIs where the UE has semi-persistent down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semi-persistent allocation for that TTI and the UE does not decode the semi-persistent resources.</w:t>
      </w:r>
    </w:p>
    <w:p w14:paraId="5D7ED066" w14:textId="77777777" w:rsidR="00AE4F76" w:rsidRPr="0067149F" w:rsidRDefault="00AE4F76" w:rsidP="00AE4F76">
      <w:pPr>
        <w:rPr>
          <w:rFonts w:eastAsia="SimSun"/>
          <w:lang w:eastAsia="zh-CN"/>
        </w:rPr>
      </w:pPr>
      <w:r w:rsidRPr="0067149F">
        <w:t>Semi-persistent downlink resources can be configured per serving cell with the restriction that multiple DL SPS configurations per serving cell are not supported. SPS configurations can be active simultaneously for different cells. PDCCH allocations made on a given serving cell can only override the semi-persistent allocation for that serving cell.</w:t>
      </w:r>
    </w:p>
    <w:p w14:paraId="650DBDD5" w14:textId="77777777" w:rsidR="00AE4F76" w:rsidRPr="0067149F" w:rsidRDefault="00AE4F76" w:rsidP="00AE4F76">
      <w:pPr>
        <w:rPr>
          <w:rFonts w:eastAsia="SimSun"/>
          <w:lang w:eastAsia="zh-CN"/>
        </w:rPr>
      </w:pPr>
      <w:r w:rsidRPr="0067149F">
        <w:t>For NB-IoT</w:t>
      </w:r>
      <w:r w:rsidRPr="0067149F">
        <w:rPr>
          <w:rFonts w:eastAsia="SimSun"/>
          <w:lang w:eastAsia="zh-CN"/>
        </w:rPr>
        <w:t>:</w:t>
      </w:r>
    </w:p>
    <w:p w14:paraId="5B3879FB"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Scheduling information for downlink data is transmitted on the downlink physical control channel NPDCCH. The scheduled downlink data is transmitted on the shared data channel NPDSCH</w:t>
      </w:r>
      <w:r w:rsidRPr="0067149F">
        <w:rPr>
          <w:rFonts w:eastAsia="SimSun"/>
          <w:lang w:eastAsia="zh-CN"/>
        </w:rPr>
        <w:t>;</w:t>
      </w:r>
    </w:p>
    <w:p w14:paraId="20AC77B7" w14:textId="77777777" w:rsidR="00AE4F76" w:rsidRPr="0067149F" w:rsidRDefault="00AE4F76" w:rsidP="00AE4F76">
      <w:pPr>
        <w:pStyle w:val="B1"/>
      </w:pPr>
      <w:r w:rsidRPr="0067149F">
        <w:rPr>
          <w:rFonts w:eastAsia="SimSun"/>
          <w:lang w:eastAsia="zh-CN"/>
        </w:rPr>
        <w:t>-</w:t>
      </w:r>
      <w:r w:rsidRPr="0067149F">
        <w:rPr>
          <w:rFonts w:eastAsia="SimSun"/>
          <w:lang w:eastAsia="zh-CN"/>
        </w:rPr>
        <w:tab/>
        <w:t>O</w:t>
      </w:r>
      <w:r w:rsidRPr="0067149F">
        <w:t xml:space="preserve">nly cross-subframe scheduling </w:t>
      </w:r>
      <w:r w:rsidRPr="0067149F">
        <w:rPr>
          <w:rFonts w:eastAsia="SimSun"/>
          <w:lang w:eastAsia="zh-CN"/>
        </w:rPr>
        <w:t>is supported, cross-carrier scheduling is not supported</w:t>
      </w:r>
      <w:r w:rsidRPr="0067149F">
        <w:t>.</w:t>
      </w:r>
      <w:r w:rsidRPr="0067149F">
        <w:rPr>
          <w:rFonts w:eastAsia="SimSun"/>
          <w:lang w:eastAsia="zh-CN"/>
        </w:rPr>
        <w:t xml:space="preserve"> </w:t>
      </w:r>
      <w:r w:rsidRPr="0067149F">
        <w:t>The transmission duration in number of sub-frames for the NPDCCH</w:t>
      </w:r>
      <w:r w:rsidRPr="0067149F">
        <w:rPr>
          <w:rFonts w:eastAsia="SimSun"/>
          <w:lang w:eastAsia="zh-CN"/>
        </w:rPr>
        <w:t xml:space="preserve"> and </w:t>
      </w:r>
      <w:r w:rsidRPr="0067149F">
        <w:t>the NPDSCH is variable</w:t>
      </w:r>
      <w:r w:rsidRPr="0067149F">
        <w:rPr>
          <w:rFonts w:eastAsia="SimSun"/>
          <w:lang w:eastAsia="zh-CN"/>
        </w:rPr>
        <w:t>;</w:t>
      </w:r>
    </w:p>
    <w:p w14:paraId="13795FAE" w14:textId="77777777" w:rsidR="00AE4F76" w:rsidRPr="0067149F" w:rsidRDefault="00AE4F76" w:rsidP="00AE4F76">
      <w:pPr>
        <w:pStyle w:val="B1"/>
      </w:pPr>
      <w:r w:rsidRPr="0067149F">
        <w:rPr>
          <w:rFonts w:eastAsia="SimSun"/>
          <w:lang w:eastAsia="zh-CN"/>
        </w:rPr>
        <w:lastRenderedPageBreak/>
        <w:t>-</w:t>
      </w:r>
      <w:r w:rsidRPr="0067149F">
        <w:rPr>
          <w:rFonts w:eastAsia="SimSun"/>
          <w:lang w:eastAsia="zh-CN"/>
        </w:rPr>
        <w:tab/>
      </w:r>
      <w:r w:rsidRPr="0067149F">
        <w:t>The transmission duration in number of sub-frames is semi-static for the NPDCCH and is indicated for the NPDSCH as part of the scheduling information transmitted on the NPDCCH</w:t>
      </w:r>
      <w:r w:rsidRPr="0067149F">
        <w:rPr>
          <w:rFonts w:eastAsia="SimSun"/>
          <w:lang w:eastAsia="zh-CN"/>
        </w:rPr>
        <w:t>;</w:t>
      </w:r>
    </w:p>
    <w:p w14:paraId="192567BF" w14:textId="77777777" w:rsidR="001169BD" w:rsidRDefault="00AE4F76" w:rsidP="00AE4F76">
      <w:pPr>
        <w:pStyle w:val="B1"/>
        <w:rPr>
          <w:ins w:id="681" w:author="NB" w:date="2020-03-06T08:38:00Z"/>
        </w:rPr>
      </w:pPr>
      <w:r w:rsidRPr="001722C6">
        <w:rPr>
          <w:rFonts w:eastAsia="SimSun"/>
          <w:lang w:eastAsia="zh-CN"/>
        </w:rPr>
        <w:t>-</w:t>
      </w:r>
      <w:r w:rsidRPr="001722C6">
        <w:rPr>
          <w:rFonts w:eastAsia="SimSun"/>
          <w:lang w:eastAsia="zh-CN"/>
        </w:rPr>
        <w:tab/>
      </w:r>
      <w:r w:rsidRPr="001722C6">
        <w:t>The start time of the NPDSCH relative to the NPDCCH is signaled as part of the scheduling message</w:t>
      </w:r>
      <w:ins w:id="682" w:author="NB" w:date="2020-03-06T08:38:00Z">
        <w:r w:rsidR="001169BD">
          <w:t>;</w:t>
        </w:r>
      </w:ins>
    </w:p>
    <w:p w14:paraId="32585288" w14:textId="301092DD" w:rsidR="00AE4F76" w:rsidRDefault="001169BD" w:rsidP="00AE4F76">
      <w:pPr>
        <w:pStyle w:val="B1"/>
        <w:rPr>
          <w:ins w:id="683" w:author="NB" w:date="2020-03-06T08:38:00Z"/>
          <w:rFonts w:eastAsia="SimSun"/>
          <w:lang w:eastAsia="zh-CN"/>
        </w:rPr>
      </w:pPr>
      <w:ins w:id="684" w:author="NB" w:date="2020-03-06T08:38:00Z">
        <w:r>
          <w:t>-</w:t>
        </w:r>
        <w:r>
          <w:tab/>
        </w:r>
        <w:r w:rsidRPr="001169BD">
          <w:t>When</w:t>
        </w:r>
        <w:r w:rsidRPr="00082C52">
          <w:t xml:space="preserve"> multi-TB scheduling is configured, a single NPDCCH can indicate scheduling of multiple downlink transmissions, where each transmission corresponds to one HARQ process</w:t>
        </w:r>
      </w:ins>
      <w:r w:rsidR="00AE4F76" w:rsidRPr="001722C6">
        <w:rPr>
          <w:rFonts w:eastAsia="SimSun"/>
          <w:lang w:eastAsia="zh-CN"/>
        </w:rPr>
        <w:t>.</w:t>
      </w:r>
    </w:p>
    <w:p w14:paraId="3BB44266" w14:textId="038FC16C" w:rsidR="009B3651" w:rsidRDefault="009B3651" w:rsidP="009B3651">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B3651" w14:paraId="5256CA26"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640D16" w14:textId="77777777" w:rsidR="009B3651" w:rsidRDefault="009B3651" w:rsidP="00D67C79">
            <w:pPr>
              <w:spacing w:before="100" w:after="100"/>
              <w:jc w:val="center"/>
              <w:rPr>
                <w:rFonts w:ascii="Arial" w:hAnsi="Arial" w:cs="Arial"/>
                <w:noProof/>
                <w:sz w:val="24"/>
              </w:rPr>
            </w:pPr>
            <w:r>
              <w:rPr>
                <w:rFonts w:ascii="Arial" w:hAnsi="Arial" w:cs="Arial"/>
                <w:noProof/>
                <w:sz w:val="24"/>
              </w:rPr>
              <w:t>Next change</w:t>
            </w:r>
          </w:p>
        </w:tc>
      </w:tr>
    </w:tbl>
    <w:p w14:paraId="0769BBF9" w14:textId="77777777" w:rsidR="009B3651" w:rsidRPr="0067149F" w:rsidRDefault="009B3651" w:rsidP="009B3651">
      <w:pPr>
        <w:pStyle w:val="Heading3"/>
      </w:pPr>
      <w:bookmarkStart w:id="685" w:name="_Toc20402923"/>
      <w:bookmarkStart w:id="686" w:name="_Toc29372429"/>
      <w:r w:rsidRPr="0067149F">
        <w:t>11.1.2</w:t>
      </w:r>
      <w:r w:rsidRPr="0067149F">
        <w:tab/>
        <w:t>Uplink Scheduling</w:t>
      </w:r>
      <w:bookmarkEnd w:id="685"/>
      <w:bookmarkEnd w:id="686"/>
    </w:p>
    <w:p w14:paraId="7E5D05D0" w14:textId="77777777" w:rsidR="009B3651" w:rsidRPr="0067149F" w:rsidRDefault="009B3651" w:rsidP="009B3651">
      <w:r w:rsidRPr="0067149F">
        <w:t xml:space="preserve">In the up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for uplink transmission when its downlink reception is enabled (activity governed by DRX when configured). When CA is configured, the same C-RNTI applies to all serving cells.</w:t>
      </w:r>
    </w:p>
    <w:p w14:paraId="51B4EBE8" w14:textId="77777777" w:rsidR="009B3651" w:rsidRPr="0067149F" w:rsidRDefault="009B3651" w:rsidP="009B3651">
      <w:r w:rsidRPr="0067149F">
        <w:t>In addition, E-UTRAN can allocate a semi-persistent uplink resource or autonomous uplink resource for the first HARQ transmissions and potentially retransmissions to UEs:</w:t>
      </w:r>
    </w:p>
    <w:p w14:paraId="24CAFA20" w14:textId="77777777" w:rsidR="009B3651" w:rsidRPr="0067149F" w:rsidRDefault="009B3651" w:rsidP="009B3651">
      <w:pPr>
        <w:pStyle w:val="B1"/>
      </w:pPr>
      <w:r w:rsidRPr="0067149F">
        <w:t>-</w:t>
      </w:r>
      <w:r w:rsidRPr="0067149F">
        <w:tab/>
        <w:t>RRC defines the periodicity of the semi-persistent uplink grant or the bitmap of the autonomous uplink grant;</w:t>
      </w:r>
    </w:p>
    <w:p w14:paraId="19EA651C" w14:textId="77777777" w:rsidR="009B3651" w:rsidRPr="0067149F" w:rsidRDefault="009B3651" w:rsidP="009B3651">
      <w:pPr>
        <w:pStyle w:val="B1"/>
      </w:pPr>
      <w:r w:rsidRPr="0067149F">
        <w:t>-</w:t>
      </w:r>
      <w:r w:rsidRPr="0067149F">
        <w:tab/>
        <w:t>PDCCH indicates whether the uplink grant is a semi-persistent one or an autonomous uplink one i.e. whether it can be implicitly reused in the following TTIs according to the periodicity or the bitmap defined by RRC.</w:t>
      </w:r>
    </w:p>
    <w:p w14:paraId="5035A196" w14:textId="77777777" w:rsidR="009B3651" w:rsidRPr="0067149F" w:rsidRDefault="009B3651" w:rsidP="009B3651">
      <w:r w:rsidRPr="0067149F">
        <w:t xml:space="preserve">In the TTIs where the UE has semi-persistent uplink resource or autonomous uplink resource, if the UE cannot find its C-RNTI on the </w:t>
      </w:r>
      <w:r w:rsidRPr="0067149F">
        <w:rPr>
          <w:lang w:eastAsia="ko-KR"/>
        </w:rPr>
        <w:t>PDCCH</w:t>
      </w:r>
      <w:r w:rsidRPr="0067149F">
        <w:t xml:space="preserve">(s), an uplink transmission according to the semi-persistent allocation or autonomous uplink allocation that the UE has been assigned in the TTI can be made. The network performs decoding of the pre-defined PRBs according to the pre-defined MCS. Otherwise, in theTTIs where the UE has semi-persistent uplink resource or autonomous up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persistent allocation or autonomous uplink allocation for that TTI and the UE's transmission follows the </w:t>
      </w:r>
      <w:r w:rsidRPr="0067149F">
        <w:rPr>
          <w:lang w:eastAsia="ko-KR"/>
        </w:rPr>
        <w:t>PDCCH allocation</w:t>
      </w:r>
      <w:r w:rsidRPr="0067149F">
        <w:t xml:space="preserve">, not the semi-persistent allocation or autonomous uplink. Retransmissions are either implicitly allocated in which case the UE uses the semi-persistent uplink allocation or autonomous uplink allocation, or explicitly allocated via </w:t>
      </w:r>
      <w:r w:rsidRPr="0067149F">
        <w:rPr>
          <w:lang w:eastAsia="ko-KR"/>
        </w:rPr>
        <w:t>PDCCH</w:t>
      </w:r>
      <w:r w:rsidRPr="0067149F">
        <w:t>(s) in which case the UE does not follow the semi-persistent allocation or autonomous uplink allocation. The UE is not allowed to use autonomous uplink resource for retransmission of dynamically scheduled transmission.</w:t>
      </w:r>
    </w:p>
    <w:p w14:paraId="3484DD19" w14:textId="77777777" w:rsidR="009B3651" w:rsidRPr="0067149F" w:rsidRDefault="009B3651" w:rsidP="009B3651">
      <w:pPr>
        <w:pStyle w:val="NO"/>
      </w:pPr>
      <w:r w:rsidRPr="0067149F">
        <w:t>NOTE:</w:t>
      </w:r>
      <w:r w:rsidRPr="0067149F">
        <w:tab/>
        <w:t>there is no blind decoding in uplink and when the UE does not have enough data to fill the allocated resource, padding is used.</w:t>
      </w:r>
    </w:p>
    <w:p w14:paraId="6822C73F" w14:textId="77777777" w:rsidR="009B3651" w:rsidRPr="0067149F" w:rsidRDefault="009B3651" w:rsidP="009B3651">
      <w:r w:rsidRPr="0067149F">
        <w:t>When the UE is provided with valid uplink grants in several serving cells in one TTI, the order in which the grants are processed during logical channel prioritisation and whether joint or serial processing is applied are left up to UE implementation, while adhering to transmission restrictions of a logical channel via LAA SCells.</w:t>
      </w:r>
    </w:p>
    <w:p w14:paraId="19429A73" w14:textId="77777777" w:rsidR="009B3651" w:rsidRPr="0067149F" w:rsidRDefault="009B3651" w:rsidP="009B3651">
      <w:r w:rsidRPr="0067149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2B2BEA19" w14:textId="77777777" w:rsidR="009B3651" w:rsidRPr="0067149F" w:rsidRDefault="009B3651" w:rsidP="009B3651">
      <w:r w:rsidRPr="0067149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4EC07D06" w14:textId="77777777" w:rsidR="009B3651" w:rsidRPr="0067149F" w:rsidRDefault="009B3651" w:rsidP="009B3651">
      <w:pPr>
        <w:rPr>
          <w:rFonts w:eastAsia="SimSun"/>
          <w:lang w:eastAsia="zh-CN"/>
        </w:rPr>
      </w:pPr>
      <w:r w:rsidRPr="0067149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49893502" w14:textId="77777777" w:rsidR="009B3651" w:rsidRPr="0067149F" w:rsidRDefault="009B3651" w:rsidP="009B3651">
      <w:r w:rsidRPr="0067149F">
        <w:t>Autonomous uplink allocation can be configured for LAA SCell(s). The UE will not transmit on autonomous uplink resources if no data is available for transmission.</w:t>
      </w:r>
    </w:p>
    <w:p w14:paraId="2FC361CC" w14:textId="77777777" w:rsidR="009B3651" w:rsidRPr="0067149F" w:rsidRDefault="009B3651" w:rsidP="009B3651">
      <w:pPr>
        <w:rPr>
          <w:rFonts w:eastAsia="SimSun"/>
          <w:lang w:eastAsia="zh-CN"/>
        </w:rPr>
      </w:pPr>
      <w:r w:rsidRPr="0067149F">
        <w:t>For NB-IoT</w:t>
      </w:r>
      <w:r w:rsidRPr="0067149F">
        <w:rPr>
          <w:rFonts w:eastAsia="SimSun"/>
          <w:lang w:eastAsia="zh-CN"/>
        </w:rPr>
        <w:t>:</w:t>
      </w:r>
    </w:p>
    <w:p w14:paraId="758BA14E" w14:textId="77777777" w:rsidR="009B3651" w:rsidRPr="0067149F" w:rsidRDefault="009B3651" w:rsidP="009B3651">
      <w:pPr>
        <w:pStyle w:val="B1"/>
        <w:rPr>
          <w:rFonts w:eastAsia="SimSun"/>
          <w:lang w:eastAsia="zh-CN"/>
        </w:rPr>
      </w:pPr>
      <w:r w:rsidRPr="0067149F">
        <w:rPr>
          <w:rFonts w:eastAsia="SimSun"/>
          <w:lang w:eastAsia="zh-CN"/>
        </w:rPr>
        <w:lastRenderedPageBreak/>
        <w:t>-</w:t>
      </w:r>
      <w:r w:rsidRPr="0067149F">
        <w:rPr>
          <w:rFonts w:eastAsia="SimSun"/>
          <w:lang w:eastAsia="zh-CN"/>
        </w:rPr>
        <w:tab/>
      </w:r>
      <w:r w:rsidRPr="0067149F">
        <w:t>Scheduling information for uplink data is transmitted on the downlink physical control channel NPDCCH. The scheduled uplink data is transmitted on the shared data channel NPUSCH</w:t>
      </w:r>
      <w:r w:rsidRPr="0067149F">
        <w:rPr>
          <w:rFonts w:eastAsia="SimSun"/>
          <w:lang w:eastAsia="zh-CN"/>
        </w:rPr>
        <w:t>;</w:t>
      </w:r>
    </w:p>
    <w:p w14:paraId="08B81125" w14:textId="77777777" w:rsidR="009B3651" w:rsidRPr="0067149F" w:rsidRDefault="009B3651" w:rsidP="009B3651">
      <w:pPr>
        <w:pStyle w:val="B1"/>
        <w:rPr>
          <w:rFonts w:eastAsia="SimSun"/>
          <w:lang w:eastAsia="zh-CN"/>
        </w:rPr>
      </w:pPr>
      <w:r w:rsidRPr="0067149F">
        <w:rPr>
          <w:rFonts w:eastAsia="SimSun"/>
          <w:lang w:eastAsia="zh-CN"/>
        </w:rPr>
        <w:t>-</w:t>
      </w:r>
      <w:r w:rsidRPr="0067149F">
        <w:rPr>
          <w:rFonts w:eastAsia="SimSun"/>
          <w:lang w:eastAsia="zh-CN"/>
        </w:rPr>
        <w:tab/>
      </w:r>
      <w:r w:rsidRPr="0067149F">
        <w:t>The transmission duration in number of sub-frames for the NPUSCH is variable</w:t>
      </w:r>
      <w:r w:rsidRPr="0067149F">
        <w:rPr>
          <w:rFonts w:eastAsia="SimSun"/>
          <w:lang w:eastAsia="zh-CN"/>
        </w:rPr>
        <w:t>;</w:t>
      </w:r>
    </w:p>
    <w:p w14:paraId="187669D2"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The transmission duration in number of sub-frames is semi-static for the NPDCCH and is indicated for the NPUSCH as part of the scheduling information transmitted on the NPDCCH</w:t>
      </w:r>
      <w:r w:rsidRPr="0067149F">
        <w:rPr>
          <w:rFonts w:eastAsia="SimSun"/>
          <w:lang w:eastAsia="zh-CN"/>
        </w:rPr>
        <w:t>;</w:t>
      </w:r>
    </w:p>
    <w:p w14:paraId="11C66BAB"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The start time of the NPUSCH relative to the NPDCCH is signaled as part of the scheduling message;</w:t>
      </w:r>
    </w:p>
    <w:p w14:paraId="3F7BE8AE" w14:textId="77777777" w:rsidR="001169BD" w:rsidRDefault="009B3651" w:rsidP="001169BD">
      <w:pPr>
        <w:pStyle w:val="B1"/>
        <w:rPr>
          <w:ins w:id="687" w:author="NB" w:date="2020-03-06T08:40:00Z"/>
        </w:rPr>
      </w:pPr>
      <w:r w:rsidRPr="0067149F">
        <w:t>-</w:t>
      </w:r>
      <w:r w:rsidRPr="0067149F">
        <w:tab/>
        <w:t>E-UTRAN can allocate semi-persistent uplink resource for sending a BSR acting as a Scheduling Request</w:t>
      </w:r>
      <w:ins w:id="688" w:author="NB" w:date="2020-03-06T08:40:00Z">
        <w:r w:rsidR="001169BD">
          <w:t>;</w:t>
        </w:r>
      </w:ins>
    </w:p>
    <w:p w14:paraId="5A8B05B0" w14:textId="2B59553B" w:rsidR="001169BD" w:rsidRDefault="001169BD" w:rsidP="001169BD">
      <w:pPr>
        <w:pStyle w:val="B1"/>
        <w:rPr>
          <w:ins w:id="689" w:author="NB" w:date="2020-03-06T08:40:00Z"/>
        </w:rPr>
      </w:pPr>
      <w:ins w:id="690" w:author="NB" w:date="2020-03-06T08:40:00Z">
        <w:r w:rsidRPr="001722C6">
          <w:t>-</w:t>
        </w:r>
        <w:r w:rsidRPr="001722C6">
          <w:tab/>
          <w:t xml:space="preserve">When multi-TB scheduling is configured, a single NPDCCH can indicate scheduling of multiple </w:t>
        </w:r>
        <w:r>
          <w:t>up</w:t>
        </w:r>
        <w:r w:rsidRPr="001722C6">
          <w:t>link transmissions, where each transmission corresponds to one HARQ process</w:t>
        </w:r>
        <w:r>
          <w:t>;</w:t>
        </w:r>
      </w:ins>
    </w:p>
    <w:p w14:paraId="744058AE" w14:textId="0F9C9634" w:rsidR="009B3651" w:rsidRPr="0067149F" w:rsidRDefault="001169BD" w:rsidP="001169BD">
      <w:pPr>
        <w:pStyle w:val="B1"/>
      </w:pPr>
      <w:ins w:id="691" w:author="NB" w:date="2020-03-06T08:40:00Z">
        <w:r>
          <w:rPr>
            <w:rFonts w:eastAsia="SimSun"/>
            <w:lang w:eastAsia="zh-CN"/>
          </w:rPr>
          <w:t>-</w:t>
        </w:r>
        <w:r>
          <w:rPr>
            <w:rFonts w:eastAsia="SimSun"/>
            <w:lang w:eastAsia="zh-CN"/>
          </w:rPr>
          <w:tab/>
        </w:r>
        <w:r>
          <w:t>E-UTRAN can allocate preconfigured uplink resources to be used in RRC_IDLE for transmission using PUR, see clause 7.3y</w:t>
        </w:r>
      </w:ins>
      <w:r w:rsidR="009B3651">
        <w:t>.</w:t>
      </w:r>
    </w:p>
    <w:p w14:paraId="2D8BE4F2" w14:textId="68FAD00E" w:rsidR="001F2E70" w:rsidRPr="00B74D1F" w:rsidRDefault="001F2E70" w:rsidP="007A6242"/>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500292C4"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A95CDBD" w14:textId="77777777" w:rsidR="00992BA5" w:rsidRDefault="00992BA5" w:rsidP="00A658A0">
            <w:pPr>
              <w:spacing w:before="100" w:after="100"/>
              <w:jc w:val="center"/>
              <w:rPr>
                <w:rFonts w:ascii="Arial" w:hAnsi="Arial" w:cs="Arial"/>
                <w:noProof/>
                <w:sz w:val="24"/>
              </w:rPr>
            </w:pPr>
            <w:bookmarkStart w:id="692" w:name="_Toc20402932"/>
            <w:bookmarkStart w:id="693" w:name="_Toc29344571"/>
            <w:r>
              <w:rPr>
                <w:rFonts w:ascii="Arial" w:hAnsi="Arial" w:cs="Arial"/>
                <w:noProof/>
                <w:sz w:val="24"/>
              </w:rPr>
              <w:t>Next change</w:t>
            </w:r>
          </w:p>
        </w:tc>
      </w:tr>
    </w:tbl>
    <w:p w14:paraId="0DC55182" w14:textId="77777777" w:rsidR="005663C7" w:rsidRPr="00B74D1F" w:rsidRDefault="005663C7" w:rsidP="005663C7">
      <w:pPr>
        <w:pStyle w:val="Heading2"/>
      </w:pPr>
      <w:r w:rsidRPr="00B74D1F">
        <w:t>11.7</w:t>
      </w:r>
      <w:r w:rsidRPr="00B74D1F">
        <w:tab/>
        <w:t>DL channel quality reporting in NB-IoT</w:t>
      </w:r>
      <w:bookmarkEnd w:id="692"/>
      <w:bookmarkEnd w:id="693"/>
    </w:p>
    <w:p w14:paraId="65D495B5" w14:textId="77777777" w:rsidR="005663C7" w:rsidRPr="00B74D1F" w:rsidRDefault="005663C7" w:rsidP="005663C7">
      <w:r w:rsidRPr="00B74D1F">
        <w:t>The DL channel quality report in RRC_IDLE is defined by the following characteristics:</w:t>
      </w:r>
    </w:p>
    <w:p w14:paraId="27802469" w14:textId="77777777" w:rsidR="005663C7" w:rsidRPr="00B74D1F" w:rsidRDefault="005663C7" w:rsidP="005663C7">
      <w:pPr>
        <w:pStyle w:val="B1"/>
      </w:pPr>
      <w:r w:rsidRPr="00B74D1F">
        <w:t>-</w:t>
      </w:r>
      <w:r w:rsidRPr="00B74D1F">
        <w:tab/>
        <w:t>The reporting is configured by eNB via system information;</w:t>
      </w:r>
    </w:p>
    <w:p w14:paraId="7A0199F2" w14:textId="78913AFD" w:rsidR="005663C7" w:rsidRPr="00B74D1F" w:rsidRDefault="005663C7" w:rsidP="005663C7">
      <w:pPr>
        <w:pStyle w:val="B1"/>
      </w:pPr>
      <w:r w:rsidRPr="00B74D1F">
        <w:t>-</w:t>
      </w:r>
      <w:r w:rsidRPr="00B74D1F">
        <w:tab/>
        <w:t xml:space="preserve">The report is related to the DL </w:t>
      </w:r>
      <w:del w:id="694" w:author="NB" w:date="2020-02-07T11:00:00Z">
        <w:r w:rsidRPr="00B74D1F" w:rsidDel="001F2E70">
          <w:delText xml:space="preserve">anchor </w:delText>
        </w:r>
      </w:del>
      <w:r w:rsidRPr="00B74D1F">
        <w:t xml:space="preserve">carrier </w:t>
      </w:r>
      <w:del w:id="695" w:author="NB" w:date="2020-02-07T11:00:00Z">
        <w:r w:rsidRPr="00B74D1F" w:rsidDel="001F2E70">
          <w:delText xml:space="preserve">when </w:delText>
        </w:r>
      </w:del>
      <w:r w:rsidRPr="00B74D1F">
        <w:t>used for the initial random access procedure;</w:t>
      </w:r>
    </w:p>
    <w:p w14:paraId="2A7BD5E5" w14:textId="77777777" w:rsidR="005663C7" w:rsidRPr="00B74D1F" w:rsidRDefault="005663C7" w:rsidP="00AD4B40">
      <w:pPr>
        <w:pStyle w:val="B1"/>
      </w:pPr>
      <w:r w:rsidRPr="00B74D1F">
        <w:t>-</w:t>
      </w:r>
      <w:r w:rsidRPr="00B74D1F">
        <w:tab/>
        <w:t>The report is carried in the RRC message during the random access procedure.</w:t>
      </w:r>
    </w:p>
    <w:p w14:paraId="311814D0" w14:textId="77777777" w:rsidR="001F2E70" w:rsidRPr="000E2690" w:rsidRDefault="001F2E70" w:rsidP="001F2E70">
      <w:pPr>
        <w:rPr>
          <w:ins w:id="696" w:author="NB" w:date="2020-02-07T11:00:00Z"/>
        </w:rPr>
      </w:pPr>
      <w:bookmarkStart w:id="697" w:name="_Toc20402933"/>
      <w:bookmarkStart w:id="698" w:name="_Toc29344572"/>
      <w:ins w:id="699" w:author="NB" w:date="2020-02-07T11:00:00Z">
        <w:r>
          <w:t>The DL channel quality report in RRC_CONNECTED</w:t>
        </w:r>
        <w:r w:rsidRPr="000E2690">
          <w:t xml:space="preserve"> is defined by the following characteristics:</w:t>
        </w:r>
      </w:ins>
    </w:p>
    <w:p w14:paraId="03E34463" w14:textId="77777777" w:rsidR="001F2E70" w:rsidRPr="00B74DE7" w:rsidRDefault="001F2E70" w:rsidP="001F2E70">
      <w:pPr>
        <w:pStyle w:val="B1"/>
        <w:rPr>
          <w:ins w:id="700" w:author="NB" w:date="2020-02-07T11:00:00Z"/>
        </w:rPr>
      </w:pPr>
      <w:ins w:id="701" w:author="NB" w:date="2020-02-07T11:00:00Z">
        <w:r>
          <w:t>-</w:t>
        </w:r>
        <w:r w:rsidRPr="00B74DE7">
          <w:tab/>
          <w:t xml:space="preserve">The reporting is </w:t>
        </w:r>
        <w:r>
          <w:t>triggered</w:t>
        </w:r>
        <w:r w:rsidRPr="00B74DE7">
          <w:t xml:space="preserve"> by </w:t>
        </w:r>
        <w:r>
          <w:t xml:space="preserve">the </w:t>
        </w:r>
        <w:r w:rsidRPr="00B74DE7">
          <w:t>eNB</w:t>
        </w:r>
        <w:r w:rsidRPr="00DE1FA6">
          <w:t xml:space="preserve"> via a MAC Control Element</w:t>
        </w:r>
        <w:r w:rsidRPr="00B74DE7">
          <w:t>;</w:t>
        </w:r>
      </w:ins>
    </w:p>
    <w:p w14:paraId="40C32EC1" w14:textId="77777777" w:rsidR="001F2E70" w:rsidRPr="00B74DE7" w:rsidRDefault="001F2E70" w:rsidP="001F2E70">
      <w:pPr>
        <w:pStyle w:val="B1"/>
        <w:rPr>
          <w:ins w:id="702" w:author="NB" w:date="2020-02-07T11:00:00Z"/>
        </w:rPr>
      </w:pPr>
      <w:ins w:id="703" w:author="NB" w:date="2020-02-07T11:00:00Z">
        <w:r>
          <w:t>-</w:t>
        </w:r>
        <w:r w:rsidRPr="00B74DE7">
          <w:tab/>
          <w:t>The report is related to the configured DL carrier used in unicast transmission;</w:t>
        </w:r>
      </w:ins>
    </w:p>
    <w:p w14:paraId="1AE58313" w14:textId="77777777" w:rsidR="001F2E70" w:rsidRPr="00B74DE7" w:rsidRDefault="001F2E70" w:rsidP="001F2E70">
      <w:pPr>
        <w:pStyle w:val="B1"/>
        <w:rPr>
          <w:ins w:id="704" w:author="NB" w:date="2020-02-07T11:00:00Z"/>
        </w:rPr>
      </w:pPr>
      <w:ins w:id="705" w:author="NB" w:date="2020-02-07T11:00:00Z">
        <w:r>
          <w:t>-</w:t>
        </w:r>
        <w:r w:rsidRPr="00B74DE7">
          <w:tab/>
          <w:t>The report is carried in a MAC Control Element.</w:t>
        </w:r>
      </w:ins>
    </w:p>
    <w:p w14:paraId="6BC98B21" w14:textId="77777777" w:rsidR="00992BA5" w:rsidRPr="00B74D1F" w:rsidRDefault="00992BA5" w:rsidP="00992BA5"/>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3A20709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EB6222"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098D3511" w14:textId="77777777" w:rsidR="00D51AC6" w:rsidRPr="00B74D1F" w:rsidRDefault="00D51AC6" w:rsidP="009C26DC">
      <w:pPr>
        <w:pStyle w:val="Heading2"/>
        <w:rPr>
          <w:rFonts w:eastAsia="SimSun"/>
          <w:kern w:val="2"/>
          <w:lang w:eastAsia="ko-KR"/>
        </w:rPr>
      </w:pPr>
      <w:bookmarkStart w:id="706" w:name="_Toc20402961"/>
      <w:bookmarkStart w:id="707" w:name="_Toc29344600"/>
      <w:bookmarkEnd w:id="697"/>
      <w:bookmarkEnd w:id="698"/>
      <w:r w:rsidRPr="00B74D1F">
        <w:rPr>
          <w:rFonts w:eastAsia="SimSun"/>
          <w:kern w:val="2"/>
          <w:lang w:eastAsia="ko-KR"/>
        </w:rPr>
        <w:t>15.3</w:t>
      </w:r>
      <w:r w:rsidRPr="00B74D1F">
        <w:rPr>
          <w:rFonts w:eastAsia="SimSun"/>
          <w:kern w:val="2"/>
          <w:lang w:eastAsia="ko-KR"/>
        </w:rPr>
        <w:tab/>
        <w:t>MBMS Transmission</w:t>
      </w:r>
      <w:bookmarkEnd w:id="706"/>
      <w:bookmarkEnd w:id="707"/>
    </w:p>
    <w:p w14:paraId="39A6125D" w14:textId="77777777" w:rsidR="00D426E7" w:rsidRPr="0067149F" w:rsidRDefault="00D426E7" w:rsidP="00D426E7">
      <w:pPr>
        <w:pStyle w:val="Heading3"/>
        <w:rPr>
          <w:rFonts w:eastAsia="SimSun"/>
          <w:kern w:val="2"/>
          <w:lang w:eastAsia="ko-KR"/>
        </w:rPr>
      </w:pPr>
      <w:bookmarkStart w:id="708" w:name="_Toc20402962"/>
      <w:bookmarkStart w:id="709" w:name="_Toc29372468"/>
      <w:bookmarkStart w:id="710" w:name="_Hlk27217885"/>
      <w:r w:rsidRPr="0067149F">
        <w:rPr>
          <w:rFonts w:eastAsia="SimSun"/>
          <w:kern w:val="2"/>
          <w:lang w:eastAsia="ko-KR"/>
        </w:rPr>
        <w:t>15.3.1</w:t>
      </w:r>
      <w:r w:rsidRPr="0067149F">
        <w:rPr>
          <w:rFonts w:eastAsia="SimSun"/>
          <w:kern w:val="2"/>
          <w:lang w:eastAsia="ko-KR"/>
        </w:rPr>
        <w:tab/>
        <w:t>General</w:t>
      </w:r>
      <w:bookmarkEnd w:id="708"/>
      <w:bookmarkEnd w:id="709"/>
    </w:p>
    <w:p w14:paraId="331B4B29" w14:textId="77777777" w:rsidR="00D426E7" w:rsidRPr="0067149F" w:rsidRDefault="00D426E7" w:rsidP="00D426E7">
      <w:pPr>
        <w:rPr>
          <w:lang w:eastAsia="ko-KR"/>
        </w:rPr>
      </w:pPr>
      <w:r w:rsidRPr="0067149F">
        <w:rPr>
          <w:lang w:eastAsia="ko-KR"/>
        </w:rPr>
        <w:t>Transmission of a MBMS in E-UTRAN uses either MBSFN transmission or SC-PTM transmission. The MCE makes the decision on whether to use SC-PTM or MBSFN for each MBMS session.</w:t>
      </w:r>
    </w:p>
    <w:p w14:paraId="391F2169" w14:textId="77777777" w:rsidR="00D426E7" w:rsidRPr="0067149F" w:rsidRDefault="00D426E7" w:rsidP="00D426E7">
      <w:pPr>
        <w:pStyle w:val="Heading3"/>
        <w:rPr>
          <w:rFonts w:eastAsia="SimSun"/>
          <w:kern w:val="2"/>
          <w:lang w:eastAsia="ko-KR"/>
        </w:rPr>
      </w:pPr>
      <w:bookmarkStart w:id="711" w:name="_Toc20402963"/>
      <w:bookmarkStart w:id="712" w:name="_Toc29372469"/>
      <w:r w:rsidRPr="0067149F">
        <w:rPr>
          <w:rFonts w:eastAsia="SimSun"/>
          <w:kern w:val="2"/>
          <w:lang w:eastAsia="ko-KR"/>
        </w:rPr>
        <w:t>15.3.2</w:t>
      </w:r>
      <w:r w:rsidRPr="0067149F">
        <w:rPr>
          <w:rFonts w:eastAsia="SimSun"/>
          <w:kern w:val="2"/>
          <w:lang w:eastAsia="ko-KR"/>
        </w:rPr>
        <w:tab/>
        <w:t>Single-cell transmission</w:t>
      </w:r>
      <w:bookmarkEnd w:id="711"/>
      <w:bookmarkEnd w:id="712"/>
    </w:p>
    <w:p w14:paraId="7A5197DA" w14:textId="77777777" w:rsidR="00D426E7" w:rsidRPr="0067149F" w:rsidRDefault="00D426E7" w:rsidP="00D426E7">
      <w:pPr>
        <w:rPr>
          <w:lang w:eastAsia="ko-KR"/>
        </w:rPr>
      </w:pPr>
      <w:r w:rsidRPr="0067149F">
        <w:rPr>
          <w:lang w:eastAsia="ko-KR"/>
        </w:rPr>
        <w:t>Single-cell transmission of MBMS is characterized by:</w:t>
      </w:r>
    </w:p>
    <w:p w14:paraId="273B76D0" w14:textId="77777777" w:rsidR="00D426E7" w:rsidRPr="0067149F" w:rsidRDefault="00D426E7" w:rsidP="00D426E7">
      <w:pPr>
        <w:pStyle w:val="B1"/>
      </w:pPr>
      <w:r w:rsidRPr="0067149F">
        <w:t>-</w:t>
      </w:r>
      <w:r w:rsidRPr="0067149F">
        <w:tab/>
        <w:t>MBMS is transmitted in the coverage of a single cell;</w:t>
      </w:r>
    </w:p>
    <w:p w14:paraId="2F49E3B4" w14:textId="77777777" w:rsidR="00D426E7" w:rsidRPr="0067149F" w:rsidRDefault="00D426E7" w:rsidP="00D426E7">
      <w:pPr>
        <w:pStyle w:val="B1"/>
        <w:rPr>
          <w:lang w:eastAsia="ko-KR"/>
        </w:rPr>
      </w:pPr>
      <w:r w:rsidRPr="0067149F">
        <w:rPr>
          <w:lang w:eastAsia="ko-KR"/>
        </w:rPr>
        <w:t>-</w:t>
      </w:r>
      <w:r w:rsidRPr="0067149F">
        <w:rPr>
          <w:lang w:eastAsia="ko-KR"/>
        </w:rPr>
        <w:tab/>
        <w:t>One SC-MCCH and one or more SC-MTCH(s) are mapped on DL-SCH;</w:t>
      </w:r>
    </w:p>
    <w:p w14:paraId="40B13793" w14:textId="77777777" w:rsidR="00D426E7" w:rsidRPr="0067149F" w:rsidRDefault="00D426E7" w:rsidP="00D426E7">
      <w:pPr>
        <w:pStyle w:val="B1"/>
        <w:rPr>
          <w:lang w:eastAsia="ko-KR"/>
        </w:rPr>
      </w:pPr>
      <w:r w:rsidRPr="0067149F">
        <w:rPr>
          <w:lang w:eastAsia="ko-KR"/>
        </w:rPr>
        <w:t>-</w:t>
      </w:r>
      <w:r w:rsidRPr="0067149F">
        <w:rPr>
          <w:lang w:eastAsia="ko-KR"/>
        </w:rPr>
        <w:tab/>
        <w:t>Scheduling is done by the eNB;</w:t>
      </w:r>
    </w:p>
    <w:p w14:paraId="69ADCB4E" w14:textId="77777777" w:rsidR="00D426E7" w:rsidRPr="0067149F" w:rsidRDefault="00D426E7" w:rsidP="00D426E7">
      <w:pPr>
        <w:pStyle w:val="B1"/>
        <w:rPr>
          <w:lang w:eastAsia="ko-KR"/>
        </w:rPr>
      </w:pPr>
      <w:r w:rsidRPr="0067149F">
        <w:rPr>
          <w:lang w:eastAsia="ko-KR"/>
        </w:rPr>
        <w:lastRenderedPageBreak/>
        <w:t>-</w:t>
      </w:r>
      <w:r w:rsidRPr="0067149F">
        <w:rPr>
          <w:lang w:eastAsia="ko-KR"/>
        </w:rPr>
        <w:tab/>
        <w:t>SC-MCCH and SC-MTCH transmissions are each indicated by a logical channel specific RNTI on PDCCH (there is a one-to-one mapping between TMGI and G-RNTI used for the reception of the DL-SCH to which a SC-MTCH is mapped);</w:t>
      </w:r>
    </w:p>
    <w:p w14:paraId="4B5D656C" w14:textId="77777777" w:rsidR="00D426E7" w:rsidRPr="0067149F" w:rsidRDefault="00D426E7" w:rsidP="00D426E7">
      <w:pPr>
        <w:pStyle w:val="B1"/>
        <w:rPr>
          <w:lang w:eastAsia="ko-KR"/>
        </w:rPr>
      </w:pPr>
      <w:r w:rsidRPr="0067149F">
        <w:rPr>
          <w:lang w:eastAsia="ko-KR"/>
        </w:rPr>
        <w:t>-</w:t>
      </w:r>
      <w:r w:rsidRPr="0067149F">
        <w:rPr>
          <w:lang w:eastAsia="ko-KR"/>
        </w:rPr>
        <w:tab/>
        <w:t>A single transmission is used for DL-SCH (i.e. neither blind HARQ repetitions nor RLC quick repeat) on which SC-MCCH or SC-MTCH is mapped;</w:t>
      </w:r>
    </w:p>
    <w:p w14:paraId="5908C443" w14:textId="77777777" w:rsidR="00D426E7" w:rsidRPr="0067149F" w:rsidRDefault="00D426E7" w:rsidP="00D426E7">
      <w:pPr>
        <w:pStyle w:val="B1"/>
        <w:rPr>
          <w:lang w:eastAsia="ko-KR"/>
        </w:rPr>
      </w:pPr>
      <w:r w:rsidRPr="0067149F">
        <w:rPr>
          <w:lang w:eastAsia="ko-KR"/>
        </w:rPr>
        <w:t>-</w:t>
      </w:r>
      <w:r w:rsidRPr="0067149F">
        <w:rPr>
          <w:lang w:eastAsia="ko-KR"/>
        </w:rPr>
        <w:tab/>
        <w:t>SC-MCCH and SC-MTCH use the RLC-UM mode.</w:t>
      </w:r>
    </w:p>
    <w:p w14:paraId="405E2AFC" w14:textId="77777777" w:rsidR="00D426E7" w:rsidRPr="0067149F" w:rsidRDefault="00D426E7" w:rsidP="00D426E7">
      <w:pPr>
        <w:rPr>
          <w:lang w:eastAsia="ko-KR"/>
        </w:rPr>
      </w:pPr>
      <w:r w:rsidRPr="0067149F">
        <w:rPr>
          <w:lang w:eastAsia="ko-KR"/>
        </w:rPr>
        <w:t>For each SC-MTCH, the following scheduling information is provided on SC-MCCH:</w:t>
      </w:r>
    </w:p>
    <w:p w14:paraId="77A3EDEB"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scheduling cycle</w:t>
      </w:r>
      <w:r w:rsidRPr="0067149F">
        <w:rPr>
          <w:lang w:eastAsia="ko-KR"/>
        </w:rPr>
        <w:t>;</w:t>
      </w:r>
    </w:p>
    <w:p w14:paraId="66EB518C"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on-duration</w:t>
      </w:r>
      <w:r w:rsidRPr="0067149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6CA44764"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inactivity-timer</w:t>
      </w:r>
      <w:r w:rsidRPr="0067149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553B7DE" w14:textId="77777777" w:rsidR="00D426E7" w:rsidRPr="0067149F" w:rsidRDefault="00D426E7" w:rsidP="00D426E7">
      <w:pPr>
        <w:pStyle w:val="NO"/>
        <w:rPr>
          <w:lang w:eastAsia="ko-KR"/>
        </w:rPr>
      </w:pPr>
      <w:r w:rsidRPr="0067149F">
        <w:rPr>
          <w:lang w:eastAsia="ko-KR"/>
        </w:rPr>
        <w:t>NOTE 1:</w:t>
      </w:r>
      <w:r w:rsidRPr="0067149F">
        <w:rPr>
          <w:lang w:eastAsia="ko-KR"/>
        </w:rPr>
        <w:tab/>
        <w:t>The SC-PTM reception opportunities are independent of the unicast DRX scheme.</w:t>
      </w:r>
    </w:p>
    <w:p w14:paraId="27C1B942" w14:textId="77777777" w:rsidR="00D426E7" w:rsidRPr="0067149F" w:rsidRDefault="00D426E7" w:rsidP="00D426E7">
      <w:pPr>
        <w:pStyle w:val="NO"/>
        <w:rPr>
          <w:lang w:eastAsia="ko-KR"/>
        </w:rPr>
      </w:pPr>
      <w:r w:rsidRPr="0067149F">
        <w:rPr>
          <w:lang w:eastAsia="ko-KR"/>
        </w:rPr>
        <w:t>NOTE 2:</w:t>
      </w:r>
      <w:r w:rsidRPr="0067149F">
        <w:rPr>
          <w:lang w:eastAsia="ko-KR"/>
        </w:rPr>
        <w:tab/>
        <w:t>The SC-MTCH inactivity-timer may be set to 0.</w:t>
      </w:r>
    </w:p>
    <w:p w14:paraId="4DECEB52" w14:textId="77777777" w:rsidR="00D426E7" w:rsidRPr="0067149F" w:rsidRDefault="00D426E7" w:rsidP="00D426E7">
      <w:pPr>
        <w:pStyle w:val="NO"/>
        <w:rPr>
          <w:lang w:eastAsia="ko-KR"/>
        </w:rPr>
      </w:pPr>
      <w:r w:rsidRPr="0067149F">
        <w:rPr>
          <w:lang w:eastAsia="ko-KR"/>
        </w:rPr>
        <w:t>NOTE 3:</w:t>
      </w:r>
      <w:r w:rsidRPr="0067149F">
        <w:rPr>
          <w:lang w:eastAsia="ko-KR"/>
        </w:rPr>
        <w:tab/>
        <w:t>Although the above parameters are per SC-MTCH (i.e. per MBMS service), the network may configure the same scheduling pattern for multiple SC-MTCHs (i.e. multiple MBMS services).</w:t>
      </w:r>
    </w:p>
    <w:p w14:paraId="150C9A88" w14:textId="77777777" w:rsidR="00D426E7" w:rsidRPr="0067149F" w:rsidRDefault="00D426E7" w:rsidP="00D426E7">
      <w:pPr>
        <w:pStyle w:val="NO"/>
        <w:rPr>
          <w:lang w:eastAsia="ko-KR"/>
        </w:rPr>
      </w:pPr>
      <w:r w:rsidRPr="0067149F">
        <w:rPr>
          <w:lang w:eastAsia="ko-KR"/>
        </w:rPr>
        <w:t>NOTE 4:</w:t>
      </w:r>
      <w:r w:rsidRPr="0067149F">
        <w:rPr>
          <w:lang w:eastAsia="ko-KR"/>
        </w:rPr>
        <w:tab/>
        <w:t>For NB-IoT UEs, the definition of the above parameters does not apply.</w:t>
      </w:r>
    </w:p>
    <w:p w14:paraId="1F9122E8" w14:textId="77777777" w:rsidR="00D426E7" w:rsidRPr="0067149F" w:rsidRDefault="00D426E7" w:rsidP="00D426E7">
      <w:pPr>
        <w:pStyle w:val="NO"/>
        <w:rPr>
          <w:lang w:eastAsia="ko-KR"/>
        </w:rPr>
      </w:pPr>
      <w:r w:rsidRPr="0067149F">
        <w:rPr>
          <w:lang w:eastAsia="ko-KR"/>
        </w:rPr>
        <w:t>NOTE 5:</w:t>
      </w:r>
      <w:r w:rsidRPr="0067149F">
        <w:rPr>
          <w:lang w:eastAsia="ko-KR"/>
        </w:rPr>
        <w:tab/>
        <w:t xml:space="preserve">For </w:t>
      </w:r>
      <w:r w:rsidRPr="0067149F">
        <w:t>BL UEs and UEs in enhanced coverage</w:t>
      </w:r>
      <w:r w:rsidRPr="0067149F">
        <w:rPr>
          <w:lang w:eastAsia="ko-KR"/>
        </w:rPr>
        <w:t>, the definition of the above parameters does not apply.</w:t>
      </w:r>
    </w:p>
    <w:p w14:paraId="06BB614B" w14:textId="4A748026" w:rsidR="00965309" w:rsidRPr="00B74D1F" w:rsidRDefault="00965309" w:rsidP="00965309">
      <w:pPr>
        <w:rPr>
          <w:ins w:id="713" w:author="NB/eMTC" w:date="2020-02-07T11:03:00Z"/>
        </w:rPr>
      </w:pPr>
      <w:ins w:id="714" w:author="NB/eMTC" w:date="2020-02-07T11:03:00Z">
        <w:r w:rsidRPr="00B74D1F">
          <w:t xml:space="preserve">For </w:t>
        </w:r>
      </w:ins>
      <w:ins w:id="715" w:author="eMTC" w:date="2020-03-06T08:54:00Z">
        <w:r w:rsidR="00975018">
          <w:t>[</w:t>
        </w:r>
        <w:r w:rsidR="00975018" w:rsidRPr="000B3FE4">
          <w:t>BL UEs, UEs in enhanced coverage and</w:t>
        </w:r>
        <w:r w:rsidR="00975018">
          <w:t>]</w:t>
        </w:r>
      </w:ins>
      <w:ins w:id="716" w:author="eMTC" w:date="2020-03-06T08:53:00Z">
        <w:r w:rsidR="004522F0" w:rsidRPr="000B3FE4">
          <w:t xml:space="preserve"> </w:t>
        </w:r>
      </w:ins>
      <w:ins w:id="717" w:author="NB" w:date="2020-02-07T11:03:00Z">
        <w:r w:rsidRPr="00B55BFA">
          <w:t>NB-IoT UEs</w:t>
        </w:r>
      </w:ins>
      <w:ins w:id="718" w:author="NB/eMTC" w:date="2020-02-07T11:03:00Z">
        <w:r w:rsidRPr="00B74D1F">
          <w:t xml:space="preserve">, </w:t>
        </w:r>
        <w:r>
          <w:t>when multi-TB scheduling is configured</w:t>
        </w:r>
      </w:ins>
      <w:ins w:id="719" w:author="NB/eMTC" w:date="2020-03-06T08:08:00Z">
        <w:r w:rsidR="0043637E">
          <w:t>,</w:t>
        </w:r>
        <w:r w:rsidR="0043637E" w:rsidRPr="0043637E">
          <w:t xml:space="preserve"> </w:t>
        </w:r>
        <w:r w:rsidR="0043637E">
          <w:t xml:space="preserve">a single </w:t>
        </w:r>
      </w:ins>
      <w:ins w:id="720" w:author="eMTC" w:date="2020-03-06T08:55:00Z">
        <w:r w:rsidR="00975018">
          <w:t>[</w:t>
        </w:r>
      </w:ins>
      <w:ins w:id="721" w:author="eMTC" w:date="2020-03-06T08:54:00Z">
        <w:r w:rsidR="00975018">
          <w:t>MPDCCH</w:t>
        </w:r>
      </w:ins>
      <w:ins w:id="722" w:author="eMTC" w:date="2020-03-06T08:55:00Z">
        <w:r w:rsidR="00975018">
          <w:t>/</w:t>
        </w:r>
      </w:ins>
      <w:ins w:id="723" w:author="eMTC" w:date="2020-03-06T08:54:00Z">
        <w:r w:rsidR="00975018">
          <w:t>]</w:t>
        </w:r>
      </w:ins>
      <w:ins w:id="724" w:author="NB" w:date="2020-03-06T08:41:00Z">
        <w:r w:rsidR="00B55BFA">
          <w:t>NPDCCH</w:t>
        </w:r>
      </w:ins>
      <w:ins w:id="725" w:author="NB/eMTC" w:date="2020-03-06T08:08:00Z">
        <w:r w:rsidR="0043637E">
          <w:t xml:space="preserve"> can indicate scheduling of multiple downlink transmissions</w:t>
        </w:r>
      </w:ins>
      <w:ins w:id="726" w:author="NB/eMTC" w:date="2020-03-06T09:16:00Z">
        <w:r w:rsidR="004522F0">
          <w:t>.</w:t>
        </w:r>
      </w:ins>
    </w:p>
    <w:bookmarkEnd w:id="710"/>
    <w:p w14:paraId="5C12076B" w14:textId="5935E5C5" w:rsidR="00D67C79" w:rsidRPr="00B74D1F" w:rsidRDefault="00D67C79" w:rsidP="00D67C79">
      <w:pPr>
        <w:pStyle w:val="NO"/>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67C79" w14:paraId="128A1983"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AB37B33" w14:textId="77777777" w:rsidR="00D67C79" w:rsidRDefault="00D67C79" w:rsidP="00D67C79">
            <w:pPr>
              <w:spacing w:before="100" w:after="100"/>
              <w:jc w:val="center"/>
              <w:rPr>
                <w:rFonts w:ascii="Arial" w:hAnsi="Arial" w:cs="Arial"/>
                <w:noProof/>
                <w:sz w:val="24"/>
              </w:rPr>
            </w:pPr>
            <w:r>
              <w:rPr>
                <w:rFonts w:ascii="Arial" w:hAnsi="Arial" w:cs="Arial"/>
                <w:noProof/>
                <w:sz w:val="24"/>
              </w:rPr>
              <w:t>Next change</w:t>
            </w:r>
          </w:p>
        </w:tc>
      </w:tr>
    </w:tbl>
    <w:p w14:paraId="7F2564A6" w14:textId="77777777" w:rsidR="00B55BFA" w:rsidRPr="0067149F" w:rsidRDefault="00B55BFA" w:rsidP="00B55BFA">
      <w:pPr>
        <w:pStyle w:val="Heading3"/>
        <w:jc w:val="both"/>
        <w:rPr>
          <w:ins w:id="727" w:author="NB" w:date="2020-03-06T08:42:00Z"/>
          <w:rFonts w:eastAsia="SimSun"/>
          <w:lang w:eastAsia="zh-CN"/>
        </w:rPr>
      </w:pPr>
      <w:bookmarkStart w:id="728" w:name="_Toc20403044"/>
      <w:bookmarkStart w:id="729" w:name="_Toc29372550"/>
      <w:ins w:id="730" w:author="NB" w:date="2020-03-06T08:42:00Z">
        <w:r w:rsidRPr="0067149F">
          <w:t>16.1.</w:t>
        </w:r>
        <w:r>
          <w:rPr>
            <w:rFonts w:eastAsia="SimSun"/>
            <w:lang w:eastAsia="zh-CN"/>
          </w:rPr>
          <w:t>x</w:t>
        </w:r>
        <w:r w:rsidRPr="0067149F">
          <w:tab/>
        </w:r>
        <w:bookmarkEnd w:id="728"/>
        <w:bookmarkEnd w:id="729"/>
        <w:r>
          <w:t xml:space="preserve">Resource reservation for co-existence with NR </w:t>
        </w:r>
      </w:ins>
    </w:p>
    <w:p w14:paraId="63D1B54E" w14:textId="2A171643" w:rsidR="00B55BFA" w:rsidRPr="00B74D1F" w:rsidRDefault="00B55BFA" w:rsidP="00A2038C">
      <w:pPr>
        <w:rPr>
          <w:ins w:id="731" w:author="NB" w:date="2020-03-06T08:42:00Z"/>
          <w:lang w:eastAsia="ko-KR"/>
        </w:rPr>
      </w:pPr>
      <w:ins w:id="732" w:author="NB" w:date="2020-03-06T08:42:00Z">
        <w:r>
          <w:t>E-UTRAN</w:t>
        </w:r>
        <w:r w:rsidRPr="0067149F">
          <w:t xml:space="preserve"> may </w:t>
        </w:r>
        <w:r>
          <w:t>reserve resources in uplink and downlink</w:t>
        </w:r>
        <w:r>
          <w:rPr>
            <w:bCs/>
          </w:rPr>
          <w:t xml:space="preserve"> on a NB-IoT non-anchor carrier </w:t>
        </w:r>
        <w:r w:rsidRPr="005304DE">
          <w:rPr>
            <w:bCs/>
          </w:rPr>
          <w:t xml:space="preserve">to avoid resource overlap </w:t>
        </w:r>
        <w:r>
          <w:rPr>
            <w:bCs/>
          </w:rPr>
          <w:t xml:space="preserve">with </w:t>
        </w:r>
        <w:r w:rsidRPr="005304DE">
          <w:rPr>
            <w:bCs/>
          </w:rPr>
          <w:t>NR when NB-IoT is deployed within an NR carrier</w:t>
        </w:r>
        <w:r>
          <w:rPr>
            <w:bCs/>
          </w:rPr>
          <w:t>. The resource reservation signalled to the UE is carrier specific and is for use in unicast transmission.</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1E99D31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42F1DE0" w14:textId="77777777" w:rsidR="0048039E" w:rsidRDefault="0048039E" w:rsidP="00A658A0">
            <w:pPr>
              <w:spacing w:before="100" w:after="100"/>
              <w:jc w:val="center"/>
              <w:rPr>
                <w:rFonts w:ascii="Arial" w:hAnsi="Arial" w:cs="Arial"/>
                <w:noProof/>
                <w:sz w:val="24"/>
              </w:rPr>
            </w:pPr>
            <w:bookmarkStart w:id="733" w:name="_Toc20402964"/>
            <w:bookmarkStart w:id="734" w:name="_Toc29344603"/>
            <w:r>
              <w:rPr>
                <w:rFonts w:ascii="Arial" w:hAnsi="Arial" w:cs="Arial"/>
                <w:noProof/>
                <w:sz w:val="24"/>
              </w:rPr>
              <w:t>Next change</w:t>
            </w:r>
          </w:p>
        </w:tc>
      </w:tr>
    </w:tbl>
    <w:p w14:paraId="0E442CD1" w14:textId="77777777" w:rsidR="00142839" w:rsidRPr="00B74D1F" w:rsidRDefault="00142839" w:rsidP="009C26DC">
      <w:pPr>
        <w:pStyle w:val="Heading2"/>
        <w:rPr>
          <w:kern w:val="2"/>
          <w:lang w:eastAsia="zh-CN"/>
        </w:rPr>
      </w:pPr>
      <w:bookmarkStart w:id="735" w:name="_Toc20403050"/>
      <w:bookmarkStart w:id="736" w:name="_Toc29344689"/>
      <w:bookmarkEnd w:id="733"/>
      <w:bookmarkEnd w:id="734"/>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735"/>
      <w:bookmarkEnd w:id="736"/>
    </w:p>
    <w:p w14:paraId="42AB9BBE" w14:textId="77777777" w:rsidR="00D426E7" w:rsidRPr="0067149F" w:rsidRDefault="00D426E7" w:rsidP="00D426E7">
      <w:bookmarkStart w:id="737" w:name="_Toc20403051"/>
      <w:bookmarkStart w:id="738" w:name="_Toc29344690"/>
      <w:r w:rsidRPr="0067149F">
        <w:t>Except for NB-IoT UEs, in order to optimise the user experience and (for instance) to assist the eNB in configuring connected mode parameters and connection release handling, the UE may be configured to send assistance information to the eNB comprising:</w:t>
      </w:r>
    </w:p>
    <w:p w14:paraId="4C82901B" w14:textId="77777777" w:rsidR="00D426E7" w:rsidRPr="0067149F" w:rsidRDefault="00D426E7" w:rsidP="00D426E7">
      <w:pPr>
        <w:pStyle w:val="B1"/>
        <w:rPr>
          <w:lang w:eastAsia="ko-KR"/>
        </w:rPr>
      </w:pPr>
      <w:r w:rsidRPr="0067149F">
        <w:rPr>
          <w:lang w:eastAsia="ko-KR"/>
        </w:rPr>
        <w:t>-</w:t>
      </w:r>
      <w:r w:rsidRPr="0067149F">
        <w:rPr>
          <w:lang w:eastAsia="ko-KR"/>
        </w:rPr>
        <w:tab/>
        <w:t>UE preference for power optimised configuration (1 bit):</w:t>
      </w:r>
    </w:p>
    <w:p w14:paraId="47DF2B9B" w14:textId="77777777" w:rsidR="00D426E7" w:rsidRPr="0067149F" w:rsidRDefault="00D426E7" w:rsidP="00D426E7">
      <w:pPr>
        <w:pStyle w:val="B2"/>
        <w:rPr>
          <w:lang w:eastAsia="zh-CN"/>
        </w:rPr>
      </w:pPr>
      <w:r w:rsidRPr="0067149F">
        <w:rPr>
          <w:lang w:eastAsia="zh-CN"/>
        </w:rPr>
        <w:t>-</w:t>
      </w:r>
      <w:r w:rsidRPr="0067149F">
        <w:rPr>
          <w:lang w:eastAsia="zh-CN"/>
        </w:rPr>
        <w:tab/>
        <w:t>When this bit is sent by the UE, the UE shall set this in accordance with its preference for a configuration that is primarily optimised for power saving (e.g. a long value for the long DRX cycle or RRC connection release) or not;</w:t>
      </w:r>
    </w:p>
    <w:p w14:paraId="5798C44E" w14:textId="77777777" w:rsidR="00D426E7" w:rsidRPr="0067149F" w:rsidRDefault="00D426E7" w:rsidP="00D426E7">
      <w:pPr>
        <w:pStyle w:val="B2"/>
        <w:rPr>
          <w:lang w:eastAsia="zh-CN"/>
        </w:rPr>
      </w:pPr>
      <w:r w:rsidRPr="0067149F">
        <w:rPr>
          <w:lang w:eastAsia="zh-CN"/>
        </w:rPr>
        <w:t>-</w:t>
      </w:r>
      <w:r w:rsidRPr="0067149F">
        <w:rPr>
          <w:lang w:eastAsia="zh-CN"/>
        </w:rPr>
        <w:tab/>
        <w:t>The details regarding how the UE sets the indicator are left to UE implementation.</w:t>
      </w:r>
    </w:p>
    <w:p w14:paraId="1AAFCCDD" w14:textId="77777777" w:rsidR="00D426E7" w:rsidRPr="0067149F" w:rsidRDefault="00D426E7" w:rsidP="00D426E7">
      <w:pPr>
        <w:pStyle w:val="B1"/>
      </w:pPr>
      <w:r w:rsidRPr="0067149F">
        <w:lastRenderedPageBreak/>
        <w:t>-</w:t>
      </w:r>
      <w:r w:rsidRPr="0067149F">
        <w:tab/>
        <w:t>UE bandwidth preference on maximum PDSCH/PUSCH bandwidth:</w:t>
      </w:r>
    </w:p>
    <w:p w14:paraId="6552FCAB" w14:textId="77777777" w:rsidR="00D426E7" w:rsidRPr="0067149F" w:rsidRDefault="00D426E7" w:rsidP="00D426E7">
      <w:pPr>
        <w:pStyle w:val="B2"/>
      </w:pPr>
      <w:r w:rsidRPr="0067149F">
        <w:t>-</w:t>
      </w:r>
      <w:r w:rsidRPr="0067149F">
        <w:tab/>
        <w:t>When this information is sent by the UE that supports CE mode, the UE shall set this in accordance with its preference on maximum PDSCH/PUSCH bandwidth to assist the eNB for a reconfiguration of the CE mode for the UE in RRC_CONNECTED state;</w:t>
      </w:r>
    </w:p>
    <w:p w14:paraId="3BB429C7" w14:textId="77777777" w:rsidR="00D426E7" w:rsidRPr="0067149F" w:rsidRDefault="00D426E7" w:rsidP="00D426E7">
      <w:pPr>
        <w:pStyle w:val="B2"/>
      </w:pPr>
      <w:r w:rsidRPr="0067149F">
        <w:t>-</w:t>
      </w:r>
      <w:r w:rsidRPr="0067149F">
        <w:tab/>
        <w:t>The details regarding how the UE sets the bandwidth preference are left to UE implementation.</w:t>
      </w:r>
    </w:p>
    <w:p w14:paraId="09B3823A" w14:textId="77777777" w:rsidR="00D426E7" w:rsidRPr="0067149F" w:rsidRDefault="00D426E7" w:rsidP="00D426E7">
      <w:pPr>
        <w:pStyle w:val="B1"/>
      </w:pPr>
      <w:r w:rsidRPr="0067149F">
        <w:t>-</w:t>
      </w:r>
      <w:r w:rsidRPr="0067149F">
        <w:tab/>
        <w:t>UE indication on detected overheating:</w:t>
      </w:r>
    </w:p>
    <w:p w14:paraId="469790C2" w14:textId="77777777" w:rsidR="00D426E7" w:rsidRPr="0067149F" w:rsidRDefault="00D426E7" w:rsidP="00D426E7">
      <w:pPr>
        <w:pStyle w:val="B2"/>
      </w:pPr>
      <w:r w:rsidRPr="0067149F">
        <w:t>-</w:t>
      </w:r>
      <w:r w:rsidRPr="0067149F">
        <w:tab/>
        <w:t>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Details regarding how the eNB mitigates the overheating are left to implementation (e.g. the eNB may choose to mitigate overheating by downgrading E-UTRA configuration and/or NR in case of EN-DC taking into account the assistance information provided by the UE). If the eNB does not provide any mitigation, the UE may need to mitigate the indicated overheating based on UE implementation.</w:t>
      </w:r>
    </w:p>
    <w:p w14:paraId="3F994A54" w14:textId="77777777" w:rsidR="00D426E7" w:rsidRPr="0067149F" w:rsidRDefault="00D426E7" w:rsidP="00D426E7">
      <w:pPr>
        <w:pStyle w:val="B2"/>
      </w:pPr>
      <w:r w:rsidRPr="0067149F">
        <w:t>-</w:t>
      </w:r>
      <w:r w:rsidRPr="0067149F">
        <w:tab/>
        <w:t>The details regarding how the UE detects the internal overheating are left to UE implementation.</w:t>
      </w:r>
    </w:p>
    <w:p w14:paraId="76C548E9" w14:textId="4FE5CDE7" w:rsidR="00D426E7" w:rsidRPr="0067149F" w:rsidRDefault="0043637E" w:rsidP="00D426E7">
      <w:ins w:id="739" w:author="NB/eMTC" w:date="2020-03-06T08:09:00Z">
        <w:r>
          <w:t>In 5GS and, if configured, in EPS, a</w:t>
        </w:r>
      </w:ins>
      <w:del w:id="740" w:author="NB/eMTC" w:date="2020-03-06T08:09:00Z">
        <w:r w:rsidR="00D426E7" w:rsidRPr="0067149F" w:rsidDel="0043637E">
          <w:delText>A</w:delText>
        </w:r>
      </w:del>
      <w:r w:rsidR="00D426E7" w:rsidRPr="0067149F">
        <w:t xml:space="preserve"> NB-IoT UE or BL UE may </w:t>
      </w:r>
      <w:del w:id="741" w:author="NB/eMTC" w:date="2020-03-06T08:09:00Z">
        <w:r w:rsidR="00D426E7" w:rsidRPr="0067149F" w:rsidDel="0043637E">
          <w:delText xml:space="preserve">be configured to </w:delText>
        </w:r>
      </w:del>
      <w:r w:rsidR="00D426E7" w:rsidRPr="0067149F">
        <w:t>send assistance information to the eNB to assist the eNB in connection release handling.</w:t>
      </w:r>
    </w:p>
    <w:p w14:paraId="098B0F07" w14:textId="77777777" w:rsidR="00D426E7" w:rsidRPr="0067149F" w:rsidRDefault="00D426E7" w:rsidP="00D426E7">
      <w:r w:rsidRPr="0067149F">
        <w:t>The network response to the UE assistance information is left to network implementation. The eNB ensures that an appropriate QoS level is provided irrespective of received power preference indication or the bandwidth preference.</w:t>
      </w:r>
    </w:p>
    <w:p w14:paraId="259997DC" w14:textId="77777777" w:rsidR="0048039E" w:rsidRDefault="0048039E" w:rsidP="0048039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5A496DA0"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63A8A5" w14:textId="77777777" w:rsidR="0048039E" w:rsidRDefault="0048039E" w:rsidP="00A658A0">
            <w:pPr>
              <w:spacing w:before="100" w:after="100"/>
              <w:jc w:val="center"/>
              <w:rPr>
                <w:rFonts w:ascii="Arial" w:hAnsi="Arial" w:cs="Arial"/>
                <w:noProof/>
                <w:sz w:val="24"/>
              </w:rPr>
            </w:pPr>
            <w:r>
              <w:rPr>
                <w:rFonts w:ascii="Arial" w:hAnsi="Arial" w:cs="Arial"/>
                <w:noProof/>
                <w:sz w:val="24"/>
              </w:rPr>
              <w:t>Next change</w:t>
            </w:r>
          </w:p>
        </w:tc>
      </w:tr>
    </w:tbl>
    <w:p w14:paraId="4DFF68FE" w14:textId="77777777" w:rsidR="005430CF" w:rsidRPr="00B74D1F" w:rsidRDefault="005430CF" w:rsidP="009C26DC">
      <w:pPr>
        <w:pStyle w:val="Heading3"/>
      </w:pPr>
      <w:bookmarkStart w:id="742" w:name="_Toc20403226"/>
      <w:bookmarkStart w:id="743" w:name="_Toc29344865"/>
      <w:bookmarkEnd w:id="737"/>
      <w:bookmarkEnd w:id="738"/>
      <w:r w:rsidRPr="00B74D1F">
        <w:t>22.3.2a</w:t>
      </w:r>
      <w:r w:rsidRPr="00B74D1F">
        <w:tab/>
        <w:t>Automatic Neighbour Relation Function</w:t>
      </w:r>
      <w:bookmarkEnd w:id="742"/>
      <w:bookmarkEnd w:id="743"/>
    </w:p>
    <w:p w14:paraId="4C394008" w14:textId="77777777" w:rsidR="00D426E7" w:rsidRPr="0067149F" w:rsidRDefault="00D426E7" w:rsidP="00D426E7">
      <w:bookmarkStart w:id="744" w:name="_Toc5987661"/>
      <w:bookmarkStart w:id="745" w:name="_Toc20403227"/>
      <w:bookmarkStart w:id="746" w:name="_Toc29344866"/>
      <w:r w:rsidRPr="0067149F">
        <w:t xml:space="preserve">The purpose of the </w:t>
      </w:r>
      <w:r w:rsidRPr="0067149F">
        <w:rPr>
          <w:b/>
          <w:bCs/>
        </w:rPr>
        <w:t>Automatic Neighbour Relation</w:t>
      </w:r>
      <w:r w:rsidRPr="0067149F">
        <w:t xml:space="preserve"> (ANR) function is to relieve the operator from the burden of manually managing Neighbour Cell Relations (NCRs). Figure 22.3.2a-1 shows ANR and its environment:</w:t>
      </w:r>
    </w:p>
    <w:p w14:paraId="4B5A5343" w14:textId="77777777" w:rsidR="00D426E7" w:rsidRPr="0067149F" w:rsidRDefault="00D426E7" w:rsidP="00D426E7">
      <w:pPr>
        <w:pStyle w:val="TH"/>
      </w:pPr>
      <w:r w:rsidRPr="0067149F">
        <w:object w:dxaOrig="11805" w:dyaOrig="12600" w14:anchorId="03E390DE">
          <v:shape id="_x0000_i1049" type="#_x0000_t75" style="width:413.2pt;height:441.1pt" o:ole="">
            <v:imagedata r:id="rId61" o:title=""/>
          </v:shape>
          <o:OLEObject Type="Embed" ProgID="Visio.Drawing.11" ShapeID="_x0000_i1049" DrawAspect="Content" ObjectID="_1644992127" r:id="rId62"/>
        </w:object>
      </w:r>
    </w:p>
    <w:p w14:paraId="633921CE" w14:textId="77777777" w:rsidR="00D426E7" w:rsidRPr="0067149F" w:rsidRDefault="00D426E7" w:rsidP="00D426E7">
      <w:pPr>
        <w:pStyle w:val="TF"/>
      </w:pPr>
      <w:r w:rsidRPr="0067149F">
        <w:t>Figure 22.3.2a-1: Interaction between eNB and O&amp;M due to ANR</w:t>
      </w:r>
    </w:p>
    <w:p w14:paraId="21D2CE54" w14:textId="77777777" w:rsidR="00D426E7" w:rsidRPr="0067149F" w:rsidRDefault="00D426E7" w:rsidP="00D426E7">
      <w:r w:rsidRPr="0067149F">
        <w:t>The ANR function resides in the eNB and manages the conceptual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2F4234F9" w14:textId="77777777" w:rsidR="00D426E7" w:rsidRPr="0067149F" w:rsidRDefault="00D426E7" w:rsidP="00D426E7">
      <w:r w:rsidRPr="0067149F">
        <w:t xml:space="preserve">A </w:t>
      </w:r>
      <w:r w:rsidRPr="0067149F">
        <w:rPr>
          <w:b/>
          <w:bCs/>
        </w:rPr>
        <w:t>Neighbour Cell Relation</w:t>
      </w:r>
      <w:r w:rsidRPr="0067149F">
        <w:t xml:space="preserve"> (NCR) in the context of ANR is defined as follows:</w:t>
      </w:r>
    </w:p>
    <w:p w14:paraId="19F700BD" w14:textId="77777777" w:rsidR="00D426E7" w:rsidRPr="0067149F" w:rsidRDefault="00D426E7" w:rsidP="00D426E7">
      <w:pPr>
        <w:rPr>
          <w:lang w:eastAsia="de-DE"/>
        </w:rPr>
      </w:pPr>
      <w:r w:rsidRPr="0067149F">
        <w:rPr>
          <w:lang w:eastAsia="de-DE"/>
        </w:rPr>
        <w:t>An existing Neighbour Relation from a source cell to a target cell means that eNB controlling the source cell:</w:t>
      </w:r>
    </w:p>
    <w:p w14:paraId="33E402B1" w14:textId="77777777" w:rsidR="00D426E7" w:rsidRPr="0067149F" w:rsidRDefault="00D426E7" w:rsidP="00D426E7">
      <w:pPr>
        <w:pStyle w:val="B1"/>
        <w:rPr>
          <w:lang w:eastAsia="de-DE"/>
        </w:rPr>
      </w:pPr>
      <w:r w:rsidRPr="0067149F">
        <w:rPr>
          <w:iCs/>
          <w:lang w:eastAsia="de-DE"/>
        </w:rPr>
        <w:t>a)</w:t>
      </w:r>
      <w:r w:rsidRPr="0067149F">
        <w:rPr>
          <w:iCs/>
          <w:lang w:eastAsia="de-DE"/>
        </w:rPr>
        <w:tab/>
      </w:r>
      <w:r w:rsidRPr="0067149F">
        <w:rPr>
          <w:lang w:eastAsia="de-DE"/>
        </w:rPr>
        <w:t>Knows the ECGI/CGI and PCI of the target cell.</w:t>
      </w:r>
    </w:p>
    <w:p w14:paraId="4D480456" w14:textId="77777777" w:rsidR="00D426E7" w:rsidRPr="0067149F" w:rsidRDefault="00D426E7" w:rsidP="00D426E7">
      <w:pPr>
        <w:pStyle w:val="B1"/>
        <w:rPr>
          <w:lang w:eastAsia="de-DE"/>
        </w:rPr>
      </w:pPr>
      <w:r w:rsidRPr="0067149F">
        <w:rPr>
          <w:iCs/>
          <w:lang w:eastAsia="de-DE"/>
        </w:rPr>
        <w:t>b)</w:t>
      </w:r>
      <w:r w:rsidRPr="0067149F">
        <w:rPr>
          <w:iCs/>
          <w:lang w:eastAsia="de-DE"/>
        </w:rPr>
        <w:tab/>
      </w:r>
      <w:r w:rsidRPr="0067149F">
        <w:rPr>
          <w:lang w:eastAsia="de-DE"/>
        </w:rPr>
        <w:t>Has an entry in the Neighbour Cell Relation Table for the source cell identifying the target cell.</w:t>
      </w:r>
    </w:p>
    <w:p w14:paraId="5EDB2E62" w14:textId="77777777" w:rsidR="00D426E7" w:rsidRPr="0067149F" w:rsidRDefault="00D426E7" w:rsidP="00D426E7">
      <w:pPr>
        <w:pStyle w:val="B1"/>
        <w:rPr>
          <w:lang w:eastAsia="de-DE"/>
        </w:rPr>
      </w:pPr>
      <w:r w:rsidRPr="0067149F">
        <w:rPr>
          <w:iCs/>
          <w:lang w:eastAsia="de-DE"/>
        </w:rPr>
        <w:t>c)</w:t>
      </w:r>
      <w:r w:rsidRPr="0067149F">
        <w:rPr>
          <w:iCs/>
          <w:lang w:eastAsia="de-DE"/>
        </w:rPr>
        <w:tab/>
      </w:r>
      <w:r w:rsidRPr="0067149F">
        <w:rPr>
          <w:lang w:eastAsia="de-DE"/>
        </w:rPr>
        <w:t>Has the attributes in this Neighbour Cell Relation Table entry defined, either by O&amp;M or set to default values.</w:t>
      </w:r>
    </w:p>
    <w:p w14:paraId="198F48F6" w14:textId="77777777" w:rsidR="00D426E7" w:rsidRPr="0067149F" w:rsidRDefault="00D426E7" w:rsidP="00D426E7">
      <w:r w:rsidRPr="0067149F">
        <w:t>For each cell that the eNB has, the eNB keeps a NCRT, see Figure 22.3.2a-1. For each NCR, the NCRT contains the Target Cell Identifier (TCI), which identifies the target cell. For E-UTRAN, the TCI corresponds to the E-UTAN Cell Global Identifier (ECGI) and Physical Cell Identifier (PCI) of the target cell. Furthermore, each NCR has three attributes, the NoRemove, the NoHO and the NoX2 attribute. These attributes have the following definitions:</w:t>
      </w:r>
    </w:p>
    <w:p w14:paraId="28EEB34D" w14:textId="77777777" w:rsidR="00D426E7" w:rsidRPr="0067149F" w:rsidRDefault="00D426E7" w:rsidP="00D426E7">
      <w:pPr>
        <w:pStyle w:val="B1"/>
        <w:rPr>
          <w:kern w:val="2"/>
        </w:rPr>
      </w:pPr>
      <w:r w:rsidRPr="0067149F">
        <w:rPr>
          <w:b/>
          <w:bCs/>
          <w:kern w:val="2"/>
        </w:rPr>
        <w:t>-</w:t>
      </w:r>
      <w:r w:rsidRPr="0067149F">
        <w:rPr>
          <w:b/>
          <w:bCs/>
          <w:kern w:val="2"/>
        </w:rPr>
        <w:tab/>
        <w:t>No Remove</w:t>
      </w:r>
      <w:r w:rsidRPr="0067149F">
        <w:rPr>
          <w:kern w:val="2"/>
        </w:rPr>
        <w:t>: If checked, the eNB shall not remove the Neighbour Cell Relation from the NRT.</w:t>
      </w:r>
    </w:p>
    <w:p w14:paraId="686151B5" w14:textId="77777777" w:rsidR="00D426E7" w:rsidRPr="0067149F" w:rsidRDefault="00D426E7" w:rsidP="00D426E7">
      <w:pPr>
        <w:pStyle w:val="B1"/>
      </w:pPr>
      <w:r w:rsidRPr="0067149F">
        <w:rPr>
          <w:b/>
        </w:rPr>
        <w:lastRenderedPageBreak/>
        <w:t>-</w:t>
      </w:r>
      <w:r w:rsidRPr="0067149F">
        <w:rPr>
          <w:b/>
        </w:rPr>
        <w:tab/>
        <w:t>No HO</w:t>
      </w:r>
      <w:r w:rsidRPr="0067149F">
        <w:t>: If checked, the Neighbour Cell Relation shall not be used by the eNB for handover reasons.</w:t>
      </w:r>
    </w:p>
    <w:p w14:paraId="78888A8E" w14:textId="77777777" w:rsidR="00D426E7" w:rsidRPr="0067149F" w:rsidRDefault="00D426E7" w:rsidP="00D426E7">
      <w:pPr>
        <w:pStyle w:val="B1"/>
      </w:pPr>
      <w:r w:rsidRPr="0067149F">
        <w:rPr>
          <w:b/>
        </w:rPr>
        <w:t>-</w:t>
      </w:r>
      <w:r w:rsidRPr="0067149F">
        <w:rPr>
          <w:b/>
        </w:rPr>
        <w:tab/>
        <w:t xml:space="preserve">No X2: </w:t>
      </w:r>
      <w:r w:rsidRPr="0067149F">
        <w:t>If checked, the Neighbour Relation shall not use an X2 interface in order to initiate procedures towards the eNB parenting the target cell.</w:t>
      </w:r>
    </w:p>
    <w:p w14:paraId="293868D1" w14:textId="77777777" w:rsidR="00D426E7" w:rsidRPr="0067149F" w:rsidRDefault="00D426E7" w:rsidP="00D426E7">
      <w:r w:rsidRPr="0067149F">
        <w:t>Neighbour Cell Relations are cell-to-cell relations, while an X2 link is set up between two eNBs. Neighbour Cell Relations are unidirectional, while an X2 link is bidirectional.</w:t>
      </w:r>
    </w:p>
    <w:p w14:paraId="7419DDE2" w14:textId="77777777" w:rsidR="00D426E7" w:rsidRPr="0067149F" w:rsidRDefault="00D426E7" w:rsidP="00D426E7">
      <w:pPr>
        <w:pStyle w:val="NO"/>
      </w:pPr>
      <w:r w:rsidRPr="0067149F">
        <w:t>NOTE:</w:t>
      </w:r>
      <w:r w:rsidRPr="0067149F">
        <w:tab/>
        <w:t>The neighbour information exchange, which occurs during the X2 Setup procedure or in the eNB Configuration Update procedure, may be used for ANR purpose.</w:t>
      </w:r>
    </w:p>
    <w:p w14:paraId="1F621DA4" w14:textId="77777777" w:rsidR="00D426E7" w:rsidRPr="0067149F" w:rsidRDefault="00D426E7" w:rsidP="00D426E7">
      <w:r w:rsidRPr="0067149F">
        <w:t>The ANR function also allows O&amp;M to manage the NCRT. O&amp;M can add and delete NCRs. It can also change the attributes of the NCRT. The O&amp;M system is informed about changes in the NCRT.</w:t>
      </w:r>
    </w:p>
    <w:p w14:paraId="28876BFF" w14:textId="77777777" w:rsidR="008D3F60" w:rsidRDefault="008D3F60" w:rsidP="008D3F6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9A75C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E46EA61"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bookmarkEnd w:id="744"/>
    <w:p w14:paraId="4FDE96FB" w14:textId="77777777" w:rsidR="00965309" w:rsidRPr="00046507" w:rsidRDefault="00965309" w:rsidP="00965309">
      <w:pPr>
        <w:keepNext/>
        <w:keepLines/>
        <w:spacing w:before="120"/>
        <w:ind w:left="1134" w:hanging="1134"/>
        <w:outlineLvl w:val="2"/>
        <w:rPr>
          <w:ins w:id="747" w:author="NB" w:date="2020-02-07T11:06:00Z"/>
          <w:rFonts w:ascii="Arial" w:hAnsi="Arial"/>
          <w:kern w:val="2"/>
          <w:sz w:val="28"/>
        </w:rPr>
      </w:pPr>
      <w:ins w:id="748" w:author="NB" w:date="2020-02-07T11:06:00Z">
        <w:r w:rsidRPr="00046507">
          <w:rPr>
            <w:rFonts w:ascii="Arial" w:hAnsi="Arial"/>
            <w:kern w:val="2"/>
            <w:sz w:val="28"/>
          </w:rPr>
          <w:t>22.3.4x</w:t>
        </w:r>
        <w:r w:rsidRPr="00046507">
          <w:rPr>
            <w:rFonts w:ascii="Arial" w:hAnsi="Arial"/>
            <w:kern w:val="2"/>
            <w:sz w:val="28"/>
          </w:rPr>
          <w:tab/>
        </w:r>
        <w:r w:rsidRPr="00046507">
          <w:rPr>
            <w:rFonts w:ascii="Arial" w:hAnsi="Arial"/>
            <w:sz w:val="28"/>
          </w:rPr>
          <w:t>Automatic Neighbour Relation Function in NB-IoT</w:t>
        </w:r>
      </w:ins>
    </w:p>
    <w:p w14:paraId="39DB12F0" w14:textId="77777777" w:rsidR="00B55BFA" w:rsidRDefault="00965309" w:rsidP="00B55BFA">
      <w:pPr>
        <w:rPr>
          <w:ins w:id="749" w:author="NB" w:date="2020-03-06T08:44:00Z"/>
        </w:rPr>
      </w:pPr>
      <w:ins w:id="750" w:author="NB" w:date="2020-02-07T11:06:00Z">
        <w:r w:rsidRPr="00046507">
          <w:t>The ANR (Automatic Neighbour Relation) function relies on cells broadcasting their identity on global level, E-UTRAN Cell Global Identifier (ECGI).</w:t>
        </w:r>
      </w:ins>
    </w:p>
    <w:p w14:paraId="4E3E19B4" w14:textId="726B76AB" w:rsidR="00B55BFA" w:rsidRDefault="00B55BFA" w:rsidP="00B55BFA">
      <w:pPr>
        <w:pStyle w:val="TH"/>
        <w:rPr>
          <w:ins w:id="751" w:author="NB" w:date="2020-03-06T08:43:00Z"/>
        </w:rPr>
      </w:pPr>
      <w:ins w:id="752" w:author="NB" w:date="2020-03-06T08:44:00Z">
        <w:r w:rsidRPr="00B55BFA">
          <w:object w:dxaOrig="9641" w:dyaOrig="6345" w14:anchorId="3F6CE5FB">
            <v:shape id="_x0000_i1052" type="#_x0000_t75" style="width:481.45pt;height:317.1pt" o:ole="">
              <v:imagedata r:id="rId63" o:title=""/>
            </v:shape>
            <o:OLEObject Type="Embed" ProgID="Word.Document.12" ShapeID="_x0000_i1052" DrawAspect="Content" ObjectID="_1644992128" r:id="rId64">
              <o:FieldCodes>\s</o:FieldCodes>
            </o:OLEObject>
          </w:object>
        </w:r>
      </w:ins>
    </w:p>
    <w:p w14:paraId="1620DEF5" w14:textId="24724141" w:rsidR="00965309" w:rsidRPr="00046507" w:rsidRDefault="00DE0A77" w:rsidP="00B55BFA">
      <w:pPr>
        <w:pStyle w:val="TF"/>
        <w:rPr>
          <w:ins w:id="753" w:author="NB" w:date="2020-02-07T11:06:00Z"/>
        </w:rPr>
      </w:pPr>
      <w:r w:rsidRPr="002076EF">
        <w:rPr>
          <w:highlight w:val="green"/>
          <w:lang w:val="x-none"/>
        </w:rPr>
        <w:fldChar w:fldCharType="begin"/>
      </w:r>
      <w:r w:rsidRPr="002076EF">
        <w:rPr>
          <w:highlight w:val="green"/>
          <w:lang w:val="x-none"/>
        </w:rPr>
        <w:fldChar w:fldCharType="separate"/>
      </w:r>
      <w:r w:rsidRPr="002076EF">
        <w:rPr>
          <w:highlight w:val="green"/>
          <w:lang w:val="x-none"/>
        </w:rPr>
        <w:fldChar w:fldCharType="end"/>
      </w:r>
      <w:ins w:id="754" w:author="NB" w:date="2020-02-07T11:06:00Z">
        <w:r w:rsidR="00965309" w:rsidRPr="00046507">
          <w:t>Figure 22.3.4x-1: Automatic Neighbour Relation Function in case of NB-IoT</w:t>
        </w:r>
      </w:ins>
    </w:p>
    <w:p w14:paraId="17D94C7A" w14:textId="77777777" w:rsidR="00965309" w:rsidRPr="00046507" w:rsidRDefault="00965309" w:rsidP="00965309">
      <w:pPr>
        <w:rPr>
          <w:ins w:id="755" w:author="NB" w:date="2020-02-07T11:06:00Z"/>
        </w:rPr>
      </w:pPr>
      <w:ins w:id="756" w:author="NB" w:date="2020-02-07T11:06:00Z">
        <w:r w:rsidRPr="00046507">
          <w:t xml:space="preserve">The purpose of SON/ANR reporting in NB-IoT is network optimisation. The measurements are performed when the UE is in RRC_IDLE and reported next time the UE enters RRC_CONNECTED. ANR measurement reporting is not supported when the UE uses the Control Plane CIoT EPS </w:t>
        </w:r>
        <w:r>
          <w:t>O</w:t>
        </w:r>
        <w:r w:rsidRPr="00046507">
          <w:t>ptimisation.</w:t>
        </w:r>
      </w:ins>
    </w:p>
    <w:p w14:paraId="0657B52C" w14:textId="77777777" w:rsidR="00965309" w:rsidRPr="00046507" w:rsidRDefault="00965309" w:rsidP="00965309">
      <w:pPr>
        <w:rPr>
          <w:ins w:id="757" w:author="NB" w:date="2020-02-07T11:06:00Z"/>
        </w:rPr>
      </w:pPr>
      <w:ins w:id="758" w:author="NB" w:date="2020-02-07T11:06:00Z">
        <w:r w:rsidRPr="00046507">
          <w:t>The function works as follows:</w:t>
        </w:r>
      </w:ins>
    </w:p>
    <w:p w14:paraId="6DCE0C15" w14:textId="77777777" w:rsidR="00965309" w:rsidRPr="00046507" w:rsidRDefault="00965309" w:rsidP="00965309">
      <w:pPr>
        <w:rPr>
          <w:ins w:id="759" w:author="NB" w:date="2020-02-07T11:06:00Z"/>
        </w:rPr>
      </w:pPr>
      <w:ins w:id="760" w:author="NB" w:date="2020-02-07T11:06:00Z">
        <w:r w:rsidRPr="00046507">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ins>
    </w:p>
    <w:p w14:paraId="14B27D30" w14:textId="77777777" w:rsidR="00965309" w:rsidRPr="00046507" w:rsidRDefault="00965309" w:rsidP="00965309">
      <w:pPr>
        <w:ind w:left="568" w:hanging="284"/>
        <w:rPr>
          <w:ins w:id="761" w:author="NB" w:date="2020-02-07T11:06:00Z"/>
        </w:rPr>
      </w:pPr>
      <w:ins w:id="762" w:author="NB" w:date="2020-02-07T11:06:00Z">
        <w:r w:rsidRPr="00046507">
          <w:lastRenderedPageBreak/>
          <w:t>1</w:t>
        </w:r>
        <w:r w:rsidRPr="00046507">
          <w:tab/>
          <w:t>Wh</w:t>
        </w:r>
        <w:r>
          <w:t>en releasing the RRC connection</w:t>
        </w:r>
        <w:r w:rsidRPr="00046507">
          <w:t>, the eNB configures the UE to perform ANR measurements on one or more frequencies. The RRC connection is released and the UE enters RRC_IDLE.</w:t>
        </w:r>
      </w:ins>
    </w:p>
    <w:p w14:paraId="1E796225" w14:textId="77777777" w:rsidR="00965309" w:rsidRPr="00046507" w:rsidRDefault="00965309" w:rsidP="00965309">
      <w:pPr>
        <w:rPr>
          <w:ins w:id="763" w:author="NB" w:date="2020-02-07T11:06:00Z"/>
        </w:rPr>
      </w:pPr>
      <w:ins w:id="764" w:author="NB" w:date="2020-02-07T11:06:00Z">
        <w:r w:rsidRPr="00046507">
          <w:t>When the UE is in RRC_IDLE</w:t>
        </w:r>
        <w:r w:rsidRPr="00B213F9">
          <w:t xml:space="preserve"> and remains camped on the cell from which the ANR measurement configuration was received</w:t>
        </w:r>
        <w:r w:rsidRPr="00046507">
          <w:t xml:space="preserve">, the UE performs the ANR measurements requested by the eNB: </w:t>
        </w:r>
      </w:ins>
    </w:p>
    <w:p w14:paraId="31B6F8C3" w14:textId="77777777" w:rsidR="00965309" w:rsidRPr="00046507" w:rsidRDefault="00965309" w:rsidP="00965309">
      <w:pPr>
        <w:ind w:left="568" w:hanging="284"/>
        <w:rPr>
          <w:ins w:id="765" w:author="NB" w:date="2020-02-07T11:06:00Z"/>
        </w:rPr>
      </w:pPr>
      <w:ins w:id="766" w:author="NB" w:date="2020-02-07T11:06:00Z">
        <w:r w:rsidRPr="00046507">
          <w:t>2a</w:t>
        </w:r>
        <w:r w:rsidRPr="00046507">
          <w:tab/>
        </w:r>
        <w:r>
          <w:t>For each of the configured frequency, t</w:t>
        </w:r>
        <w:r w:rsidRPr="00046507">
          <w:t xml:space="preserve">he UE performs measurements, identifies </w:t>
        </w:r>
        <w:r>
          <w:t xml:space="preserve">the strongest </w:t>
        </w:r>
        <w:r w:rsidRPr="00046507">
          <w:t>cell and stores the cell measurement results for later reporting.</w:t>
        </w:r>
      </w:ins>
    </w:p>
    <w:p w14:paraId="53722A14" w14:textId="77777777" w:rsidR="00965309" w:rsidRDefault="00965309" w:rsidP="00965309">
      <w:pPr>
        <w:pStyle w:val="B1"/>
        <w:rPr>
          <w:ins w:id="767" w:author="NB" w:date="2020-02-07T11:06:00Z"/>
        </w:rPr>
      </w:pPr>
      <w:ins w:id="768" w:author="NB" w:date="2020-02-07T11:06:00Z">
        <w:r w:rsidRPr="00046507">
          <w:t>2b</w:t>
        </w:r>
        <w:r w:rsidRPr="00046507">
          <w:tab/>
        </w:r>
        <w:r>
          <w:t xml:space="preserve">For each of the configured frequency, if the NRSRP of the strongest </w:t>
        </w:r>
        <w:r w:rsidRPr="00046507">
          <w:t>cell</w:t>
        </w:r>
        <w:r w:rsidRPr="00B213F9">
          <w:t xml:space="preserve"> </w:t>
        </w:r>
        <w:r>
          <w:t>is above the configured threshold</w:t>
        </w:r>
        <w:r w:rsidRPr="00046507">
          <w:t>, the UE reads the ECGI, the TAC and all available PLMN ID(s) of the related neighbour cell and stores the information for later reporting.</w:t>
        </w:r>
      </w:ins>
    </w:p>
    <w:p w14:paraId="5DC527EA" w14:textId="71856F52" w:rsidR="00965309" w:rsidRDefault="00965309" w:rsidP="00965309">
      <w:pPr>
        <w:pStyle w:val="NO"/>
        <w:rPr>
          <w:ins w:id="769" w:author="NB" w:date="2020-02-07T11:06:00Z"/>
        </w:rPr>
      </w:pPr>
      <w:ins w:id="770" w:author="NB" w:date="2020-02-07T11:06:00Z">
        <w:r>
          <w:t>NOTE:</w:t>
        </w:r>
        <w:r>
          <w:tab/>
          <w:t>While performing an ANR measurement, the UE performs inter-frequency measurements on the configured frequency regardless of the measurement rules for cell re-selection and the relaxed monitoring measurement rules as specified in TS 36.304 [11</w:t>
        </w:r>
      </w:ins>
      <w:ins w:id="771" w:author="NB" w:date="2020-03-06T08:45:00Z">
        <w:r w:rsidR="00B55BFA">
          <w:t>]</w:t>
        </w:r>
      </w:ins>
      <w:ins w:id="772" w:author="NB" w:date="2020-02-07T11:06:00Z">
        <w:r>
          <w:t>.</w:t>
        </w:r>
      </w:ins>
    </w:p>
    <w:p w14:paraId="6F99365D" w14:textId="77777777" w:rsidR="00965309" w:rsidRPr="00046507" w:rsidRDefault="00965309" w:rsidP="00965309">
      <w:pPr>
        <w:rPr>
          <w:ins w:id="773" w:author="NB" w:date="2020-02-07T11:06:00Z"/>
        </w:rPr>
      </w:pPr>
      <w:ins w:id="774" w:author="NB" w:date="2020-02-07T11:06:00Z">
        <w:r w:rsidRPr="00B213F9">
          <w:t>When th</w:t>
        </w:r>
        <w:r w:rsidRPr="00046507">
          <w:t>e UE establishes or resumes the RRC connection:</w:t>
        </w:r>
      </w:ins>
    </w:p>
    <w:p w14:paraId="63C77F60" w14:textId="77777777" w:rsidR="00965309" w:rsidRPr="00046507" w:rsidRDefault="00965309" w:rsidP="00965309">
      <w:pPr>
        <w:rPr>
          <w:ins w:id="775" w:author="NB" w:date="2020-02-07T11:06:00Z"/>
        </w:rPr>
      </w:pPr>
      <w:ins w:id="776" w:author="NB" w:date="2020-02-07T11:06:00Z">
        <w:r w:rsidRPr="00046507">
          <w:t>3</w:t>
        </w:r>
        <w:r w:rsidRPr="00046507">
          <w:tab/>
          <w:t>The UE reports the availability of an ANR report.</w:t>
        </w:r>
      </w:ins>
    </w:p>
    <w:p w14:paraId="776E6DCC" w14:textId="77777777" w:rsidR="00965309" w:rsidRPr="00046507" w:rsidRDefault="00965309" w:rsidP="00965309">
      <w:pPr>
        <w:rPr>
          <w:ins w:id="777" w:author="NB" w:date="2020-02-07T11:06:00Z"/>
        </w:rPr>
      </w:pPr>
      <w:ins w:id="778" w:author="NB" w:date="2020-02-07T11:06:00Z">
        <w:r w:rsidRPr="00046507">
          <w:t>When the eNB receives the indication of the ANR report availability, the following sequence may be used whilst UE is in RRC_CONNECTED mode:</w:t>
        </w:r>
      </w:ins>
    </w:p>
    <w:p w14:paraId="627728D6" w14:textId="270C7F3A" w:rsidR="00965309" w:rsidRPr="00046507" w:rsidRDefault="00965309" w:rsidP="00965309">
      <w:pPr>
        <w:ind w:left="568" w:hanging="284"/>
        <w:rPr>
          <w:ins w:id="779" w:author="NB" w:date="2020-02-07T11:06:00Z"/>
        </w:rPr>
      </w:pPr>
      <w:ins w:id="780" w:author="NB" w:date="2020-02-07T11:06:00Z">
        <w:r w:rsidRPr="00B55BFA">
          <w:t>4</w:t>
        </w:r>
        <w:r w:rsidRPr="00046507">
          <w:tab/>
          <w:t>The eNB requests the UE to provide the report.</w:t>
        </w:r>
      </w:ins>
    </w:p>
    <w:p w14:paraId="10669228" w14:textId="29918EC8" w:rsidR="00965309" w:rsidRPr="00046507" w:rsidRDefault="00B55BFA" w:rsidP="00965309">
      <w:pPr>
        <w:ind w:left="568" w:hanging="284"/>
        <w:rPr>
          <w:ins w:id="781" w:author="NB" w:date="2020-02-07T11:06:00Z"/>
        </w:rPr>
      </w:pPr>
      <w:ins w:id="782" w:author="NB" w:date="2020-03-06T08:46:00Z">
        <w:r w:rsidRPr="00B55BFA">
          <w:t>5</w:t>
        </w:r>
      </w:ins>
      <w:ins w:id="783" w:author="NB" w:date="2020-02-07T11:06:00Z">
        <w:r w:rsidR="00965309" w:rsidRPr="00046507">
          <w:tab/>
          <w:t>The UE reports the stored cells and associated information.</w:t>
        </w:r>
      </w:ins>
    </w:p>
    <w:p w14:paraId="4A01B809" w14:textId="77777777" w:rsidR="00965309" w:rsidRPr="00046507" w:rsidRDefault="00965309" w:rsidP="00965309">
      <w:pPr>
        <w:rPr>
          <w:ins w:id="784" w:author="NB" w:date="2020-02-07T11:06:00Z"/>
        </w:rPr>
      </w:pPr>
      <w:ins w:id="785" w:author="NB" w:date="2020-02-07T11:06:00Z">
        <w:r w:rsidRPr="00046507">
          <w:t xml:space="preserve">When the UE </w:t>
        </w:r>
        <w:r>
          <w:t xml:space="preserve">returns to RRC_IDLE, </w:t>
        </w:r>
        <w:r w:rsidRPr="00D15800">
          <w:t>if the UE has indicated the availability of the ANR report,</w:t>
        </w:r>
        <w:r>
          <w:t xml:space="preserve"> </w:t>
        </w:r>
        <w:r w:rsidRPr="00046507">
          <w:t xml:space="preserve">the </w:t>
        </w:r>
        <w:r>
          <w:t>UE discards the old ANR configuration and ANR report.</w:t>
        </w:r>
      </w:ins>
    </w:p>
    <w:p w14:paraId="0DA58540" w14:textId="77777777" w:rsidR="008D3F60" w:rsidRDefault="008D3F60" w:rsidP="00017F2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68AB85F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1F5AAF0"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0B9AB575" w14:textId="77777777" w:rsidR="00965309" w:rsidRPr="00B60A7F" w:rsidRDefault="00965309" w:rsidP="00965309">
      <w:pPr>
        <w:pStyle w:val="Heading4"/>
        <w:rPr>
          <w:ins w:id="786" w:author="NB" w:date="2020-02-07T11:06:00Z"/>
        </w:rPr>
      </w:pPr>
      <w:bookmarkStart w:id="787" w:name="_Toc20403245"/>
      <w:bookmarkStart w:id="788" w:name="_Toc29344884"/>
      <w:bookmarkEnd w:id="745"/>
      <w:bookmarkEnd w:id="746"/>
      <w:ins w:id="789" w:author="NB" w:date="2020-02-07T11:06:00Z">
        <w:r>
          <w:t>22.4.2.x</w:t>
        </w:r>
        <w:r w:rsidRPr="00B60A7F">
          <w:tab/>
          <w:t>Connection failure</w:t>
        </w:r>
        <w:r w:rsidRPr="008E1C6E">
          <w:t xml:space="preserve"> due to Radio Link Failure in NB-IoT</w:t>
        </w:r>
        <w:r w:rsidRPr="00B60A7F">
          <w:t xml:space="preserve"> </w:t>
        </w:r>
      </w:ins>
    </w:p>
    <w:p w14:paraId="493001DA" w14:textId="0A75A505" w:rsidR="00965309" w:rsidRDefault="00965309" w:rsidP="00965309">
      <w:pPr>
        <w:rPr>
          <w:ins w:id="790" w:author="NB" w:date="2020-02-07T11:06:00Z"/>
        </w:rPr>
      </w:pPr>
      <w:ins w:id="791" w:author="NB" w:date="2020-02-07T11:06:00Z">
        <w:r w:rsidRPr="008E1C6E">
          <w:t xml:space="preserve">In NB-IoT, the function of Mobility Robustness Optimization is to detect connection failures </w:t>
        </w:r>
        <w:r>
          <w:t>due to radio link failure</w:t>
        </w:r>
      </w:ins>
      <w:ins w:id="792" w:author="NB" w:date="2020-03-06T08:46:00Z">
        <w:r w:rsidR="005175A1">
          <w:t>.</w:t>
        </w:r>
      </w:ins>
    </w:p>
    <w:p w14:paraId="51C3DDF3" w14:textId="77777777" w:rsidR="00965309" w:rsidRPr="00B60A7F" w:rsidRDefault="00965309" w:rsidP="00965309">
      <w:pPr>
        <w:rPr>
          <w:ins w:id="793" w:author="NB" w:date="2020-02-07T11:06:00Z"/>
        </w:rPr>
      </w:pPr>
      <w:ins w:id="794" w:author="NB" w:date="2020-02-07T11:06:00Z">
        <w:r w:rsidRPr="00B60A7F">
          <w:t>Solution for failure scenarios consists of one or more of following functions:</w:t>
        </w:r>
      </w:ins>
    </w:p>
    <w:p w14:paraId="62269C06" w14:textId="77777777" w:rsidR="00965309" w:rsidRPr="00B60A7F" w:rsidRDefault="00965309" w:rsidP="00965309">
      <w:pPr>
        <w:pStyle w:val="B1"/>
        <w:rPr>
          <w:ins w:id="795" w:author="NB" w:date="2020-02-07T11:06:00Z"/>
        </w:rPr>
      </w:pPr>
      <w:ins w:id="796" w:author="NB" w:date="2020-02-07T11:06:00Z">
        <w:r w:rsidRPr="00B60A7F">
          <w:t>-</w:t>
        </w:r>
        <w:r w:rsidRPr="00B60A7F">
          <w:tab/>
          <w:t>Detection of the failure after RRC re-establishment attempt;</w:t>
        </w:r>
      </w:ins>
    </w:p>
    <w:p w14:paraId="7E3C8FD5" w14:textId="77777777" w:rsidR="00965309" w:rsidRPr="00B60A7F" w:rsidRDefault="00965309" w:rsidP="00965309">
      <w:pPr>
        <w:pStyle w:val="B1"/>
        <w:rPr>
          <w:ins w:id="797" w:author="NB" w:date="2020-02-07T11:06:00Z"/>
        </w:rPr>
      </w:pPr>
      <w:ins w:id="798" w:author="NB" w:date="2020-02-07T11:06:00Z">
        <w:r w:rsidRPr="00B60A7F">
          <w:t>-</w:t>
        </w:r>
        <w:r w:rsidRPr="00B60A7F">
          <w:tab/>
          <w:t>Detection of the failure after RRC connection setup;</w:t>
        </w:r>
      </w:ins>
    </w:p>
    <w:p w14:paraId="7466CFAB" w14:textId="77777777" w:rsidR="00965309" w:rsidRPr="00B60A7F" w:rsidRDefault="00965309" w:rsidP="00965309">
      <w:pPr>
        <w:pStyle w:val="B1"/>
        <w:rPr>
          <w:ins w:id="799" w:author="NB" w:date="2020-02-07T11:06:00Z"/>
        </w:rPr>
      </w:pPr>
      <w:ins w:id="800" w:author="NB" w:date="2020-02-07T11:06:00Z">
        <w:r w:rsidRPr="00B60A7F">
          <w:t>-</w:t>
        </w:r>
        <w:r w:rsidRPr="00B60A7F">
          <w:tab/>
          <w:t>Retrieval of information needed for problem analysis.</w:t>
        </w:r>
      </w:ins>
    </w:p>
    <w:p w14:paraId="2739C58A" w14:textId="77777777" w:rsidR="00965309" w:rsidRPr="00B60A7F" w:rsidRDefault="00965309" w:rsidP="00965309">
      <w:pPr>
        <w:rPr>
          <w:ins w:id="801" w:author="NB" w:date="2020-02-07T11:06:00Z"/>
        </w:rPr>
      </w:pPr>
      <w:ins w:id="802" w:author="NB" w:date="2020-02-07T11:06:00Z">
        <w:r w:rsidRPr="00B60A7F">
          <w:t>Triggering of each of these functions is optional and depends on situation and implementation.</w:t>
        </w:r>
      </w:ins>
    </w:p>
    <w:p w14:paraId="6E5C00B1" w14:textId="77777777" w:rsidR="00965309" w:rsidRPr="00E15B09" w:rsidRDefault="00965309" w:rsidP="00965309">
      <w:pPr>
        <w:rPr>
          <w:ins w:id="803" w:author="NB" w:date="2020-02-07T11:06:00Z"/>
          <w:rFonts w:eastAsia="SimSun"/>
          <w:b/>
          <w:lang w:eastAsia="zh-CN"/>
        </w:rPr>
      </w:pPr>
      <w:ins w:id="804" w:author="NB" w:date="2020-02-07T11:06:00Z">
        <w:r w:rsidRPr="00E15B09">
          <w:rPr>
            <w:rFonts w:eastAsia="SimSun"/>
            <w:b/>
            <w:lang w:eastAsia="zh-CN"/>
          </w:rPr>
          <w:t>Detection of the failure after RRC re-establishment attempt:</w:t>
        </w:r>
      </w:ins>
    </w:p>
    <w:p w14:paraId="5A938407" w14:textId="77777777" w:rsidR="00965309" w:rsidRDefault="00965309" w:rsidP="00965309">
      <w:pPr>
        <w:rPr>
          <w:ins w:id="805" w:author="NB" w:date="2020-02-07T11:06:00Z"/>
        </w:rPr>
      </w:pPr>
      <w:ins w:id="806" w:author="NB" w:date="2020-02-07T11:06:00Z">
        <w:r w:rsidRPr="00B60A7F">
          <w:t>UE provide</w:t>
        </w:r>
        <w:r>
          <w:t>s</w:t>
        </w:r>
        <w:r w:rsidRPr="00B60A7F">
          <w:t xml:space="preserve"> the RLF Report to the eNB after successful RRC</w:t>
        </w:r>
        <w:r>
          <w:t xml:space="preserve"> connection</w:t>
        </w:r>
        <w:r w:rsidRPr="00B60A7F">
          <w:t xml:space="preserve"> re-establishment.</w:t>
        </w:r>
        <w:r>
          <w:t xml:space="preserve"> </w:t>
        </w:r>
      </w:ins>
    </w:p>
    <w:p w14:paraId="683CF8F3" w14:textId="77777777" w:rsidR="00965309" w:rsidRPr="00F72359" w:rsidRDefault="00965309" w:rsidP="00965309">
      <w:pPr>
        <w:rPr>
          <w:ins w:id="807" w:author="NB" w:date="2020-02-07T11:06:00Z"/>
          <w:rFonts w:eastAsia="SimSun"/>
          <w:b/>
          <w:lang w:eastAsia="zh-CN"/>
        </w:rPr>
      </w:pPr>
      <w:ins w:id="808" w:author="NB" w:date="2020-02-07T11:06:00Z">
        <w:r w:rsidRPr="00F72359">
          <w:rPr>
            <w:rFonts w:eastAsia="SimSun"/>
            <w:b/>
            <w:lang w:eastAsia="zh-CN"/>
          </w:rPr>
          <w:t>Detection of the failure after RRC connection setup:</w:t>
        </w:r>
      </w:ins>
    </w:p>
    <w:p w14:paraId="06277E83" w14:textId="77777777" w:rsidR="00965309" w:rsidRDefault="00965309" w:rsidP="00965309">
      <w:pPr>
        <w:rPr>
          <w:ins w:id="809" w:author="NB" w:date="2020-02-07T11:06:00Z"/>
          <w:rFonts w:eastAsia="SimSun"/>
          <w:lang w:eastAsia="zh-CN"/>
        </w:rPr>
      </w:pPr>
      <w:ins w:id="810" w:author="NB" w:date="2020-02-07T11:06:00Z">
        <w:r w:rsidRPr="00B60A7F">
          <w:t xml:space="preserve">In case the RRC </w:t>
        </w:r>
        <w:r>
          <w:t xml:space="preserve">connection </w:t>
        </w:r>
        <w:r w:rsidRPr="00B60A7F">
          <w:t xml:space="preserve">re-establishment fails or the UE does not perform any RRC </w:t>
        </w:r>
        <w:r>
          <w:t xml:space="preserve">connection </w:t>
        </w:r>
        <w:r w:rsidRPr="00B60A7F">
          <w:t xml:space="preserve">re-establishment, the UE makes the RLF Report available to the eNB after reconnecting from idle mode. Availability of the RLF Report at the RRC connection setup procedure is the indication that </w:t>
        </w:r>
        <w:r w:rsidRPr="00D15800">
          <w:t>a RLF failure occured and that the RLF Report from this occurence could be obtained by the network</w:t>
        </w:r>
        <w:r w:rsidRPr="00B60A7F">
          <w:t>.</w:t>
        </w:r>
        <w:r w:rsidRPr="00B60A7F">
          <w:rPr>
            <w:rFonts w:eastAsia="SimSun"/>
            <w:lang w:eastAsia="zh-CN"/>
          </w:rPr>
          <w:t xml:space="preserve"> </w:t>
        </w:r>
      </w:ins>
    </w:p>
    <w:p w14:paraId="342D2136" w14:textId="77777777" w:rsidR="00965309" w:rsidRPr="00F72359" w:rsidRDefault="00965309" w:rsidP="00965309">
      <w:pPr>
        <w:rPr>
          <w:ins w:id="811" w:author="NB" w:date="2020-02-07T11:06:00Z"/>
          <w:rFonts w:eastAsia="SimSun"/>
          <w:b/>
          <w:lang w:eastAsia="zh-CN"/>
        </w:rPr>
      </w:pPr>
      <w:ins w:id="812" w:author="NB" w:date="2020-02-07T11:06:00Z">
        <w:r w:rsidRPr="00F72359">
          <w:rPr>
            <w:rFonts w:eastAsia="SimSun"/>
            <w:b/>
            <w:lang w:eastAsia="zh-CN"/>
          </w:rPr>
          <w:t>Retrieval of information needed for problem analysis</w:t>
        </w:r>
      </w:ins>
    </w:p>
    <w:p w14:paraId="425FE23E" w14:textId="77777777" w:rsidR="00965309" w:rsidRDefault="00965309" w:rsidP="00965309">
      <w:pPr>
        <w:rPr>
          <w:ins w:id="813" w:author="NB" w:date="2020-02-07T11:06:00Z"/>
        </w:rPr>
      </w:pPr>
      <w:ins w:id="814" w:author="NB" w:date="2020-02-07T11:06:00Z">
        <w:r w:rsidRPr="00B60A7F">
          <w:t>The information needed for detailed problem analysis may be retrieved from both, the UE and the network sides. The information that is collected at the UE is provided to the network with the RLF Report.</w:t>
        </w:r>
      </w:ins>
    </w:p>
    <w:p w14:paraId="73774541" w14:textId="77777777" w:rsidR="00965309" w:rsidRPr="001A44A2" w:rsidRDefault="00965309" w:rsidP="00965309">
      <w:pPr>
        <w:rPr>
          <w:ins w:id="815" w:author="NB" w:date="2020-02-07T11:06:00Z"/>
          <w:rFonts w:eastAsia="SimSun"/>
          <w:lang w:eastAsia="zh-CN"/>
        </w:rPr>
      </w:pPr>
      <w:ins w:id="816" w:author="NB" w:date="2020-02-07T11:06:00Z">
        <w:r>
          <w:rPr>
            <w:rFonts w:eastAsia="SimSun"/>
            <w:lang w:eastAsia="zh-CN"/>
          </w:rPr>
          <w:t>T</w:t>
        </w:r>
        <w:r w:rsidRPr="001A44A2">
          <w:rPr>
            <w:rFonts w:eastAsia="SimSun"/>
            <w:lang w:eastAsia="zh-CN"/>
          </w:rPr>
          <w:t>he RLF Report from the UE includes the following information:</w:t>
        </w:r>
      </w:ins>
    </w:p>
    <w:p w14:paraId="41A8BB8F" w14:textId="77777777" w:rsidR="00965309" w:rsidRPr="001A44A2" w:rsidRDefault="00965309" w:rsidP="00965309">
      <w:pPr>
        <w:pStyle w:val="B1"/>
        <w:rPr>
          <w:ins w:id="817" w:author="NB" w:date="2020-02-07T11:06:00Z"/>
        </w:rPr>
      </w:pPr>
      <w:ins w:id="818" w:author="NB" w:date="2020-02-07T11:06:00Z">
        <w:r w:rsidRPr="001A44A2">
          <w:lastRenderedPageBreak/>
          <w:t>-</w:t>
        </w:r>
        <w:r w:rsidRPr="001A44A2">
          <w:tab/>
          <w:t>The E-CGI of the last cell that served the UE.</w:t>
        </w:r>
      </w:ins>
    </w:p>
    <w:p w14:paraId="01303AFD" w14:textId="77777777" w:rsidR="00965309" w:rsidRPr="001A44A2" w:rsidRDefault="00965309" w:rsidP="00965309">
      <w:pPr>
        <w:pStyle w:val="B1"/>
        <w:rPr>
          <w:ins w:id="819" w:author="NB" w:date="2020-02-07T11:06:00Z"/>
        </w:rPr>
      </w:pPr>
      <w:ins w:id="820" w:author="NB" w:date="2020-02-07T11:06:00Z">
        <w:r w:rsidRPr="001A44A2">
          <w:t>-</w:t>
        </w:r>
        <w:r w:rsidRPr="001A44A2">
          <w:tab/>
          <w:t>The radio measurements of the last cell that served the UE.</w:t>
        </w:r>
      </w:ins>
    </w:p>
    <w:p w14:paraId="3253ADD0" w14:textId="77777777" w:rsidR="00965309" w:rsidRPr="00B60A7F" w:rsidRDefault="00965309" w:rsidP="00965309">
      <w:pPr>
        <w:pStyle w:val="B1"/>
        <w:rPr>
          <w:ins w:id="821" w:author="NB" w:date="2020-02-07T11:06:00Z"/>
        </w:rPr>
      </w:pPr>
      <w:ins w:id="822" w:author="NB" w:date="2020-02-07T11:06:00Z">
        <w:r w:rsidRPr="001A44A2">
          <w:t>-</w:t>
        </w:r>
        <w:r w:rsidRPr="001A44A2">
          <w:tab/>
          <w:t>Time elapsed from the connection failure till RLF Report signalling.</w:t>
        </w:r>
      </w:ins>
    </w:p>
    <w:p w14:paraId="17401BB8" w14:textId="77FFE83A" w:rsidR="008D3F60" w:rsidRDefault="005175A1" w:rsidP="00017F22">
      <w:ins w:id="823" w:author="NB" w:date="2020-03-06T08:47:00Z">
        <w:r w:rsidRPr="005175A1">
          <w:t>The eNB receiving the RLF Report from the UE may forward the report to the eNB that served the UE before the reported connection failure using the RLF INDICATION message.</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4B0F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1742F66"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279CC636" w14:textId="77777777" w:rsidR="00B81F45" w:rsidRPr="00B74D1F" w:rsidRDefault="00B81F45" w:rsidP="009C26DC">
      <w:pPr>
        <w:pStyle w:val="Heading3"/>
      </w:pPr>
      <w:bookmarkStart w:id="824" w:name="_Toc20403252"/>
      <w:bookmarkStart w:id="825" w:name="_Toc29344891"/>
      <w:bookmarkEnd w:id="787"/>
      <w:bookmarkEnd w:id="788"/>
      <w:r w:rsidRPr="00B74D1F">
        <w:t>22.4.3</w:t>
      </w:r>
      <w:r w:rsidRPr="00B74D1F">
        <w:tab/>
        <w:t>Support for RACH Optimisation</w:t>
      </w:r>
      <w:bookmarkEnd w:id="824"/>
      <w:bookmarkEnd w:id="825"/>
    </w:p>
    <w:p w14:paraId="446CBCC4" w14:textId="77777777" w:rsidR="00B81F45" w:rsidRPr="00B74D1F" w:rsidRDefault="00B81F45" w:rsidP="00E10AA0">
      <w:r w:rsidRPr="00B74D1F">
        <w:t>The setting of RACH parameters that can be optimized are:</w:t>
      </w:r>
    </w:p>
    <w:p w14:paraId="1A92790E" w14:textId="77777777" w:rsidR="00B81F45" w:rsidRPr="00B74D1F" w:rsidRDefault="00B81F45" w:rsidP="00E10AA0">
      <w:pPr>
        <w:pStyle w:val="B1"/>
      </w:pPr>
      <w:r w:rsidRPr="00B74D1F">
        <w:t>-</w:t>
      </w:r>
      <w:r w:rsidRPr="00B74D1F">
        <w:tab/>
        <w:t>RACH configuration (resource unit allocation);</w:t>
      </w:r>
    </w:p>
    <w:p w14:paraId="003ADD5D" w14:textId="665D2106" w:rsidR="00B81F45" w:rsidRPr="00B74D1F" w:rsidRDefault="00B81F45" w:rsidP="00E10AA0">
      <w:pPr>
        <w:pStyle w:val="B1"/>
      </w:pPr>
      <w:r w:rsidRPr="00B74D1F">
        <w:t>-</w:t>
      </w:r>
      <w:r w:rsidRPr="00B74D1F">
        <w:tab/>
        <w:t>RACH preamble split (among dedicated, group A, group B</w:t>
      </w:r>
      <w:ins w:id="826" w:author="NB" w:date="2020-02-07T11:07:00Z">
        <w:r w:rsidR="00965309">
          <w:t>,</w:t>
        </w:r>
        <w:r w:rsidR="00965309" w:rsidRPr="00965309">
          <w:t xml:space="preserve"> </w:t>
        </w:r>
        <w:r w:rsidR="00965309">
          <w:t xml:space="preserve">RSRP level, NRSRP level (for NB-IoT), </w:t>
        </w:r>
        <w:r w:rsidR="00965309" w:rsidRPr="007C4686">
          <w:t xml:space="preserve">NPRACH resource pools (for NB-IoT), </w:t>
        </w:r>
        <w:r w:rsidR="00965309">
          <w:t>EDT</w:t>
        </w:r>
      </w:ins>
      <w:r w:rsidRPr="00B74D1F">
        <w:t>);</w:t>
      </w:r>
    </w:p>
    <w:p w14:paraId="6D4AF301" w14:textId="77777777" w:rsidR="00B81F45" w:rsidRPr="00B74D1F" w:rsidRDefault="00B81F45" w:rsidP="00E10AA0">
      <w:pPr>
        <w:pStyle w:val="B1"/>
      </w:pPr>
      <w:r w:rsidRPr="00B74D1F">
        <w:t>-</w:t>
      </w:r>
      <w:r w:rsidRPr="00B74D1F">
        <w:tab/>
        <w:t>RACH backoff parameter value;</w:t>
      </w:r>
    </w:p>
    <w:p w14:paraId="6F594C5F" w14:textId="77777777" w:rsidR="00B81F45" w:rsidRPr="00B74D1F" w:rsidRDefault="00B81F45" w:rsidP="00E10AA0">
      <w:pPr>
        <w:pStyle w:val="B1"/>
      </w:pPr>
      <w:r w:rsidRPr="00B74D1F">
        <w:t>-</w:t>
      </w:r>
      <w:r w:rsidRPr="00B74D1F">
        <w:tab/>
        <w:t>RACH transmission power control parameters.</w:t>
      </w:r>
    </w:p>
    <w:p w14:paraId="4FD3CD06" w14:textId="071112ED" w:rsidR="0074779F" w:rsidRPr="00B74D1F" w:rsidRDefault="0074779F" w:rsidP="00E10AA0">
      <w:r w:rsidRPr="00B74D1F">
        <w:t xml:space="preserve">RACH optimization is supported by UE reported information and by PRACH parameters exchange </w:t>
      </w:r>
      <w:ins w:id="827" w:author="NB" w:date="2020-02-07T11:07:00Z">
        <w:r w:rsidR="00965309" w:rsidRPr="00BD5105">
          <w:t>or NPRACH parameters (for NB-IoT)</w:t>
        </w:r>
        <w:r w:rsidR="00965309">
          <w:t xml:space="preserve"> </w:t>
        </w:r>
      </w:ins>
      <w:r w:rsidRPr="00B74D1F">
        <w:t>between eNBs.</w:t>
      </w:r>
    </w:p>
    <w:p w14:paraId="0B6D4A68" w14:textId="77777777" w:rsidR="00B81F45" w:rsidRPr="00B74D1F" w:rsidRDefault="00B81F45" w:rsidP="00E10AA0">
      <w:r w:rsidRPr="00B74D1F">
        <w:t>UEs which receive polling signalling shall report the below information</w:t>
      </w:r>
      <w:r w:rsidR="00FD00EB" w:rsidRPr="00B74D1F">
        <w:t>:</w:t>
      </w:r>
    </w:p>
    <w:p w14:paraId="7ACC287B" w14:textId="77777777" w:rsidR="00B81F45" w:rsidRPr="00B74D1F" w:rsidRDefault="00B81F45" w:rsidP="00E10AA0">
      <w:pPr>
        <w:pStyle w:val="B1"/>
      </w:pPr>
      <w:r w:rsidRPr="00B74D1F">
        <w:t>-</w:t>
      </w:r>
      <w:r w:rsidRPr="00B74D1F">
        <w:tab/>
        <w:t>Number of RACH preambles sent until the successful RACH completion;</w:t>
      </w:r>
    </w:p>
    <w:p w14:paraId="0F2B8DAB" w14:textId="053EFAF9" w:rsidR="00965309" w:rsidRPr="000E2690" w:rsidRDefault="00B81F45" w:rsidP="00965309">
      <w:pPr>
        <w:pStyle w:val="B1"/>
        <w:rPr>
          <w:ins w:id="828" w:author="NB" w:date="2020-02-07T11:08:00Z"/>
        </w:rPr>
      </w:pPr>
      <w:r w:rsidRPr="00B74D1F">
        <w:t>-</w:t>
      </w:r>
      <w:r w:rsidRPr="00B74D1F">
        <w:tab/>
        <w:t>Contention resolution failure</w:t>
      </w:r>
      <w:ins w:id="829" w:author="NB" w:date="2020-02-07T11:08:00Z">
        <w:r w:rsidR="00965309">
          <w:t>;</w:t>
        </w:r>
      </w:ins>
    </w:p>
    <w:p w14:paraId="14E68675" w14:textId="77777777" w:rsidR="00965309" w:rsidRDefault="00965309" w:rsidP="00965309">
      <w:pPr>
        <w:pStyle w:val="B1"/>
        <w:rPr>
          <w:ins w:id="830" w:author="NB" w:date="2020-02-07T11:08:00Z"/>
        </w:rPr>
      </w:pPr>
      <w:ins w:id="831" w:author="NB" w:date="2020-02-07T11:08:00Z">
        <w:r>
          <w:t>-</w:t>
        </w:r>
        <w:r>
          <w:tab/>
          <w:t xml:space="preserve">For </w:t>
        </w:r>
        <w:r>
          <w:rPr>
            <w:lang w:eastAsia="zh-CN"/>
          </w:rPr>
          <w:t>BL UE or UE in enhanced coverage</w:t>
        </w:r>
        <w:r>
          <w:t xml:space="preserve"> or NB-IoT UE, the RSRP (NRSRP </w:t>
        </w:r>
        <w:r w:rsidRPr="00B97000">
          <w:t xml:space="preserve">for NB-IoT) </w:t>
        </w:r>
        <w:r>
          <w:t>level in which the UE started the random access procedure;</w:t>
        </w:r>
      </w:ins>
    </w:p>
    <w:p w14:paraId="0539F970" w14:textId="6AC0E5DB" w:rsidR="00B81F45" w:rsidRPr="00B74D1F" w:rsidRDefault="00965309" w:rsidP="00965309">
      <w:pPr>
        <w:pStyle w:val="B1"/>
      </w:pPr>
      <w:ins w:id="832" w:author="NB" w:date="2020-02-07T11:08:00Z">
        <w:r>
          <w:t>-</w:t>
        </w:r>
        <w:r>
          <w:tab/>
          <w:t xml:space="preserve">For </w:t>
        </w:r>
        <w:r>
          <w:rPr>
            <w:lang w:eastAsia="zh-CN"/>
          </w:rPr>
          <w:t>BL UE or UE in enhanced coverage</w:t>
        </w:r>
        <w:r>
          <w:t xml:space="preserve"> or NB-IoT UE, an EDT fallback indication</w:t>
        </w:r>
      </w:ins>
      <w:r w:rsidR="00FD00EB" w:rsidRPr="00B74D1F">
        <w:t>.</w:t>
      </w:r>
    </w:p>
    <w:p w14:paraId="1C22EFD1" w14:textId="21F0A7A7" w:rsidR="006F1AD3" w:rsidRDefault="005175A1" w:rsidP="00017F22">
      <w:bookmarkStart w:id="833" w:name="_Toc20403253"/>
      <w:bookmarkStart w:id="834" w:name="_Toc29344892"/>
      <w:ins w:id="835" w:author="NB" w:date="2020-03-06T08:47:00Z">
        <w:r>
          <w:t xml:space="preserve">UE reporting of RACH information </w:t>
        </w:r>
        <w:r w:rsidRPr="00046507">
          <w:t xml:space="preserve">is not supported </w:t>
        </w:r>
        <w:r>
          <w:t>for a NB-IoT UE using</w:t>
        </w:r>
        <w:r w:rsidRPr="00046507">
          <w:t xml:space="preserve"> the Control Plane CIoT EPS </w:t>
        </w:r>
        <w:r>
          <w:t>O</w:t>
        </w:r>
        <w:r w:rsidRPr="00046507">
          <w:t>ptimisation</w:t>
        </w:r>
        <w:r>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F1AD3" w14:paraId="38B276D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356EC43" w14:textId="77777777" w:rsidR="006F1AD3" w:rsidRDefault="006F1AD3" w:rsidP="00A658A0">
            <w:pPr>
              <w:spacing w:before="100" w:after="100"/>
              <w:jc w:val="center"/>
              <w:rPr>
                <w:rFonts w:ascii="Arial" w:hAnsi="Arial" w:cs="Arial"/>
                <w:noProof/>
                <w:sz w:val="24"/>
              </w:rPr>
            </w:pPr>
            <w:r>
              <w:rPr>
                <w:rFonts w:ascii="Arial" w:hAnsi="Arial" w:cs="Arial"/>
                <w:noProof/>
                <w:sz w:val="24"/>
              </w:rPr>
              <w:t>Next change</w:t>
            </w:r>
          </w:p>
        </w:tc>
      </w:tr>
    </w:tbl>
    <w:p w14:paraId="31851DC6" w14:textId="77777777" w:rsidR="00173CFF" w:rsidRPr="00B74D1F" w:rsidRDefault="00173CFF" w:rsidP="009C26DC">
      <w:pPr>
        <w:pStyle w:val="Heading3"/>
      </w:pPr>
      <w:bookmarkStart w:id="836" w:name="_Toc20403259"/>
      <w:bookmarkStart w:id="837" w:name="_Toc29344898"/>
      <w:bookmarkEnd w:id="833"/>
      <w:bookmarkEnd w:id="834"/>
      <w:r w:rsidRPr="00B74D1F">
        <w:t>22.4.</w:t>
      </w:r>
      <w:r w:rsidRPr="00B74D1F">
        <w:rPr>
          <w:lang w:eastAsia="zh-CN"/>
        </w:rPr>
        <w:t>5</w:t>
      </w:r>
      <w:r w:rsidRPr="00B74D1F">
        <w:rPr>
          <w:lang w:eastAsia="zh-CN"/>
        </w:rPr>
        <w:tab/>
      </w:r>
      <w:r w:rsidRPr="00B74D1F">
        <w:t>Radio Link Failure report</w:t>
      </w:r>
      <w:bookmarkEnd w:id="836"/>
      <w:bookmarkEnd w:id="837"/>
    </w:p>
    <w:p w14:paraId="299AA9AF" w14:textId="77777777" w:rsidR="00D426E7" w:rsidRPr="0067149F" w:rsidRDefault="00D426E7" w:rsidP="00D426E7">
      <w:r w:rsidRPr="0067149F">
        <w:t>The RLF Report from the UE can be used for both coverage optimization and mobility robustness optimization.</w:t>
      </w:r>
    </w:p>
    <w:p w14:paraId="2D6C5AD1" w14:textId="42D8566C" w:rsidR="00D426E7" w:rsidRPr="0067149F" w:rsidRDefault="00D426E7" w:rsidP="00D426E7">
      <w:r>
        <w:t>The UE stores the latest RLF or</w:t>
      </w:r>
      <w:ins w:id="838" w:author="NB" w:date="2020-02-07T11:09:00Z">
        <w:r>
          <w:t>,</w:t>
        </w:r>
        <w:r w:rsidRPr="00B60A7F">
          <w:t xml:space="preserve"> </w:t>
        </w:r>
        <w:r>
          <w:t>except for NB-IoT,</w:t>
        </w:r>
      </w:ins>
      <w:r w:rsidRPr="00B74D1F">
        <w:t xml:space="preserve"> </w:t>
      </w:r>
      <w:r w:rsidRPr="0067149F">
        <w:t>handover failure related information, and indicates RLF report availability at each subsequent LTE RRC connection (re-)establishment and</w:t>
      </w:r>
      <w:ins w:id="839" w:author="NB" w:date="2020-02-07T11:09:00Z">
        <w:r>
          <w:t>,</w:t>
        </w:r>
        <w:r w:rsidRPr="00B60A7F">
          <w:t xml:space="preserve"> </w:t>
        </w:r>
        <w:r>
          <w:t>except for NB-IoT,</w:t>
        </w:r>
      </w:ins>
      <w:r w:rsidRPr="0067149F">
        <w:t xml:space="preserve"> handover to an LTE cell until the RLF report is fetched by the network or for 48 hours after the RLF or</w:t>
      </w:r>
      <w:ins w:id="840" w:author="NB" w:date="2020-03-06T09:08:00Z">
        <w:r w:rsidR="00387197">
          <w:t>,</w:t>
        </w:r>
        <w:r w:rsidR="00387197" w:rsidRPr="00B60A7F">
          <w:t xml:space="preserve"> </w:t>
        </w:r>
        <w:r w:rsidR="00387197">
          <w:t>except for NB-IoT,</w:t>
        </w:r>
      </w:ins>
      <w:r w:rsidRPr="0067149F">
        <w:t xml:space="preserve"> handover failure is detected.</w:t>
      </w:r>
    </w:p>
    <w:p w14:paraId="30E4DF44" w14:textId="77777777" w:rsidR="00D426E7" w:rsidRPr="0067149F" w:rsidRDefault="00D426E7" w:rsidP="00D426E7">
      <w:r w:rsidRPr="0067149F">
        <w:t>The UE keeps the information during state transitions and RAT changes, and indicates RLF report availability again after it returns to the LTE RAT.</w:t>
      </w:r>
    </w:p>
    <w:p w14:paraId="446249CC" w14:textId="022CC4F5" w:rsidR="005175A1" w:rsidRDefault="00D426E7" w:rsidP="005175A1">
      <w:pPr>
        <w:rPr>
          <w:ins w:id="841" w:author="NB" w:date="2020-03-06T08:48:00Z"/>
        </w:rPr>
      </w:pPr>
      <w:r w:rsidRPr="0067149F">
        <w:t>The UE only indicates RLF report availability and only provides the RLF report to the network if the current RPLMN is a PLMN that was present in the UE's EPLMN List or was the RPLMN at the time the RLF or handover failure was detected.</w:t>
      </w:r>
    </w:p>
    <w:p w14:paraId="26AC8C23" w14:textId="003EBEDD" w:rsidR="005175A1" w:rsidRPr="0067149F" w:rsidRDefault="005175A1" w:rsidP="005175A1">
      <w:pPr>
        <w:rPr>
          <w:ins w:id="842" w:author="NB" w:date="2020-03-06T08:48:00Z"/>
        </w:rPr>
      </w:pPr>
      <w:ins w:id="843" w:author="NB" w:date="2020-03-06T08:48:00Z">
        <w:r>
          <w:t xml:space="preserve">UE reporting of RLF information </w:t>
        </w:r>
        <w:r w:rsidRPr="00046507">
          <w:t xml:space="preserve">is not supported </w:t>
        </w:r>
        <w:r>
          <w:t>for a NB-IoT UE using</w:t>
        </w:r>
        <w:r w:rsidRPr="00046507">
          <w:t xml:space="preserve"> the Control Plane CIoT EPS </w:t>
        </w:r>
        <w:r>
          <w:t>O</w:t>
        </w:r>
        <w:r w:rsidRPr="00046507">
          <w:t>ptimisation</w:t>
        </w:r>
        <w:r>
          <w:t>.</w:t>
        </w:r>
      </w:ins>
    </w:p>
    <w:p w14:paraId="33E3FC37" w14:textId="68E8C1DE" w:rsidR="00A01DAA" w:rsidRPr="0067149F" w:rsidRDefault="00A01DAA" w:rsidP="00D426E7"/>
    <w:p w14:paraId="6776B90F" w14:textId="7DA396F6" w:rsidR="00965309" w:rsidRDefault="00965309" w:rsidP="00965309">
      <w:pPr>
        <w:pStyle w:val="EditorsNote"/>
      </w:pPr>
    </w:p>
    <w:p w14:paraId="4C1DDB8C" w14:textId="77777777" w:rsidR="00695A93" w:rsidRDefault="00695A93" w:rsidP="00695A93">
      <w:pPr>
        <w:rPr>
          <w:rFonts w:eastAsia="SimSun"/>
          <w:lang w:eastAsia="zh-CN"/>
        </w:rPr>
      </w:pPr>
      <w:bookmarkStart w:id="844" w:name="_Toc20403370"/>
      <w:bookmarkStart w:id="845" w:name="_Toc293450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2FC1936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7C687F" w14:textId="77777777" w:rsidR="00695A93" w:rsidRDefault="00695A93" w:rsidP="00A658A0">
            <w:pPr>
              <w:spacing w:before="100" w:after="100"/>
              <w:jc w:val="center"/>
              <w:rPr>
                <w:rFonts w:ascii="Arial" w:hAnsi="Arial" w:cs="Arial"/>
                <w:noProof/>
                <w:sz w:val="24"/>
              </w:rPr>
            </w:pPr>
            <w:bookmarkStart w:id="846" w:name="_Toc20403388"/>
            <w:bookmarkStart w:id="847" w:name="_Toc29345027"/>
            <w:bookmarkEnd w:id="844"/>
            <w:bookmarkEnd w:id="845"/>
            <w:r>
              <w:rPr>
                <w:rFonts w:ascii="Arial" w:hAnsi="Arial" w:cs="Arial"/>
                <w:noProof/>
                <w:sz w:val="24"/>
              </w:rPr>
              <w:lastRenderedPageBreak/>
              <w:t>Next change</w:t>
            </w:r>
          </w:p>
        </w:tc>
      </w:tr>
    </w:tbl>
    <w:p w14:paraId="3041746C" w14:textId="77777777" w:rsidR="00695A93" w:rsidRDefault="00695A93" w:rsidP="00695A93">
      <w:pPr>
        <w:rPr>
          <w:rFonts w:eastAsia="SimSun"/>
          <w:lang w:eastAsia="zh-CN"/>
        </w:rPr>
      </w:pPr>
    </w:p>
    <w:p w14:paraId="0F43D17A" w14:textId="77777777" w:rsidR="003A3F2D" w:rsidRPr="0067149F" w:rsidRDefault="003A3F2D" w:rsidP="003A3F2D">
      <w:pPr>
        <w:pStyle w:val="Heading1"/>
        <w:rPr>
          <w:lang w:eastAsia="zh-CN"/>
        </w:rPr>
      </w:pPr>
      <w:bookmarkStart w:id="848" w:name="_Toc29372894"/>
      <w:r w:rsidRPr="0067149F">
        <w:t>24</w:t>
      </w:r>
      <w:r w:rsidRPr="0067149F">
        <w:tab/>
        <w:t xml:space="preserve">Support for </w:t>
      </w:r>
      <w:r w:rsidRPr="0067149F">
        <w:rPr>
          <w:lang w:eastAsia="zh-CN"/>
        </w:rPr>
        <w:t>5GC</w:t>
      </w:r>
      <w:bookmarkEnd w:id="848"/>
    </w:p>
    <w:p w14:paraId="37C7F35D" w14:textId="77777777" w:rsidR="003A3F2D" w:rsidRPr="0067149F" w:rsidRDefault="003A3F2D" w:rsidP="003A3F2D">
      <w:pPr>
        <w:pStyle w:val="Heading2"/>
      </w:pPr>
      <w:bookmarkStart w:id="849" w:name="_Toc29372895"/>
      <w:r w:rsidRPr="0067149F">
        <w:t>24.1</w:t>
      </w:r>
      <w:r w:rsidRPr="0067149F">
        <w:tab/>
        <w:t>General</w:t>
      </w:r>
      <w:bookmarkEnd w:id="849"/>
    </w:p>
    <w:p w14:paraId="0CCFF98D" w14:textId="77777777" w:rsidR="003A3F2D" w:rsidRPr="0067149F" w:rsidRDefault="003A3F2D" w:rsidP="003A3F2D">
      <w:pPr>
        <w:rPr>
          <w:lang w:eastAsia="zh-CN"/>
        </w:rPr>
      </w:pPr>
      <w:r w:rsidRPr="0067149F">
        <w:rPr>
          <w:lang w:eastAsia="zh-CN"/>
        </w:rPr>
        <w:t xml:space="preserve">The </w:t>
      </w:r>
      <w:r w:rsidRPr="0067149F">
        <w:t>E-UTRA</w:t>
      </w:r>
      <w:r w:rsidRPr="0067149F">
        <w:rPr>
          <w:lang w:eastAsia="zh-CN"/>
        </w:rPr>
        <w:t xml:space="preserve"> connected to 5GC is supported as part of NG-RAN. The E-UTRA can be connected to both EPC and 5GC.</w:t>
      </w:r>
    </w:p>
    <w:p w14:paraId="21A543A2" w14:textId="77777777" w:rsidR="003A3F2D" w:rsidRPr="0067149F" w:rsidRDefault="003A3F2D" w:rsidP="003A3F2D">
      <w:pPr>
        <w:rPr>
          <w:lang w:eastAsia="zh-CN"/>
        </w:rPr>
      </w:pPr>
      <w:r w:rsidRPr="0067149F">
        <w:rPr>
          <w:lang w:eastAsia="zh-CN"/>
        </w:rPr>
        <w:t>The overall architecture of E-UTRA connected to 5GC as part of NG-RAN is</w:t>
      </w:r>
      <w:r w:rsidRPr="0067149F">
        <w:t xml:space="preserve"> </w:t>
      </w:r>
      <w:r w:rsidRPr="0067149F">
        <w:rPr>
          <w:lang w:eastAsia="zh-CN"/>
        </w:rPr>
        <w:t>described in TS 38.300 [79], where the term "ng-eNB" is used for E-UTRA connected to 5GC. However, in this specification the term "eNB" is used for both cases unless there is a specific need to disambiguate between eNB and ng-eNB.</w:t>
      </w:r>
    </w:p>
    <w:p w14:paraId="5C20542C" w14:textId="77777777" w:rsidR="003A3F2D" w:rsidRPr="0067149F" w:rsidRDefault="003A3F2D" w:rsidP="003A3F2D">
      <w:pPr>
        <w:rPr>
          <w:lang w:eastAsia="zh-CN"/>
        </w:rPr>
      </w:pPr>
      <w:r w:rsidRPr="0067149F">
        <w:rPr>
          <w:lang w:eastAsia="zh-CN"/>
        </w:rPr>
        <w:t>E-UTRA connected to 5GC supports the following functions:</w:t>
      </w:r>
    </w:p>
    <w:p w14:paraId="5F4A1046" w14:textId="77777777" w:rsidR="003A3F2D" w:rsidRPr="0067149F" w:rsidRDefault="003A3F2D" w:rsidP="003A3F2D">
      <w:pPr>
        <w:pStyle w:val="B1"/>
        <w:rPr>
          <w:lang w:eastAsia="zh-CN"/>
        </w:rPr>
      </w:pPr>
      <w:r w:rsidRPr="0067149F">
        <w:t>-</w:t>
      </w:r>
      <w:r w:rsidRPr="0067149F">
        <w:tab/>
        <w:t>5G NAS message transport (see clause 7.3);</w:t>
      </w:r>
    </w:p>
    <w:p w14:paraId="375F23AC"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5G security framework (see TS 38.300 [79]), except that data integrity protection is not supported</w:t>
      </w:r>
      <w:r w:rsidRPr="0067149F">
        <w:rPr>
          <w:lang w:eastAsia="zh-CN"/>
        </w:rPr>
        <w:t>;</w:t>
      </w:r>
    </w:p>
    <w:p w14:paraId="57E859F2"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Access Control (see TS 38.300 [79]);</w:t>
      </w:r>
    </w:p>
    <w:p w14:paraId="07CF784D"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Flow-based QoS (see TS 38.300 [79]);</w:t>
      </w:r>
    </w:p>
    <w:p w14:paraId="3D46DE37"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Network slicing (see TS 38.300 [79]);</w:t>
      </w:r>
    </w:p>
    <w:p w14:paraId="62C7BF51" w14:textId="508F1E7F" w:rsidR="003A3F2D" w:rsidRPr="0067149F" w:rsidRDefault="003A3F2D" w:rsidP="003A3F2D">
      <w:pPr>
        <w:pStyle w:val="B1"/>
        <w:rPr>
          <w:lang w:eastAsia="zh-CN"/>
        </w:rPr>
      </w:pPr>
      <w:r w:rsidRPr="0067149F">
        <w:rPr>
          <w:lang w:eastAsia="zh-CN"/>
        </w:rPr>
        <w:t>-</w:t>
      </w:r>
      <w:r w:rsidRPr="0067149F">
        <w:rPr>
          <w:lang w:eastAsia="zh-CN"/>
        </w:rPr>
        <w:tab/>
      </w:r>
      <w:r w:rsidRPr="0067149F">
        <w:t>SDAP (see TS 37.324 [80])</w:t>
      </w:r>
      <w:ins w:id="850" w:author="NB" w:date="2020-02-07T11:12:00Z">
        <w:r w:rsidRPr="00455B84">
          <w:t>, except for NB-IoT</w:t>
        </w:r>
      </w:ins>
      <w:r w:rsidRPr="0067149F">
        <w:t>;</w:t>
      </w:r>
    </w:p>
    <w:p w14:paraId="24037060" w14:textId="6B38AD20" w:rsidR="003A3F2D" w:rsidRPr="0067149F" w:rsidRDefault="003A3F2D" w:rsidP="003A3F2D">
      <w:pPr>
        <w:pStyle w:val="B1"/>
        <w:rPr>
          <w:lang w:eastAsia="zh-CN"/>
        </w:rPr>
      </w:pPr>
      <w:r w:rsidRPr="0067149F">
        <w:rPr>
          <w:lang w:eastAsia="zh-CN"/>
        </w:rPr>
        <w:t>-</w:t>
      </w:r>
      <w:r w:rsidRPr="0067149F">
        <w:rPr>
          <w:lang w:eastAsia="zh-CN"/>
        </w:rPr>
        <w:tab/>
      </w:r>
      <w:r w:rsidRPr="0067149F">
        <w:t>NR PDCP (see TS 38.323 [81])</w:t>
      </w:r>
      <w:ins w:id="851" w:author="NB" w:date="2020-02-07T11:12:00Z">
        <w:r w:rsidRPr="00455B84">
          <w:t>, except for NB-IoT</w:t>
        </w:r>
      </w:ins>
      <w:r w:rsidRPr="0067149F">
        <w:rPr>
          <w:lang w:eastAsia="zh-CN"/>
        </w:rPr>
        <w:t>;</w:t>
      </w:r>
    </w:p>
    <w:p w14:paraId="1DEB21D9" w14:textId="696E9747" w:rsidR="003A3F2D" w:rsidRDefault="003A3F2D" w:rsidP="00B917CC">
      <w:pPr>
        <w:pStyle w:val="B1"/>
        <w:rPr>
          <w:ins w:id="852" w:author="NB/eMTC" w:date="2020-02-07T11:14:00Z"/>
        </w:rPr>
      </w:pPr>
      <w:r w:rsidRPr="0067149F">
        <w:rPr>
          <w:lang w:eastAsia="zh-CN"/>
        </w:rPr>
        <w:t>-</w:t>
      </w:r>
      <w:r w:rsidRPr="0067149F">
        <w:rPr>
          <w:lang w:eastAsia="zh-CN"/>
        </w:rPr>
        <w:tab/>
        <w:t>Support of UEs in RRC_INACTIVE state</w:t>
      </w:r>
      <w:ins w:id="853" w:author="NB" w:date="2020-02-07T11:12:00Z">
        <w:r w:rsidRPr="00455B84">
          <w:t>, except for NB-IoT</w:t>
        </w:r>
      </w:ins>
      <w:r w:rsidRPr="0067149F">
        <w:rPr>
          <w:lang w:eastAsia="zh-CN"/>
        </w:rPr>
        <w:t>;</w:t>
      </w:r>
    </w:p>
    <w:p w14:paraId="607E4EEE" w14:textId="7EDB5CA8" w:rsidR="003A3F2D" w:rsidRPr="00890441" w:rsidRDefault="003A3F2D" w:rsidP="003A3F2D">
      <w:pPr>
        <w:pStyle w:val="B1"/>
        <w:rPr>
          <w:ins w:id="854" w:author="NB/eMTC" w:date="2020-02-07T11:14:00Z"/>
          <w:lang w:eastAsia="zh-CN"/>
        </w:rPr>
      </w:pPr>
      <w:ins w:id="855" w:author="NB/eMTC" w:date="2020-02-07T11:14:00Z">
        <w:r>
          <w:t>-</w:t>
        </w:r>
        <w:r>
          <w:tab/>
        </w:r>
        <w:r w:rsidRPr="00890441">
          <w:t xml:space="preserve">CIoT </w:t>
        </w:r>
        <w:r>
          <w:t xml:space="preserve">5GS </w:t>
        </w:r>
        <w:r w:rsidRPr="00890441">
          <w:t xml:space="preserve">optimisations </w:t>
        </w:r>
        <w:r>
          <w:t>for</w:t>
        </w:r>
        <w:r w:rsidR="00975018">
          <w:t xml:space="preserve"> </w:t>
        </w:r>
      </w:ins>
      <w:ins w:id="856" w:author="eMTC" w:date="2020-03-06T08:56:00Z">
        <w:r w:rsidR="00975018">
          <w:t>[</w:t>
        </w:r>
      </w:ins>
      <w:ins w:id="857" w:author="eMTC" w:date="2020-03-06T08:55:00Z">
        <w:r w:rsidR="00975018" w:rsidRPr="000B3FE4">
          <w:t>BL UEs, UEs in enhanced coverage and</w:t>
        </w:r>
      </w:ins>
      <w:ins w:id="858" w:author="eMTC" w:date="2020-03-06T08:56:00Z">
        <w:r w:rsidR="00975018">
          <w:t>]</w:t>
        </w:r>
      </w:ins>
      <w:ins w:id="859" w:author="eMTC" w:date="2020-03-06T08:53:00Z">
        <w:r w:rsidR="004522F0" w:rsidRPr="000B3FE4">
          <w:t xml:space="preserve"> </w:t>
        </w:r>
      </w:ins>
      <w:ins w:id="860" w:author="NB" w:date="2020-02-07T11:15:00Z">
        <w:r w:rsidRPr="0039673D">
          <w:t>NB-IoT</w:t>
        </w:r>
        <w:r>
          <w:t xml:space="preserve"> </w:t>
        </w:r>
      </w:ins>
      <w:ins w:id="861" w:author="NB/eMTC" w:date="2020-02-07T11:14:00Z">
        <w:r>
          <w:t xml:space="preserve">UEs </w:t>
        </w:r>
        <w:r w:rsidRPr="00890441">
          <w:t xml:space="preserve">(see clause </w:t>
        </w:r>
        <w:r>
          <w:t>7.3a</w:t>
        </w:r>
        <w:r w:rsidRPr="00890441">
          <w:t>);</w:t>
        </w:r>
      </w:ins>
    </w:p>
    <w:p w14:paraId="68A6FD24" w14:textId="407E8FA5" w:rsidR="003A3F2D" w:rsidRPr="0039673D" w:rsidRDefault="003A3F2D" w:rsidP="003A3F2D">
      <w:pPr>
        <w:pStyle w:val="B1"/>
        <w:rPr>
          <w:ins w:id="862" w:author="NB/eMTC" w:date="2020-02-07T11:14:00Z"/>
        </w:rPr>
      </w:pPr>
      <w:ins w:id="863" w:author="NB/eMTC" w:date="2020-02-07T11:14:00Z">
        <w:r>
          <w:t>-</w:t>
        </w:r>
        <w:r>
          <w:tab/>
        </w:r>
        <w:r w:rsidRPr="00890441">
          <w:t xml:space="preserve">MO-EDT </w:t>
        </w:r>
        <w:r>
          <w:t xml:space="preserve">for </w:t>
        </w:r>
      </w:ins>
      <w:ins w:id="864" w:author="eMTC" w:date="2020-03-06T08:56:00Z">
        <w:r w:rsidR="00975018">
          <w:t>[</w:t>
        </w:r>
        <w:r w:rsidR="00975018" w:rsidRPr="000B3FE4">
          <w:t>BL UEs, UEs in enhanced coverage and</w:t>
        </w:r>
        <w:r w:rsidR="00975018">
          <w:t>]</w:t>
        </w:r>
      </w:ins>
      <w:ins w:id="865" w:author="eMTC" w:date="2020-03-06T08:53:00Z">
        <w:r w:rsidR="004522F0" w:rsidRPr="000B3FE4">
          <w:t xml:space="preserve"> </w:t>
        </w:r>
      </w:ins>
      <w:ins w:id="866" w:author="NB" w:date="2020-02-07T11:16:00Z">
        <w:r w:rsidRPr="0039673D">
          <w:t xml:space="preserve">NB-IoT </w:t>
        </w:r>
      </w:ins>
      <w:ins w:id="867" w:author="NB/eMTC" w:date="2020-02-07T11:14:00Z">
        <w:r w:rsidRPr="0039673D">
          <w:t>UEs (see clause 7.3b);</w:t>
        </w:r>
      </w:ins>
    </w:p>
    <w:p w14:paraId="32FAE692" w14:textId="415F44E5" w:rsidR="003A3F2D" w:rsidRPr="0067149F" w:rsidRDefault="003A3F2D" w:rsidP="003A3F2D">
      <w:pPr>
        <w:pStyle w:val="B1"/>
        <w:rPr>
          <w:lang w:eastAsia="zh-CN"/>
        </w:rPr>
      </w:pPr>
      <w:ins w:id="868" w:author="NB/eMTC" w:date="2020-02-07T11:14:00Z">
        <w:r w:rsidRPr="0039673D">
          <w:t>-</w:t>
        </w:r>
        <w:r w:rsidRPr="0039673D">
          <w:tab/>
          <w:t xml:space="preserve">Transmission using PUR for </w:t>
        </w:r>
      </w:ins>
      <w:ins w:id="869" w:author="eMTC" w:date="2020-03-06T08:56:00Z">
        <w:r w:rsidR="00975018">
          <w:t>[</w:t>
        </w:r>
        <w:r w:rsidR="00975018" w:rsidRPr="000B3FE4">
          <w:t>BL UEs, UEs in enhanced coverage and</w:t>
        </w:r>
        <w:r w:rsidR="00975018">
          <w:t>]</w:t>
        </w:r>
      </w:ins>
      <w:ins w:id="870" w:author="eMTC" w:date="2020-03-06T08:53:00Z">
        <w:r w:rsidR="004522F0" w:rsidRPr="000B3FE4">
          <w:t xml:space="preserve"> </w:t>
        </w:r>
      </w:ins>
      <w:ins w:id="871" w:author="NB" w:date="2020-02-07T11:16:00Z">
        <w:r w:rsidRPr="0039673D">
          <w:t>NB-IoT</w:t>
        </w:r>
        <w:r>
          <w:t xml:space="preserve"> </w:t>
        </w:r>
      </w:ins>
      <w:ins w:id="872" w:author="NB/eMTC" w:date="2020-02-07T11:14:00Z">
        <w:r>
          <w:t xml:space="preserve">UEs </w:t>
        </w:r>
        <w:r w:rsidRPr="00890441">
          <w:t>(see clause 7.3</w:t>
        </w:r>
        <w:r>
          <w:t>y)</w:t>
        </w:r>
      </w:ins>
      <w:r w:rsidRPr="0067149F">
        <w:rPr>
          <w:lang w:eastAsia="zh-CN"/>
        </w:rPr>
        <w:t>.</w:t>
      </w:r>
    </w:p>
    <w:p w14:paraId="5E6C44C1" w14:textId="77777777" w:rsidR="003A3F2D" w:rsidRPr="0067149F" w:rsidRDefault="003A3F2D" w:rsidP="003A3F2D">
      <w:pPr>
        <w:pStyle w:val="Heading2"/>
      </w:pPr>
      <w:bookmarkStart w:id="873" w:name="_Toc29372896"/>
      <w:r w:rsidRPr="0067149F">
        <w:t>24.</w:t>
      </w:r>
      <w:r w:rsidRPr="0067149F">
        <w:rPr>
          <w:lang w:eastAsia="zh-CN"/>
        </w:rPr>
        <w:t>2</w:t>
      </w:r>
      <w:r w:rsidRPr="0067149F">
        <w:tab/>
        <w:t>Radio Protocol Architecture</w:t>
      </w:r>
      <w:bookmarkEnd w:id="873"/>
    </w:p>
    <w:p w14:paraId="7A969885" w14:textId="77777777" w:rsidR="003A3F2D" w:rsidRPr="0067149F" w:rsidRDefault="003A3F2D" w:rsidP="003A3F2D">
      <w:pPr>
        <w:pStyle w:val="Heading3"/>
      </w:pPr>
      <w:bookmarkStart w:id="874" w:name="_Toc29372897"/>
      <w:r w:rsidRPr="0067149F">
        <w:t>24.</w:t>
      </w:r>
      <w:r w:rsidRPr="0067149F">
        <w:rPr>
          <w:lang w:eastAsia="zh-CN"/>
        </w:rPr>
        <w:t>2</w:t>
      </w:r>
      <w:r w:rsidRPr="0067149F">
        <w:t>.1</w:t>
      </w:r>
      <w:r w:rsidRPr="0067149F">
        <w:tab/>
        <w:t>User Plane</w:t>
      </w:r>
      <w:bookmarkEnd w:id="874"/>
    </w:p>
    <w:p w14:paraId="7E66228B" w14:textId="0746975A" w:rsidR="003A3F2D" w:rsidRPr="0067149F" w:rsidRDefault="003A3F2D" w:rsidP="003A3F2D">
      <w:pPr>
        <w:rPr>
          <w:lang w:eastAsia="zh-CN"/>
        </w:rPr>
      </w:pPr>
      <w:ins w:id="875" w:author="NB" w:date="2020-02-07T11:17:00Z">
        <w:r>
          <w:t>Except for NB-IoT, t</w:t>
        </w:r>
      </w:ins>
      <w:del w:id="876" w:author="NB" w:date="2020-02-07T11:17:00Z">
        <w:r w:rsidRPr="00B74D1F" w:rsidDel="00BA70FE">
          <w:delText>T</w:delText>
        </w:r>
      </w:del>
      <w:r w:rsidRPr="00B74D1F">
        <w:t xml:space="preserve">he </w:t>
      </w:r>
      <w:r w:rsidRPr="0067149F">
        <w:t xml:space="preserve">figure below shows the protocol stack for the user plane, where SDAP, </w:t>
      </w:r>
      <w:r w:rsidRPr="0067149F">
        <w:rPr>
          <w:lang w:eastAsia="zh-CN"/>
        </w:rPr>
        <w:t xml:space="preserve">NR </w:t>
      </w:r>
      <w:r w:rsidRPr="0067149F">
        <w:t>PDCP, RLC and MAC sublayers perform the functions listed in clause 6.</w:t>
      </w:r>
      <w:r w:rsidRPr="0067149F">
        <w:rPr>
          <w:lang w:eastAsia="zh-CN"/>
        </w:rPr>
        <w:t>5</w:t>
      </w:r>
      <w:r w:rsidRPr="0067149F">
        <w:t xml:space="preserve"> </w:t>
      </w:r>
      <w:r w:rsidRPr="0067149F">
        <w:rPr>
          <w:lang w:eastAsia="zh-CN"/>
        </w:rPr>
        <w:t xml:space="preserve">of TS 38.300 [79], </w:t>
      </w:r>
      <w:r w:rsidRPr="0067149F">
        <w:t xml:space="preserve">clause 6.4 of </w:t>
      </w:r>
      <w:r w:rsidRPr="0067149F">
        <w:rPr>
          <w:lang w:eastAsia="zh-CN"/>
        </w:rPr>
        <w:t>TS 38.300 [79], clause 6.3, and clause 6.2 respectively</w:t>
      </w:r>
      <w:r w:rsidRPr="0067149F">
        <w:t>.</w:t>
      </w:r>
    </w:p>
    <w:p w14:paraId="2F4834FE" w14:textId="77777777" w:rsidR="003A3F2D" w:rsidRPr="0067149F" w:rsidRDefault="003A3F2D" w:rsidP="003A3F2D">
      <w:pPr>
        <w:pStyle w:val="TH"/>
        <w:rPr>
          <w:lang w:eastAsia="zh-CN"/>
        </w:rPr>
      </w:pPr>
      <w:r w:rsidRPr="0067149F">
        <w:object w:dxaOrig="3598" w:dyaOrig="2606" w14:anchorId="527A0907">
          <v:shape id="_x0000_i1050" type="#_x0000_t75" style="width:180pt;height:130.55pt" o:ole="">
            <v:imagedata r:id="rId65" o:title=""/>
          </v:shape>
          <o:OLEObject Type="Embed" ProgID="Visio.Drawing.11" ShapeID="_x0000_i1050" DrawAspect="Content" ObjectID="_1644992129" r:id="rId66"/>
        </w:object>
      </w:r>
    </w:p>
    <w:p w14:paraId="0025CFEA" w14:textId="77777777" w:rsidR="003A3F2D" w:rsidRPr="0067149F" w:rsidRDefault="003A3F2D" w:rsidP="003A3F2D">
      <w:pPr>
        <w:pStyle w:val="TF"/>
        <w:outlineLvl w:val="0"/>
      </w:pPr>
      <w:r w:rsidRPr="0067149F">
        <w:t>Figure 24.2.1-1: User Plane Protocol Stack</w:t>
      </w:r>
    </w:p>
    <w:p w14:paraId="00F0BCE9" w14:textId="77777777" w:rsidR="003A3F2D" w:rsidRDefault="003A3F2D" w:rsidP="003A3F2D">
      <w:pPr>
        <w:rPr>
          <w:ins w:id="877" w:author="NB" w:date="2020-02-07T11:17:00Z"/>
          <w:lang w:eastAsia="zh-CN"/>
        </w:rPr>
      </w:pPr>
      <w:bookmarkStart w:id="878" w:name="_Toc29372898"/>
      <w:ins w:id="879" w:author="NB" w:date="2020-02-07T11:17:00Z">
        <w:r>
          <w:t xml:space="preserve">For NB-IoT, the protocol stack for the user plane is described in clause 4.3 where eNB should be understood as ng-eNB. PDCP, </w:t>
        </w:r>
        <w:r w:rsidRPr="000E2690">
          <w:t>RLC and MAC sublayers perform the functions listed in clause 6</w:t>
        </w:r>
        <w:r>
          <w:t>.3, clause 6.2 and clause 6.1</w:t>
        </w:r>
        <w:r w:rsidRPr="000E2690">
          <w:rPr>
            <w:lang w:eastAsia="zh-CN"/>
          </w:rPr>
          <w:t xml:space="preserve"> respectively</w:t>
        </w:r>
        <w:r>
          <w:rPr>
            <w:lang w:eastAsia="zh-CN"/>
          </w:rPr>
          <w:t>.</w:t>
        </w:r>
      </w:ins>
    </w:p>
    <w:p w14:paraId="2E8BE4E0" w14:textId="77777777" w:rsidR="003A3F2D" w:rsidRPr="000E2690" w:rsidRDefault="003A3F2D" w:rsidP="003A3F2D">
      <w:pPr>
        <w:pStyle w:val="NO"/>
        <w:rPr>
          <w:ins w:id="880" w:author="NB" w:date="2020-02-07T11:17:00Z"/>
        </w:rPr>
      </w:pPr>
      <w:ins w:id="881" w:author="NB" w:date="2020-02-07T11:17:00Z">
        <w:r w:rsidRPr="00B60A7F">
          <w:rPr>
            <w:lang w:eastAsia="zh-CN"/>
          </w:rPr>
          <w:lastRenderedPageBreak/>
          <w:t>NOTE</w:t>
        </w:r>
        <w:r>
          <w:rPr>
            <w:lang w:eastAsia="zh-CN"/>
          </w:rPr>
          <w:t xml:space="preserve"> 1</w:t>
        </w:r>
        <w:r w:rsidRPr="00B60A7F">
          <w:rPr>
            <w:lang w:eastAsia="zh-CN"/>
          </w:rPr>
          <w:t>:</w:t>
        </w:r>
        <w:r w:rsidRPr="00B60A7F">
          <w:rPr>
            <w:lang w:eastAsia="zh-CN"/>
          </w:rPr>
          <w:tab/>
          <w:t xml:space="preserve">For a NB-IoT UE that only supports Control Plane CIoT </w:t>
        </w:r>
        <w:r>
          <w:rPr>
            <w:lang w:eastAsia="zh-CN"/>
          </w:rPr>
          <w:t>5GS</w:t>
        </w:r>
        <w:r w:rsidRPr="00B60A7F">
          <w:rPr>
            <w:lang w:eastAsia="zh-CN"/>
          </w:rPr>
          <w:t xml:space="preserve"> </w:t>
        </w:r>
        <w:r>
          <w:rPr>
            <w:lang w:eastAsia="zh-CN"/>
          </w:rPr>
          <w:t>O</w:t>
        </w:r>
        <w:r w:rsidRPr="00BD5105">
          <w:rPr>
            <w:lang w:eastAsia="zh-CN"/>
          </w:rPr>
          <w:t>ptimisation</w:t>
        </w:r>
        <w:r w:rsidRPr="00B60A7F">
          <w:rPr>
            <w:lang w:eastAsia="zh-CN"/>
          </w:rPr>
          <w:t xml:space="preserve">, </w:t>
        </w:r>
        <w:r>
          <w:t xml:space="preserve">as defined </w:t>
        </w:r>
        <w:r w:rsidRPr="00BD5105">
          <w:t>in TS 25.401</w:t>
        </w:r>
        <w:r w:rsidRPr="00BD5105">
          <w:rPr>
            <w:lang w:eastAsia="zh-CN"/>
          </w:rPr>
          <w:t xml:space="preserve"> [xx]</w:t>
        </w:r>
        <w:r w:rsidRPr="00B60A7F">
          <w:rPr>
            <w:lang w:eastAsia="zh-CN"/>
          </w:rPr>
          <w:t>, PDCP is bypassed</w:t>
        </w:r>
        <w:r>
          <w:rPr>
            <w:lang w:eastAsia="zh-CN"/>
          </w:rPr>
          <w:t xml:space="preserve"> and </w:t>
        </w:r>
        <w:r w:rsidRPr="000E2690">
          <w:t xml:space="preserve">DTCH is not </w:t>
        </w:r>
        <w:r w:rsidRPr="000E2690">
          <w:rPr>
            <w:rFonts w:eastAsia="SimSun"/>
            <w:lang w:eastAsia="zh-CN"/>
          </w:rPr>
          <w:t>supported</w:t>
        </w:r>
        <w:r w:rsidRPr="00B60A7F">
          <w:rPr>
            <w:lang w:eastAsia="zh-CN"/>
          </w:rPr>
          <w:t>.</w:t>
        </w:r>
      </w:ins>
    </w:p>
    <w:p w14:paraId="47D841FD" w14:textId="77777777" w:rsidR="003A3F2D" w:rsidRPr="00B60A7F" w:rsidRDefault="003A3F2D" w:rsidP="003A3F2D">
      <w:pPr>
        <w:pStyle w:val="NO"/>
        <w:rPr>
          <w:ins w:id="882" w:author="NB" w:date="2020-02-07T11:17:00Z"/>
        </w:rPr>
      </w:pPr>
      <w:ins w:id="883" w:author="NB" w:date="2020-02-07T11:17:00Z">
        <w:r>
          <w:rPr>
            <w:lang w:eastAsia="zh-CN"/>
          </w:rPr>
          <w:t>NOTE 2:</w:t>
        </w:r>
        <w:r>
          <w:rPr>
            <w:lang w:eastAsia="zh-CN"/>
          </w:rPr>
          <w:tab/>
        </w:r>
        <w:r w:rsidRPr="00B60A7F">
          <w:t>For</w:t>
        </w:r>
        <w:r w:rsidRPr="00B60A7F">
          <w:rPr>
            <w:lang w:eastAsia="zh-CN"/>
          </w:rPr>
          <w:t xml:space="preserve"> a</w:t>
        </w:r>
        <w:r w:rsidRPr="00B60A7F">
          <w:t xml:space="preserve"> NB-IoT </w:t>
        </w:r>
        <w:r w:rsidRPr="00B60A7F">
          <w:rPr>
            <w:lang w:eastAsia="zh-CN"/>
          </w:rPr>
          <w:t>UE that supports</w:t>
        </w:r>
        <w:r w:rsidRPr="00B60A7F">
          <w:t xml:space="preserve"> Control Plane CIoT </w:t>
        </w:r>
        <w:r>
          <w:t>5GS Optimis</w:t>
        </w:r>
        <w:r w:rsidRPr="00B60A7F">
          <w:t>ation</w:t>
        </w:r>
        <w:r w:rsidRPr="00B60A7F">
          <w:rPr>
            <w:lang w:eastAsia="zh-CN"/>
          </w:rPr>
          <w:t xml:space="preserve"> and </w:t>
        </w:r>
        <w:r>
          <w:rPr>
            <w:lang w:eastAsia="zh-CN"/>
          </w:rPr>
          <w:t>NG-U</w:t>
        </w:r>
        <w:r w:rsidRPr="00B60A7F">
          <w:rPr>
            <w:lang w:eastAsia="zh-CN"/>
          </w:rPr>
          <w:t xml:space="preserve"> data transfer or User Plane </w:t>
        </w:r>
        <w:r w:rsidRPr="00B60A7F">
          <w:t xml:space="preserve">CIoT </w:t>
        </w:r>
        <w:r>
          <w:t>5GS Optimis</w:t>
        </w:r>
        <w:r w:rsidRPr="00B60A7F">
          <w:t xml:space="preserve">ation, as defined </w:t>
        </w:r>
        <w:r w:rsidRPr="00BD5105">
          <w:t>in TS 25.401</w:t>
        </w:r>
        <w:r w:rsidRPr="00BD5105">
          <w:rPr>
            <w:lang w:eastAsia="zh-CN"/>
          </w:rPr>
          <w:t xml:space="preserve"> [xx</w:t>
        </w:r>
        <w:r w:rsidRPr="00B60A7F">
          <w:rPr>
            <w:lang w:eastAsia="zh-CN"/>
          </w:rPr>
          <w:t>]</w:t>
        </w:r>
        <w:r w:rsidRPr="00B60A7F">
          <w:t xml:space="preserve">, </w:t>
        </w:r>
        <w:r w:rsidRPr="00B60A7F">
          <w:rPr>
            <w:lang w:eastAsia="zh-CN"/>
          </w:rPr>
          <w:t>PDCP is also bypassed (i.e. not used) until AS security is activated.</w:t>
        </w:r>
      </w:ins>
    </w:p>
    <w:p w14:paraId="45A5FD1A" w14:textId="77777777" w:rsidR="003A3F2D" w:rsidRPr="0067149F" w:rsidRDefault="003A3F2D" w:rsidP="003A3F2D">
      <w:pPr>
        <w:pStyle w:val="Heading3"/>
      </w:pPr>
      <w:r w:rsidRPr="0067149F">
        <w:rPr>
          <w:lang w:eastAsia="zh-CN"/>
        </w:rPr>
        <w:t>24.2.2</w:t>
      </w:r>
      <w:r w:rsidRPr="0067149F">
        <w:rPr>
          <w:lang w:eastAsia="zh-CN"/>
        </w:rPr>
        <w:tab/>
        <w:t>Control Plane</w:t>
      </w:r>
      <w:bookmarkEnd w:id="878"/>
    </w:p>
    <w:p w14:paraId="0BEBB806" w14:textId="765FF553" w:rsidR="003A3F2D" w:rsidRPr="0067149F" w:rsidRDefault="003A3F2D" w:rsidP="003A3F2D">
      <w:ins w:id="884" w:author="NB" w:date="2020-02-07T11:18:00Z">
        <w:r>
          <w:t>Except for NB-IoT, t</w:t>
        </w:r>
      </w:ins>
      <w:del w:id="885" w:author="NB" w:date="2020-02-07T11:18:00Z">
        <w:r w:rsidRPr="00B74D1F" w:rsidDel="00BA70FE">
          <w:delText>T</w:delText>
        </w:r>
      </w:del>
      <w:r w:rsidRPr="00B74D1F">
        <w:t xml:space="preserve">he </w:t>
      </w:r>
      <w:r w:rsidRPr="0067149F">
        <w:t>figure below shows the protocol stack for the control plane, where:</w:t>
      </w:r>
    </w:p>
    <w:p w14:paraId="6CFF7D6B" w14:textId="77777777" w:rsidR="003A3F2D" w:rsidRPr="0067149F" w:rsidRDefault="003A3F2D" w:rsidP="003A3F2D">
      <w:pPr>
        <w:pStyle w:val="B1"/>
      </w:pPr>
      <w:r w:rsidRPr="0067149F">
        <w:t>-</w:t>
      </w:r>
      <w:r w:rsidRPr="0067149F">
        <w:tab/>
        <w:t>NR PDCP sublayer (terminated in ng-eNB on the network side) performs the functions listed for the control plane in clause 6.4 of TS 38.300 [79]. The UE uses only NR PDCP for both SRBs and DRBs when connected to 5GC</w:t>
      </w:r>
      <w:r w:rsidRPr="0067149F">
        <w:rPr>
          <w:lang w:eastAsia="zh-CN"/>
        </w:rPr>
        <w:t>;</w:t>
      </w:r>
    </w:p>
    <w:p w14:paraId="207B5767" w14:textId="77777777" w:rsidR="003A3F2D" w:rsidRPr="0067149F" w:rsidRDefault="003A3F2D" w:rsidP="003A3F2D">
      <w:pPr>
        <w:pStyle w:val="B1"/>
      </w:pPr>
      <w:r w:rsidRPr="0067149F">
        <w:t>-</w:t>
      </w:r>
      <w:r w:rsidRPr="0067149F">
        <w:tab/>
        <w:t>RLC and MAC sublayers (terminated in ng-eNB on the network side) perform the functions listed in clause 6.2 and 6.1;</w:t>
      </w:r>
    </w:p>
    <w:p w14:paraId="36D4C2B1" w14:textId="77777777" w:rsidR="003A3F2D" w:rsidRPr="0067149F" w:rsidRDefault="003A3F2D" w:rsidP="003A3F2D">
      <w:pPr>
        <w:pStyle w:val="B1"/>
      </w:pPr>
      <w:r w:rsidRPr="0067149F">
        <w:t>-</w:t>
      </w:r>
      <w:r w:rsidRPr="0067149F">
        <w:tab/>
        <w:t>RRC (terminated in ng-eNB on the network side) performs the functions listed in clause 7;</w:t>
      </w:r>
    </w:p>
    <w:p w14:paraId="1B3DC397" w14:textId="77777777" w:rsidR="003A3F2D" w:rsidRPr="0067149F" w:rsidRDefault="003A3F2D" w:rsidP="003A3F2D">
      <w:pPr>
        <w:pStyle w:val="B1"/>
      </w:pPr>
      <w:r w:rsidRPr="0067149F">
        <w:t>-</w:t>
      </w:r>
      <w:r w:rsidRPr="0067149F">
        <w:tab/>
        <w:t>NAS control protocol (terminated in AMF on the network side) performs the functions listed in TS 23.501 [82], for instance: authentication, mobility management, security control</w:t>
      </w:r>
      <w:r w:rsidRPr="0067149F">
        <w:rPr>
          <w:lang w:eastAsia="zh-CN"/>
        </w:rPr>
        <w:t>.</w:t>
      </w:r>
    </w:p>
    <w:p w14:paraId="2B852FAE" w14:textId="77777777" w:rsidR="003A3F2D" w:rsidRPr="0067149F" w:rsidRDefault="003A3F2D" w:rsidP="003A3F2D">
      <w:pPr>
        <w:pStyle w:val="TH"/>
      </w:pPr>
      <w:r w:rsidRPr="0067149F">
        <w:rPr>
          <w:rFonts w:ascii="Times New Roman" w:hAnsi="Times New Roman"/>
        </w:rPr>
        <w:object w:dxaOrig="5715" w:dyaOrig="3480" w14:anchorId="2EB9216B">
          <v:shape id="_x0000_i1051" type="#_x0000_t75" style="width:285.8pt;height:174.05pt" o:ole="">
            <v:imagedata r:id="rId67" o:title=""/>
          </v:shape>
          <o:OLEObject Type="Embed" ProgID="Visio.Drawing.11" ShapeID="_x0000_i1051" DrawAspect="Content" ObjectID="_1644992130" r:id="rId68"/>
        </w:object>
      </w:r>
    </w:p>
    <w:p w14:paraId="2F82E60D" w14:textId="77777777" w:rsidR="003A3F2D" w:rsidRPr="0067149F" w:rsidRDefault="003A3F2D" w:rsidP="003A3F2D">
      <w:pPr>
        <w:pStyle w:val="TF"/>
        <w:outlineLvl w:val="0"/>
      </w:pPr>
      <w:r w:rsidRPr="0067149F">
        <w:t>Figure 24.2.2-1: Control Plane Protocol Stack</w:t>
      </w:r>
    </w:p>
    <w:p w14:paraId="07F560B9" w14:textId="77777777" w:rsidR="003A3F2D" w:rsidRDefault="003A3F2D" w:rsidP="003A3F2D">
      <w:pPr>
        <w:rPr>
          <w:ins w:id="886" w:author="NB" w:date="2020-02-07T11:18:00Z"/>
        </w:rPr>
      </w:pPr>
      <w:bookmarkStart w:id="887" w:name="_Toc29372899"/>
      <w:ins w:id="888" w:author="NB" w:date="2020-02-07T11:18:00Z">
        <w:r>
          <w:t>For NB-IoT, the protocol stack for the control plane is described in clause 4.3 where eNB and MME should be understood as ng-eNB and AMF respectively.</w:t>
        </w:r>
      </w:ins>
    </w:p>
    <w:p w14:paraId="6B8C51DA" w14:textId="77777777" w:rsidR="003A3F2D" w:rsidRPr="000E2690" w:rsidRDefault="003A3F2D" w:rsidP="003A3F2D">
      <w:pPr>
        <w:pStyle w:val="B1"/>
        <w:rPr>
          <w:ins w:id="889" w:author="NB" w:date="2020-02-07T11:18:00Z"/>
        </w:rPr>
      </w:pPr>
      <w:ins w:id="890" w:author="NB" w:date="2020-02-07T11:18:00Z">
        <w:r>
          <w:t>-</w:t>
        </w:r>
        <w:r>
          <w:tab/>
        </w:r>
        <w:r w:rsidRPr="000E2690">
          <w:t>PDCP</w:t>
        </w:r>
        <w:r>
          <w:t xml:space="preserve"> </w:t>
        </w:r>
        <w:r w:rsidRPr="000E2690">
          <w:t xml:space="preserve">sublayer (terminated in ng-eNB on the network side) performs the functions listed for the control plane in clause </w:t>
        </w:r>
        <w:r>
          <w:t>6.3</w:t>
        </w:r>
        <w:r w:rsidRPr="000E2690">
          <w:rPr>
            <w:lang w:eastAsia="zh-CN"/>
          </w:rPr>
          <w:t>;</w:t>
        </w:r>
      </w:ins>
    </w:p>
    <w:p w14:paraId="012CFE54" w14:textId="77777777" w:rsidR="003A3F2D" w:rsidRPr="000E2690" w:rsidRDefault="003A3F2D" w:rsidP="003A3F2D">
      <w:pPr>
        <w:pStyle w:val="B1"/>
        <w:rPr>
          <w:ins w:id="891" w:author="NB" w:date="2020-02-07T11:18:00Z"/>
        </w:rPr>
      </w:pPr>
      <w:ins w:id="892" w:author="NB" w:date="2020-02-07T11:18:00Z">
        <w:r w:rsidRPr="000E2690">
          <w:t>-</w:t>
        </w:r>
        <w:r w:rsidRPr="000E2690">
          <w:tab/>
        </w:r>
        <w:r>
          <w:t>RLC and MAC</w:t>
        </w:r>
        <w:r w:rsidRPr="000E2690">
          <w:t xml:space="preserve"> sublayer</w:t>
        </w:r>
        <w:r>
          <w:t>s</w:t>
        </w:r>
        <w:r w:rsidRPr="000E2690">
          <w:t xml:space="preserve"> (terminated in ng-eNB on the network side) performs the functions listed for the control plane in </w:t>
        </w:r>
        <w:r>
          <w:t>clause 6.2 and clause 6.1 respectively</w:t>
        </w:r>
        <w:r w:rsidRPr="000E2690">
          <w:rPr>
            <w:lang w:eastAsia="zh-CN"/>
          </w:rPr>
          <w:t>;</w:t>
        </w:r>
      </w:ins>
    </w:p>
    <w:p w14:paraId="36257FCF" w14:textId="77777777" w:rsidR="003A3F2D" w:rsidRPr="000E2690" w:rsidRDefault="003A3F2D" w:rsidP="003A3F2D">
      <w:pPr>
        <w:pStyle w:val="B1"/>
        <w:rPr>
          <w:ins w:id="893" w:author="NB" w:date="2020-02-07T11:18:00Z"/>
        </w:rPr>
      </w:pPr>
      <w:ins w:id="894" w:author="NB" w:date="2020-02-07T11:18:00Z">
        <w:r>
          <w:t>-</w:t>
        </w:r>
        <w:r>
          <w:tab/>
        </w:r>
        <w:r w:rsidRPr="000E2690">
          <w:t>RRC (terminated in ng-eNB on the network side) performs the functions listed in clause 7;</w:t>
        </w:r>
      </w:ins>
    </w:p>
    <w:p w14:paraId="57A4F0E1" w14:textId="77777777" w:rsidR="003A3F2D" w:rsidRDefault="003A3F2D" w:rsidP="003A3F2D">
      <w:pPr>
        <w:pStyle w:val="B1"/>
        <w:rPr>
          <w:ins w:id="895" w:author="NB" w:date="2020-02-07T11:18:00Z"/>
          <w:lang w:eastAsia="zh-CN"/>
        </w:rPr>
      </w:pPr>
      <w:ins w:id="896" w:author="NB" w:date="2020-02-07T11:18:00Z">
        <w:r w:rsidRPr="000E2690">
          <w:t>-</w:t>
        </w:r>
        <w:r w:rsidRPr="000E2690">
          <w:tab/>
          <w:t>NAS control protocol (terminated in AMF on the network side) perfor</w:t>
        </w:r>
        <w:r>
          <w:t>ms the functions listed in TS 24.501 [xx]</w:t>
        </w:r>
        <w:r w:rsidRPr="000E2690">
          <w:rPr>
            <w:lang w:eastAsia="zh-CN"/>
          </w:rPr>
          <w:t>.</w:t>
        </w:r>
      </w:ins>
    </w:p>
    <w:p w14:paraId="6DB9D462" w14:textId="77777777" w:rsidR="003A3F2D" w:rsidRDefault="003A3F2D" w:rsidP="003A3F2D">
      <w:pPr>
        <w:pStyle w:val="NO"/>
        <w:rPr>
          <w:ins w:id="897" w:author="NB" w:date="2020-02-07T11:18:00Z"/>
        </w:rPr>
      </w:pPr>
      <w:ins w:id="898" w:author="NB" w:date="2020-02-07T11:18:00Z">
        <w:r>
          <w:t>NOTE</w:t>
        </w:r>
        <w:r w:rsidRPr="000E2690">
          <w:t>:</w:t>
        </w:r>
        <w:r w:rsidRPr="000E2690">
          <w:tab/>
          <w:t xml:space="preserve">For a NB-IoT UE that </w:t>
        </w:r>
        <w:r w:rsidRPr="000E2690">
          <w:rPr>
            <w:rFonts w:eastAsia="SimSun"/>
            <w:lang w:eastAsia="zh-CN"/>
          </w:rPr>
          <w:t>only</w:t>
        </w:r>
        <w:r>
          <w:t xml:space="preserve"> supports Control Plane CIoT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bypassed. For a NB-IoT UE tha</w:t>
        </w:r>
        <w:r>
          <w:t>t supports Control Plane CIoT 5GS</w:t>
        </w:r>
        <w:r w:rsidRPr="000E2690">
          <w:t xml:space="preserve"> </w:t>
        </w:r>
        <w:r>
          <w:t>O</w:t>
        </w:r>
        <w:r w:rsidRPr="00D13798">
          <w:t>ptimisation</w:t>
        </w:r>
        <w:r>
          <w:t xml:space="preserve"> and NG</w:t>
        </w:r>
        <w:r w:rsidRPr="000E2690">
          <w:t>-U dat</w:t>
        </w:r>
        <w:r>
          <w:t>a transfer or User Plane CIoT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not used until AS security is activated.</w:t>
        </w:r>
      </w:ins>
    </w:p>
    <w:p w14:paraId="4BC05145" w14:textId="77777777" w:rsidR="003A3F2D" w:rsidRPr="0067149F" w:rsidRDefault="003A3F2D" w:rsidP="003A3F2D">
      <w:pPr>
        <w:pStyle w:val="Heading2"/>
        <w:rPr>
          <w:lang w:eastAsia="zh-CN"/>
        </w:rPr>
      </w:pPr>
      <w:r w:rsidRPr="0067149F">
        <w:t>24.</w:t>
      </w:r>
      <w:r w:rsidRPr="0067149F">
        <w:rPr>
          <w:lang w:eastAsia="zh-CN"/>
        </w:rPr>
        <w:t>3</w:t>
      </w:r>
      <w:r w:rsidRPr="0067149F">
        <w:tab/>
        <w:t>Layer 2</w:t>
      </w:r>
      <w:bookmarkEnd w:id="887"/>
    </w:p>
    <w:p w14:paraId="2BFAA806" w14:textId="170423E3" w:rsidR="003A3F2D" w:rsidRPr="0067149F" w:rsidRDefault="00D426E7" w:rsidP="003A3F2D">
      <w:ins w:id="899" w:author="NB" w:date="2020-02-07T11:19:00Z">
        <w:r>
          <w:t>Except for NB-IoT, t</w:t>
        </w:r>
      </w:ins>
      <w:del w:id="900" w:author="NB" w:date="2020-02-07T11:19:00Z">
        <w:r w:rsidRPr="00B74D1F" w:rsidDel="00BA70FE">
          <w:delText>T</w:delText>
        </w:r>
      </w:del>
      <w:r w:rsidRPr="00B74D1F">
        <w:t xml:space="preserve">he </w:t>
      </w:r>
      <w:r w:rsidR="003A3F2D" w:rsidRPr="0067149F">
        <w:t xml:space="preserve">layer 2 of </w:t>
      </w:r>
      <w:r w:rsidR="003A3F2D" w:rsidRPr="0067149F">
        <w:rPr>
          <w:lang w:eastAsia="zh-CN"/>
        </w:rPr>
        <w:t xml:space="preserve">E-UTRA connected to 5GC </w:t>
      </w:r>
      <w:r w:rsidR="003A3F2D" w:rsidRPr="0067149F">
        <w:t>is split into the following sublayers: Medium Access Control (MAC), Radio Link Control (RLC), NR Packet Data Convergence Protocol (PDCP) and Service Data Adaptation Protocol (SDAP).</w:t>
      </w:r>
    </w:p>
    <w:p w14:paraId="4A0CAD7E" w14:textId="77777777" w:rsidR="003A3F2D" w:rsidRPr="0067149F" w:rsidRDefault="003A3F2D" w:rsidP="003A3F2D">
      <w:pPr>
        <w:pStyle w:val="B1"/>
      </w:pPr>
      <w:r w:rsidRPr="0067149F">
        <w:lastRenderedPageBreak/>
        <w:t>-</w:t>
      </w:r>
      <w:r w:rsidRPr="0067149F">
        <w:tab/>
        <w:t>The physical layer offers to the MAC sublayer transport channels, see clause 5;</w:t>
      </w:r>
    </w:p>
    <w:p w14:paraId="6368A745" w14:textId="77777777" w:rsidR="003A3F2D" w:rsidRPr="0067149F" w:rsidRDefault="003A3F2D" w:rsidP="003A3F2D">
      <w:pPr>
        <w:pStyle w:val="B1"/>
      </w:pPr>
      <w:r w:rsidRPr="0067149F">
        <w:t>-</w:t>
      </w:r>
      <w:r w:rsidRPr="0067149F">
        <w:tab/>
        <w:t>The MAC sublayer offers to the RLC sublayer logical channels, see clause 6.1;</w:t>
      </w:r>
    </w:p>
    <w:p w14:paraId="40E5DC81" w14:textId="77777777" w:rsidR="003A3F2D" w:rsidRPr="0067149F" w:rsidRDefault="003A3F2D" w:rsidP="003A3F2D">
      <w:pPr>
        <w:pStyle w:val="B1"/>
      </w:pPr>
      <w:r w:rsidRPr="0067149F">
        <w:t>-</w:t>
      </w:r>
      <w:r w:rsidRPr="0067149F">
        <w:tab/>
        <w:t>The RLC sublayer offers to</w:t>
      </w:r>
      <w:r w:rsidRPr="0067149F" w:rsidDel="00EF15BC">
        <w:t xml:space="preserve"> </w:t>
      </w:r>
      <w:r w:rsidRPr="0067149F">
        <w:t>the NR PDCP sublayer RLC channels, see clause 6.2;</w:t>
      </w:r>
    </w:p>
    <w:p w14:paraId="4D4923EB" w14:textId="77777777" w:rsidR="003A3F2D" w:rsidRPr="0067149F" w:rsidRDefault="003A3F2D" w:rsidP="003A3F2D">
      <w:pPr>
        <w:pStyle w:val="B1"/>
      </w:pPr>
      <w:r w:rsidRPr="0067149F">
        <w:t>-</w:t>
      </w:r>
      <w:r w:rsidRPr="0067149F">
        <w:tab/>
        <w:t>The NR PDCP sublayer offers to</w:t>
      </w:r>
      <w:r w:rsidRPr="0067149F" w:rsidDel="00EF15BC">
        <w:t xml:space="preserve"> </w:t>
      </w:r>
      <w:r w:rsidRPr="0067149F">
        <w:t>the SDAP sublayer data radio bearers, and offers to the RRC sublayer signalling radio bearers, see TS 38.323 [81];</w:t>
      </w:r>
    </w:p>
    <w:p w14:paraId="09F3CD29" w14:textId="77777777" w:rsidR="003A3F2D" w:rsidRPr="0067149F" w:rsidRDefault="003A3F2D" w:rsidP="003A3F2D">
      <w:pPr>
        <w:pStyle w:val="B1"/>
      </w:pPr>
      <w:r w:rsidRPr="0067149F">
        <w:t>-</w:t>
      </w:r>
      <w:r w:rsidRPr="0067149F">
        <w:tab/>
        <w:t>The SDAP sublayer offers to</w:t>
      </w:r>
      <w:r w:rsidRPr="0067149F" w:rsidDel="00EF15BC">
        <w:t xml:space="preserve"> </w:t>
      </w:r>
      <w:r w:rsidRPr="0067149F">
        <w:t>5GC QoS flows, see TS 37.324 [80].</w:t>
      </w:r>
    </w:p>
    <w:p w14:paraId="61D18436" w14:textId="77777777" w:rsidR="00D426E7" w:rsidRPr="000E2690" w:rsidRDefault="00D426E7" w:rsidP="00D426E7">
      <w:pPr>
        <w:rPr>
          <w:ins w:id="901" w:author="NB" w:date="2020-02-07T11:20:00Z"/>
        </w:rPr>
      </w:pPr>
      <w:bookmarkStart w:id="902" w:name="_Toc29372900"/>
      <w:ins w:id="903" w:author="NB" w:date="2020-02-07T11:20:00Z">
        <w:r>
          <w:t>For NB-IoT, t</w:t>
        </w:r>
        <w:r w:rsidRPr="000E2690">
          <w:t xml:space="preserve">he layer 2 of </w:t>
        </w:r>
        <w:r w:rsidRPr="000E2690">
          <w:rPr>
            <w:lang w:eastAsia="zh-CN"/>
          </w:rPr>
          <w:t xml:space="preserve">E-UTRA connected to 5GC </w:t>
        </w:r>
        <w:r w:rsidRPr="000E2690">
          <w:t xml:space="preserve">is split into the following sublayers: Medium Access Control (MAC), Radio Link Control (RLC), </w:t>
        </w:r>
        <w:r>
          <w:t xml:space="preserve">and </w:t>
        </w:r>
        <w:r w:rsidRPr="000E2690">
          <w:t>Packet Data Convergence Protocol (PDCP).</w:t>
        </w:r>
      </w:ins>
    </w:p>
    <w:p w14:paraId="3DC9FC76" w14:textId="77777777" w:rsidR="00D426E7" w:rsidRPr="000E2690" w:rsidRDefault="00D426E7" w:rsidP="00D426E7">
      <w:pPr>
        <w:pStyle w:val="B1"/>
        <w:rPr>
          <w:ins w:id="904" w:author="NB" w:date="2020-02-07T11:20:00Z"/>
        </w:rPr>
      </w:pPr>
      <w:ins w:id="905" w:author="NB" w:date="2020-02-07T11:20:00Z">
        <w:r w:rsidRPr="000E2690">
          <w:t>-</w:t>
        </w:r>
        <w:r w:rsidRPr="000E2690">
          <w:tab/>
          <w:t>The physical layer offers to the MAC sublayer transport channels, see clause 5;</w:t>
        </w:r>
      </w:ins>
    </w:p>
    <w:p w14:paraId="08E7037A" w14:textId="77777777" w:rsidR="00D426E7" w:rsidRPr="000E2690" w:rsidRDefault="00D426E7" w:rsidP="00D426E7">
      <w:pPr>
        <w:pStyle w:val="B1"/>
        <w:rPr>
          <w:ins w:id="906" w:author="NB" w:date="2020-02-07T11:20:00Z"/>
        </w:rPr>
      </w:pPr>
      <w:ins w:id="907" w:author="NB" w:date="2020-02-07T11:20:00Z">
        <w:r w:rsidRPr="000E2690">
          <w:t>-</w:t>
        </w:r>
        <w:r w:rsidRPr="000E2690">
          <w:tab/>
          <w:t>The MAC sublayer offers to the RLC sublayer logical channels, see clause 6.1;</w:t>
        </w:r>
      </w:ins>
    </w:p>
    <w:p w14:paraId="217D132C" w14:textId="77777777" w:rsidR="00D426E7" w:rsidRPr="000E2690" w:rsidRDefault="00D426E7" w:rsidP="00D426E7">
      <w:pPr>
        <w:pStyle w:val="B1"/>
        <w:rPr>
          <w:ins w:id="908" w:author="NB" w:date="2020-02-07T11:20:00Z"/>
        </w:rPr>
      </w:pPr>
      <w:ins w:id="909" w:author="NB" w:date="2020-02-07T11:20:00Z">
        <w:r w:rsidRPr="000E2690">
          <w:t>-</w:t>
        </w:r>
        <w:r w:rsidRPr="000E2690">
          <w:tab/>
          <w:t>The RLC sublayer offers to</w:t>
        </w:r>
        <w:r w:rsidRPr="000E2690" w:rsidDel="00EF15BC">
          <w:t xml:space="preserve"> </w:t>
        </w:r>
        <w:r w:rsidRPr="000E2690">
          <w:t>the PDCP sublayer RLC channels, see clause 6.2;</w:t>
        </w:r>
      </w:ins>
    </w:p>
    <w:p w14:paraId="56554D22" w14:textId="77777777" w:rsidR="00D426E7" w:rsidRPr="000E2690" w:rsidRDefault="00D426E7" w:rsidP="00D426E7">
      <w:pPr>
        <w:pStyle w:val="B1"/>
        <w:rPr>
          <w:ins w:id="910" w:author="NB" w:date="2020-02-07T11:20:00Z"/>
        </w:rPr>
      </w:pPr>
      <w:ins w:id="911" w:author="NB" w:date="2020-02-07T11:20:00Z">
        <w:r w:rsidRPr="000E2690">
          <w:t>-</w:t>
        </w:r>
        <w:r w:rsidRPr="000E2690">
          <w:tab/>
          <w:t>The PDCP sublayer offers to</w:t>
        </w:r>
        <w:r w:rsidRPr="000E2690" w:rsidDel="00EF15BC">
          <w:t xml:space="preserve"> </w:t>
        </w:r>
        <w:r w:rsidRPr="000E2690">
          <w:t xml:space="preserve">the </w:t>
        </w:r>
        <w:r>
          <w:t>5GC QoS flows</w:t>
        </w:r>
        <w:r w:rsidRPr="000E2690">
          <w:t xml:space="preserve"> data radio bearers, and offers to the RRC sublayer signalling radio bearers, see </w:t>
        </w:r>
        <w:r>
          <w:t>clause 6.3.</w:t>
        </w:r>
      </w:ins>
    </w:p>
    <w:p w14:paraId="691248C0" w14:textId="77777777" w:rsidR="003A3F2D" w:rsidRPr="0067149F" w:rsidRDefault="003A3F2D" w:rsidP="003A3F2D">
      <w:pPr>
        <w:pStyle w:val="Heading2"/>
        <w:rPr>
          <w:lang w:eastAsia="zh-CN"/>
        </w:rPr>
      </w:pPr>
      <w:r w:rsidRPr="0067149F">
        <w:t>24.</w:t>
      </w:r>
      <w:r w:rsidRPr="0067149F">
        <w:rPr>
          <w:lang w:eastAsia="zh-CN"/>
        </w:rPr>
        <w:t>4</w:t>
      </w:r>
      <w:r w:rsidRPr="0067149F">
        <w:tab/>
      </w:r>
      <w:r w:rsidRPr="0067149F">
        <w:rPr>
          <w:lang w:eastAsia="zh-CN"/>
        </w:rPr>
        <w:t>CN Selection</w:t>
      </w:r>
      <w:bookmarkEnd w:id="902"/>
    </w:p>
    <w:p w14:paraId="7D7DEA0D" w14:textId="4AA4F017" w:rsidR="003A3F2D" w:rsidRPr="0067149F" w:rsidRDefault="003A3F2D" w:rsidP="003A3F2D">
      <w:pPr>
        <w:rPr>
          <w:lang w:eastAsia="zh-CN"/>
        </w:rPr>
      </w:pPr>
      <w:r w:rsidRPr="0067149F">
        <w:rPr>
          <w:lang w:eastAsia="zh-CN"/>
        </w:rPr>
        <w:t>For a cell that provides E-UTRA connectivity to both 5GC and EPC within a PLMN, the UE upper layer performs CN selection between EPC and 5GC. The UE AS layer indicates available CN type(s) to upper layers for CN type selection</w:t>
      </w:r>
      <w:r w:rsidR="00D426E7" w:rsidRPr="00D426E7">
        <w:rPr>
          <w:lang w:eastAsia="zh-CN"/>
        </w:rPr>
        <w:t xml:space="preserve"> </w:t>
      </w:r>
      <w:ins w:id="912" w:author="NB/eMTC" w:date="2020-02-07T11:21:00Z">
        <w:r w:rsidR="00D426E7">
          <w:rPr>
            <w:lang w:eastAsia="zh-CN"/>
          </w:rPr>
          <w:t>and in addition</w:t>
        </w:r>
      </w:ins>
      <w:ins w:id="913" w:author="NB" w:date="2020-02-07T11:22:00Z">
        <w:r w:rsidR="00D426E7" w:rsidRPr="00F9733E">
          <w:rPr>
            <w:lang w:eastAsia="zh-CN"/>
          </w:rPr>
          <w:t xml:space="preserve"> </w:t>
        </w:r>
        <w:r w:rsidR="00D426E7">
          <w:rPr>
            <w:lang w:eastAsia="zh-CN"/>
          </w:rPr>
          <w:t>for NB-IoT</w:t>
        </w:r>
      </w:ins>
      <w:ins w:id="914" w:author="NB/eMTC" w:date="2020-02-07T11:21:00Z">
        <w:r w:rsidR="00D426E7">
          <w:rPr>
            <w:lang w:eastAsia="zh-CN"/>
          </w:rPr>
          <w:t>, the supported CIoT features</w:t>
        </w:r>
      </w:ins>
      <w:r w:rsidRPr="0067149F">
        <w:rPr>
          <w:lang w:eastAsia="zh-CN"/>
        </w:rPr>
        <w:t>. The UE NAS layer indicates selected CN type (if available) with selected PLMN during PLMN selection procedure, as defined in TS 36.304 [11].</w:t>
      </w:r>
    </w:p>
    <w:p w14:paraId="62890209" w14:textId="77777777" w:rsidR="003A3F2D" w:rsidRPr="0067149F" w:rsidRDefault="003A3F2D" w:rsidP="003A3F2D">
      <w:pPr>
        <w:pStyle w:val="Heading2"/>
        <w:tabs>
          <w:tab w:val="left" w:pos="3686"/>
        </w:tabs>
      </w:pPr>
      <w:bookmarkStart w:id="915" w:name="_Toc29372901"/>
      <w:r w:rsidRPr="0067149F">
        <w:rPr>
          <w:lang w:eastAsia="zh-CN"/>
        </w:rPr>
        <w:t>24</w:t>
      </w:r>
      <w:r w:rsidRPr="0067149F">
        <w:t>.5</w:t>
      </w:r>
      <w:r w:rsidRPr="0067149F">
        <w:tab/>
        <w:t>Mobility</w:t>
      </w:r>
      <w:bookmarkEnd w:id="915"/>
    </w:p>
    <w:p w14:paraId="3D20034A" w14:textId="77777777" w:rsidR="003A3F2D" w:rsidRPr="0067149F" w:rsidRDefault="003A3F2D" w:rsidP="003A3F2D">
      <w:pPr>
        <w:rPr>
          <w:lang w:eastAsia="zh-CN"/>
        </w:rPr>
      </w:pPr>
      <w:r w:rsidRPr="0067149F">
        <w:rPr>
          <w:lang w:eastAsia="zh-CN"/>
        </w:rPr>
        <w:t>Intra-EUTRA inter-system Handover (i.e., handover between E-UTRA connected to 5GC and E-UTRA connected to EPC) is described in clause 10.2.2c and in TS 23.502 [83].</w:t>
      </w:r>
    </w:p>
    <w:p w14:paraId="102AF691" w14:textId="77777777" w:rsidR="003A3F2D" w:rsidRPr="0067149F" w:rsidRDefault="003A3F2D" w:rsidP="003A3F2D">
      <w:pPr>
        <w:rPr>
          <w:noProof/>
          <w:lang w:eastAsia="zh-CN"/>
        </w:rPr>
      </w:pPr>
      <w:r w:rsidRPr="0067149F">
        <w:rPr>
          <w:lang w:eastAsia="zh-CN"/>
        </w:rPr>
        <w:t xml:space="preserve">The inter-RAT intra-5GC Handover (i.e., handover between E-UTRA connected to 5GC and NR connected to 5GC) is described in clause </w:t>
      </w:r>
      <w:r w:rsidRPr="0067149F">
        <w:t>9.3.1.2 of TS 38.300 [79]</w:t>
      </w:r>
      <w:r w:rsidRPr="0067149F">
        <w:rPr>
          <w:lang w:eastAsia="zh-CN"/>
        </w:rPr>
        <w:t>.</w:t>
      </w:r>
    </w:p>
    <w:p w14:paraId="5B41D37E" w14:textId="77777777" w:rsidR="003A3F2D" w:rsidRPr="0067149F" w:rsidRDefault="003A3F2D" w:rsidP="003A3F2D">
      <w:pPr>
        <w:rPr>
          <w:rFonts w:cs="Arial"/>
        </w:rPr>
      </w:pPr>
      <w:r w:rsidRPr="0067149F">
        <w:rPr>
          <w:lang w:eastAsia="zh-CN"/>
        </w:rPr>
        <w:t>Inter-RAT</w:t>
      </w:r>
      <w:r w:rsidRPr="0067149F">
        <w:rPr>
          <w:rFonts w:cs="Arial"/>
        </w:rPr>
        <w:t xml:space="preserve"> handover to/from GERAN/UTRAN/CDMA2000 and cell change order to GERAN with NACC are not supported, and CS fallback described in clause 10.2.5 is not applied except for the functionality of release with redirection to GERAN/UTRAN.</w:t>
      </w:r>
    </w:p>
    <w:p w14:paraId="075B792B" w14:textId="77777777" w:rsidR="003A3F2D" w:rsidRPr="0067149F" w:rsidRDefault="003A3F2D" w:rsidP="003A3F2D">
      <w:pPr>
        <w:rPr>
          <w:rFonts w:cs="Arial"/>
        </w:rPr>
      </w:pPr>
      <w:r w:rsidRPr="0067149F">
        <w:rPr>
          <w:rFonts w:cs="Arial"/>
        </w:rPr>
        <w:t>The following mobility procedures are supported:</w:t>
      </w:r>
    </w:p>
    <w:p w14:paraId="5B442BC7" w14:textId="77777777" w:rsidR="003A3F2D" w:rsidRPr="0067149F" w:rsidRDefault="003A3F2D" w:rsidP="003A3F2D">
      <w:pPr>
        <w:pStyle w:val="B1"/>
      </w:pPr>
      <w:r w:rsidRPr="0067149F">
        <w:t>-</w:t>
      </w:r>
      <w:r w:rsidRPr="0067149F">
        <w:tab/>
        <w:t>RRC Connection Release with Redirection to GERAN/UTRAN/CDMA2000/EUTRAN;</w:t>
      </w:r>
    </w:p>
    <w:p w14:paraId="6150643B" w14:textId="77777777" w:rsidR="003A3F2D" w:rsidRPr="0067149F" w:rsidRDefault="003A3F2D" w:rsidP="003A3F2D">
      <w:pPr>
        <w:pStyle w:val="B1"/>
      </w:pPr>
      <w:r w:rsidRPr="0067149F">
        <w:t>-</w:t>
      </w:r>
      <w:r w:rsidRPr="0067149F">
        <w:tab/>
        <w:t>Cell Change Order to GERAN without NACC.</w:t>
      </w:r>
    </w:p>
    <w:p w14:paraId="64221DB3" w14:textId="77777777" w:rsidR="003A3F2D" w:rsidRPr="0067149F" w:rsidRDefault="003A3F2D" w:rsidP="003A3F2D">
      <w:r w:rsidRPr="0067149F">
        <w:t>When the UE is connected to E-UTRA/5GC, inter system fallback towards E-UTRAN is performed when 5GC does not support some services, see TS 23.501 [82]. Depending on factors such as CN interface availability, network configuration and radio conditions, the fallback procedure results in either RRC CONNECTED state mobility (handover procedure) or RRC IDLE state mobility (redirection), see TS 23.501 [82] and TS 36.331 [16].</w:t>
      </w:r>
    </w:p>
    <w:p w14:paraId="0BDA35F2" w14:textId="3C4C33B6" w:rsidR="003A3F2D" w:rsidRPr="0067149F" w:rsidRDefault="00D426E7" w:rsidP="003A3F2D">
      <w:ins w:id="916" w:author="NB" w:date="2020-02-07T11:23:00Z">
        <w:r>
          <w:t>Except for NB-IoT, i</w:t>
        </w:r>
      </w:ins>
      <w:del w:id="917" w:author="NB" w:date="2020-02-07T11:23:00Z">
        <w:r w:rsidRPr="00B74D1F" w:rsidDel="00F9733E">
          <w:delText>I</w:delText>
        </w:r>
      </w:del>
      <w:r w:rsidRPr="00B74D1F">
        <w:t xml:space="preserve">n </w:t>
      </w:r>
      <w:r w:rsidR="003A3F2D" w:rsidRPr="0067149F">
        <w:t>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message.</w:t>
      </w:r>
    </w:p>
    <w:p w14:paraId="4D543731" w14:textId="77777777" w:rsidR="003A3F2D" w:rsidRPr="0039673D" w:rsidRDefault="003A3F2D" w:rsidP="003A3F2D">
      <w:pPr>
        <w:rPr>
          <w:noProof/>
        </w:rPr>
      </w:pPr>
      <w:r w:rsidRPr="0039673D">
        <w:rPr>
          <w:noProof/>
        </w:rPr>
        <w:t>The mobility in RRC_INACTIVE is described in clause 10.1.9.</w:t>
      </w:r>
    </w:p>
    <w:p w14:paraId="6AF57002" w14:textId="76447682" w:rsidR="00D426E7" w:rsidRPr="00B74D1F" w:rsidRDefault="003A3F2D" w:rsidP="00D426E7">
      <w:pPr>
        <w:rPr>
          <w:noProof/>
        </w:rPr>
      </w:pPr>
      <w:r w:rsidRPr="0039673D">
        <w:t>For E-UTRA connected to 5GC, in RRC_IDLE the UE monitors the PCCH for CN-initiated paging information, in RRC_INACTIVE</w:t>
      </w:r>
      <w:ins w:id="918" w:author="NB" w:date="2020-02-07T11:29:00Z">
        <w:r w:rsidR="00D426E7" w:rsidRPr="0039673D">
          <w:t>, except for NB-IoT,</w:t>
        </w:r>
      </w:ins>
      <w:r w:rsidRPr="0039673D">
        <w:t xml:space="preserve"> the UE monitors the PCCH for RAN-initiated and CN-initiated paging information. The RAN-initiated and CN-initiated paging occasions overlap and the same paging mechanism is used for both. </w:t>
      </w:r>
      <w:ins w:id="919" w:author="NB/eMTC" w:date="2020-02-07T11:31:00Z">
        <w:r w:rsidR="00D426E7" w:rsidRPr="0039673D">
          <w:t>Except for</w:t>
        </w:r>
      </w:ins>
      <w:ins w:id="920" w:author="NB" w:date="2020-02-07T11:29:00Z">
        <w:r w:rsidR="00D426E7" w:rsidRPr="0039673D">
          <w:t xml:space="preserve"> </w:t>
        </w:r>
      </w:ins>
      <w:ins w:id="921" w:author="eMTC" w:date="2020-03-06T09:09:00Z">
        <w:r w:rsidR="00387197" w:rsidRPr="0039673D">
          <w:t xml:space="preserve">[BL UEs, UEs in enhanced coverage and] </w:t>
        </w:r>
      </w:ins>
      <w:ins w:id="922" w:author="NB" w:date="2020-02-07T11:29:00Z">
        <w:r w:rsidR="00D426E7" w:rsidRPr="0039673D">
          <w:t>NB-IoT</w:t>
        </w:r>
      </w:ins>
      <w:ins w:id="923" w:author="NB" w:date="2020-02-07T11:31:00Z">
        <w:r w:rsidR="00D426E7" w:rsidRPr="0039673D">
          <w:t xml:space="preserve"> UEs</w:t>
        </w:r>
      </w:ins>
      <w:ins w:id="924" w:author="NB" w:date="2020-02-07T11:29:00Z">
        <w:r w:rsidR="00D426E7" w:rsidRPr="0039673D">
          <w:t>,</w:t>
        </w:r>
      </w:ins>
      <w:r w:rsidR="00D426E7" w:rsidRPr="0039673D">
        <w:t xml:space="preserve"> </w:t>
      </w:r>
      <w:ins w:id="925" w:author="NB/eMTC" w:date="2020-02-07T11:32:00Z">
        <w:r w:rsidR="00D426E7" w:rsidRPr="0039673D">
          <w:t>t</w:t>
        </w:r>
      </w:ins>
      <w:del w:id="926" w:author="NB/eMTC" w:date="2020-02-07T11:32:00Z">
        <w:r w:rsidR="00D426E7" w:rsidRPr="0039673D" w:rsidDel="00AA6C33">
          <w:delText>T</w:delText>
        </w:r>
      </w:del>
      <w:r w:rsidR="00D426E7" w:rsidRPr="0039673D">
        <w:t xml:space="preserve">he </w:t>
      </w:r>
      <w:r w:rsidRPr="0039673D">
        <w:t>extended DRX (eDRX) is not used for E-</w:t>
      </w:r>
      <w:r w:rsidRPr="0039673D">
        <w:lastRenderedPageBreak/>
        <w:t>UTRA connected to 5GC.</w:t>
      </w:r>
      <w:r w:rsidR="00D426E7" w:rsidRPr="0039673D">
        <w:t xml:space="preserve"> </w:t>
      </w:r>
      <w:ins w:id="927" w:author="NB/eMTC" w:date="2020-02-07T11:33:00Z">
        <w:r w:rsidR="00D426E7" w:rsidRPr="0039673D">
          <w:t>The paging optimisation in clause 23.13 is also applicable, where AMF shall be considered instead of MME and ng-eNB shall be considered instead of eNB.</w:t>
        </w:r>
      </w:ins>
    </w:p>
    <w:p w14:paraId="32D62812" w14:textId="7E66BD09" w:rsidR="003A3F2D" w:rsidRPr="0067149F" w:rsidRDefault="003A3F2D" w:rsidP="003A3F2D">
      <w:pPr>
        <w:rPr>
          <w:noProof/>
        </w:rPr>
      </w:pPr>
    </w:p>
    <w:p w14:paraId="0F71770C" w14:textId="192AC344" w:rsidR="00517442" w:rsidRPr="00B74D1F" w:rsidRDefault="00517442" w:rsidP="00517442">
      <w:pPr>
        <w:rPr>
          <w:noProof/>
          <w:lang w:eastAsia="zh-CN"/>
        </w:rPr>
      </w:pPr>
      <w:bookmarkStart w:id="928" w:name="_GoBack"/>
      <w:bookmarkEnd w:id="846"/>
      <w:bookmarkEnd w:id="847"/>
      <w:bookmarkEnd w:id="928"/>
    </w:p>
    <w:sectPr w:rsidR="00517442" w:rsidRPr="00B74D1F">
      <w:footerReference w:type="default" r:id="rId69"/>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0B5FC0" w16cid:durableId="220891A0"/>
  <w16cid:commentId w16cid:paraId="0CE7A435" w16cid:durableId="220891A1"/>
  <w16cid:commentId w16cid:paraId="58C32300" w16cid:durableId="220891A2"/>
  <w16cid:commentId w16cid:paraId="2BD9B339" w16cid:durableId="2208AE86"/>
  <w16cid:commentId w16cid:paraId="2D3DA798" w16cid:durableId="220891A3"/>
  <w16cid:commentId w16cid:paraId="1040AF46" w16cid:durableId="220891A4"/>
  <w16cid:commentId w16cid:paraId="4E90BDF1" w16cid:durableId="220891A5"/>
  <w16cid:commentId w16cid:paraId="28D99D2A" w16cid:durableId="220891A6"/>
  <w16cid:commentId w16cid:paraId="2A771EAC" w16cid:durableId="220891A7"/>
  <w16cid:commentId w16cid:paraId="7F6EDD3E" w16cid:durableId="220891A8"/>
  <w16cid:commentId w16cid:paraId="139CEBDF" w16cid:durableId="2208B169"/>
  <w16cid:commentId w16cid:paraId="5C8733B7" w16cid:durableId="220891A9"/>
  <w16cid:commentId w16cid:paraId="76D2102E" w16cid:durableId="2208B278"/>
  <w16cid:commentId w16cid:paraId="68E9747C" w16cid:durableId="220891AA"/>
  <w16cid:commentId w16cid:paraId="0209F695" w16cid:durableId="220891AB"/>
  <w16cid:commentId w16cid:paraId="011C5CBF" w16cid:durableId="2208B3C0"/>
  <w16cid:commentId w16cid:paraId="6A0F8800" w16cid:durableId="2208B4B8"/>
  <w16cid:commentId w16cid:paraId="4D377E60" w16cid:durableId="22089324"/>
  <w16cid:commentId w16cid:paraId="2FE86178" w16cid:durableId="22089433"/>
  <w16cid:commentId w16cid:paraId="4427ED2D" w16cid:durableId="2208B5C2"/>
  <w16cid:commentId w16cid:paraId="6EEFD635" w16cid:durableId="220891AC"/>
  <w16cid:commentId w16cid:paraId="06BB8F37" w16cid:durableId="2208B610"/>
  <w16cid:commentId w16cid:paraId="12B602AD" w16cid:durableId="2208B68E"/>
  <w16cid:commentId w16cid:paraId="2E97E521" w16cid:durableId="2208B787"/>
  <w16cid:commentId w16cid:paraId="7C886047" w16cid:durableId="2208B76A"/>
  <w16cid:commentId w16cid:paraId="6D70F5B1" w16cid:durableId="2208B7E5"/>
  <w16cid:commentId w16cid:paraId="025AE58D" w16cid:durableId="220891A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862771" w14:textId="77777777" w:rsidR="00197D00" w:rsidRDefault="00197D00">
      <w:r>
        <w:separator/>
      </w:r>
    </w:p>
  </w:endnote>
  <w:endnote w:type="continuationSeparator" w:id="0">
    <w:p w14:paraId="7AD37A63" w14:textId="77777777" w:rsidR="00197D00" w:rsidRDefault="00197D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0B292B" w14:textId="77777777" w:rsidR="00515F1B" w:rsidRDefault="00515F1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6E86C0" w14:textId="77777777" w:rsidR="00197D00" w:rsidRDefault="00197D00">
      <w:r>
        <w:separator/>
      </w:r>
    </w:p>
  </w:footnote>
  <w:footnote w:type="continuationSeparator" w:id="0">
    <w:p w14:paraId="7571A170" w14:textId="77777777" w:rsidR="00197D00" w:rsidRDefault="00197D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0A13F3B"/>
    <w:multiLevelType w:val="hybridMultilevel"/>
    <w:tmpl w:val="E3FCCDB0"/>
    <w:lvl w:ilvl="0" w:tplc="E8DA87C2">
      <w:start w:val="36"/>
      <w:numFmt w:val="bullet"/>
      <w:lvlText w:val="-"/>
      <w:lvlJc w:val="left"/>
      <w:pPr>
        <w:ind w:left="460" w:hanging="360"/>
      </w:pPr>
      <w:rPr>
        <w:rFonts w:ascii="Arial" w:eastAsia="Times New Roman" w:hAnsi="Arial" w:cs="Arial" w:hint="default"/>
      </w:rPr>
    </w:lvl>
    <w:lvl w:ilvl="1" w:tplc="292AACBA">
      <w:numFmt w:val="bullet"/>
      <w:lvlText w:val="-"/>
      <w:lvlJc w:val="left"/>
      <w:pPr>
        <w:ind w:left="1180" w:hanging="360"/>
      </w:pPr>
      <w:rPr>
        <w:rFonts w:ascii="Arial" w:eastAsia="MS Mincho" w:hAnsi="Arial" w:cs="Arial"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8B48C6"/>
    <w:multiLevelType w:val="hybridMultilevel"/>
    <w:tmpl w:val="331AB600"/>
    <w:lvl w:ilvl="0" w:tplc="8D5A531A">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8DB1C24"/>
    <w:multiLevelType w:val="hybridMultilevel"/>
    <w:tmpl w:val="00FE5EE4"/>
    <w:lvl w:ilvl="0" w:tplc="4E5CA9E4">
      <w:numFmt w:val="bullet"/>
      <w:lvlText w:val="-"/>
      <w:lvlJc w:val="left"/>
      <w:pPr>
        <w:ind w:left="845" w:hanging="420"/>
      </w:pPr>
      <w:rPr>
        <w:rFonts w:ascii="Times New Roman" w:eastAsia="MS Mincho" w:hAnsi="Times New Roman" w:cs="Times New Roman" w:hint="default"/>
        <w:color w:val="auto"/>
      </w:rPr>
    </w:lvl>
    <w:lvl w:ilvl="1" w:tplc="04090003">
      <w:start w:val="1"/>
      <w:numFmt w:val="bullet"/>
      <w:lvlText w:val="o"/>
      <w:lvlJc w:val="left"/>
      <w:pPr>
        <w:ind w:left="1265" w:hanging="420"/>
      </w:pPr>
      <w:rPr>
        <w:rFonts w:ascii="Courier New" w:hAnsi="Courier New" w:cs="Courier New"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4"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798D7753"/>
    <w:multiLevelType w:val="hybridMultilevel"/>
    <w:tmpl w:val="0EB82252"/>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8"/>
  </w:num>
  <w:num w:numId="2">
    <w:abstractNumId w:val="18"/>
  </w:num>
  <w:num w:numId="3">
    <w:abstractNumId w:val="10"/>
  </w:num>
  <w:num w:numId="4">
    <w:abstractNumId w:val="24"/>
  </w:num>
  <w:num w:numId="5">
    <w:abstractNumId w:val="11"/>
  </w:num>
  <w:num w:numId="6">
    <w:abstractNumId w:val="21"/>
  </w:num>
  <w:num w:numId="7">
    <w:abstractNumId w:val="8"/>
  </w:num>
  <w:num w:numId="8">
    <w:abstractNumId w:val="2"/>
  </w:num>
  <w:num w:numId="9">
    <w:abstractNumId w:val="1"/>
  </w:num>
  <w:num w:numId="10">
    <w:abstractNumId w:val="0"/>
  </w:num>
  <w:num w:numId="11">
    <w:abstractNumId w:val="29"/>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4"/>
  </w:num>
  <w:num w:numId="16">
    <w:abstractNumId w:val="27"/>
  </w:num>
  <w:num w:numId="17">
    <w:abstractNumId w:val="4"/>
  </w:num>
  <w:num w:numId="18">
    <w:abstractNumId w:val="7"/>
  </w:num>
  <w:num w:numId="19">
    <w:abstractNumId w:val="15"/>
  </w:num>
  <w:num w:numId="20">
    <w:abstractNumId w:val="25"/>
  </w:num>
  <w:num w:numId="21">
    <w:abstractNumId w:val="6"/>
  </w:num>
  <w:num w:numId="22">
    <w:abstractNumId w:val="9"/>
  </w:num>
  <w:num w:numId="23">
    <w:abstractNumId w:val="16"/>
  </w:num>
  <w:num w:numId="24">
    <w:abstractNumId w:val="5"/>
  </w:num>
  <w:num w:numId="25">
    <w:abstractNumId w:val="20"/>
  </w:num>
  <w:num w:numId="26">
    <w:abstractNumId w:val="19"/>
  </w:num>
  <w:num w:numId="27">
    <w:abstractNumId w:val="12"/>
  </w:num>
  <w:num w:numId="28">
    <w:abstractNumId w:val="3"/>
  </w:num>
  <w:num w:numId="29">
    <w:abstractNumId w:val="26"/>
  </w:num>
  <w:num w:numId="30">
    <w:abstractNumId w:val="13"/>
  </w:num>
  <w:num w:numId="31">
    <w:abstractNumId w:val="23"/>
  </w:num>
  <w:num w:numId="32">
    <w:abstractNumId w:val="17"/>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B/eMTC">
    <w15:presenceInfo w15:providerId="None" w15:userId="NB/eMTC"/>
  </w15:person>
  <w15:person w15:author="NB">
    <w15:presenceInfo w15:providerId="None" w15:userId="NB"/>
  </w15:person>
  <w15:person w15:author="eMTC">
    <w15:presenceInfo w15:providerId="None" w15:userId="eMT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22"/>
    <w:rsid w:val="000205FB"/>
    <w:rsid w:val="000209B0"/>
    <w:rsid w:val="000227A3"/>
    <w:rsid w:val="00023B9A"/>
    <w:rsid w:val="00025086"/>
    <w:rsid w:val="0002509F"/>
    <w:rsid w:val="00026605"/>
    <w:rsid w:val="00026C23"/>
    <w:rsid w:val="000274B1"/>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1831"/>
    <w:rsid w:val="0006226F"/>
    <w:rsid w:val="000625A2"/>
    <w:rsid w:val="0006336F"/>
    <w:rsid w:val="000639F0"/>
    <w:rsid w:val="00063F53"/>
    <w:rsid w:val="00064144"/>
    <w:rsid w:val="0006473E"/>
    <w:rsid w:val="000671B3"/>
    <w:rsid w:val="00067A36"/>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9C4"/>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3FE4"/>
    <w:rsid w:val="000B4285"/>
    <w:rsid w:val="000B4B7E"/>
    <w:rsid w:val="000B4BCB"/>
    <w:rsid w:val="000B6BE1"/>
    <w:rsid w:val="000B6C0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0F7E"/>
    <w:rsid w:val="000E1C1D"/>
    <w:rsid w:val="000E2690"/>
    <w:rsid w:val="000E5BAE"/>
    <w:rsid w:val="000E61E4"/>
    <w:rsid w:val="000E78AA"/>
    <w:rsid w:val="000F0C2C"/>
    <w:rsid w:val="000F0D2A"/>
    <w:rsid w:val="000F14E8"/>
    <w:rsid w:val="000F2208"/>
    <w:rsid w:val="000F2CF8"/>
    <w:rsid w:val="000F4D74"/>
    <w:rsid w:val="000F62DC"/>
    <w:rsid w:val="000F6E96"/>
    <w:rsid w:val="000F6EF9"/>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9BD"/>
    <w:rsid w:val="00116D18"/>
    <w:rsid w:val="00116E31"/>
    <w:rsid w:val="0012071E"/>
    <w:rsid w:val="00120E4B"/>
    <w:rsid w:val="00121DDD"/>
    <w:rsid w:val="001251B5"/>
    <w:rsid w:val="0012533B"/>
    <w:rsid w:val="001258C6"/>
    <w:rsid w:val="00125B03"/>
    <w:rsid w:val="001278D8"/>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59F8"/>
    <w:rsid w:val="00146B9C"/>
    <w:rsid w:val="0014774B"/>
    <w:rsid w:val="001501D2"/>
    <w:rsid w:val="001534BE"/>
    <w:rsid w:val="0015359E"/>
    <w:rsid w:val="0015517D"/>
    <w:rsid w:val="00155893"/>
    <w:rsid w:val="00160C47"/>
    <w:rsid w:val="00160EA7"/>
    <w:rsid w:val="0016211F"/>
    <w:rsid w:val="00163680"/>
    <w:rsid w:val="00163829"/>
    <w:rsid w:val="0016404C"/>
    <w:rsid w:val="00164F3F"/>
    <w:rsid w:val="001657ED"/>
    <w:rsid w:val="001674C5"/>
    <w:rsid w:val="00167928"/>
    <w:rsid w:val="00170C78"/>
    <w:rsid w:val="0017166B"/>
    <w:rsid w:val="001722C6"/>
    <w:rsid w:val="00172564"/>
    <w:rsid w:val="001739D1"/>
    <w:rsid w:val="00173CFF"/>
    <w:rsid w:val="00174215"/>
    <w:rsid w:val="00174747"/>
    <w:rsid w:val="001747C4"/>
    <w:rsid w:val="00175D39"/>
    <w:rsid w:val="00176145"/>
    <w:rsid w:val="00176492"/>
    <w:rsid w:val="00177A7D"/>
    <w:rsid w:val="00177B3B"/>
    <w:rsid w:val="001813B0"/>
    <w:rsid w:val="00182DC6"/>
    <w:rsid w:val="001836DA"/>
    <w:rsid w:val="0018435E"/>
    <w:rsid w:val="0018449D"/>
    <w:rsid w:val="001850B4"/>
    <w:rsid w:val="0018517A"/>
    <w:rsid w:val="00186611"/>
    <w:rsid w:val="00186BDC"/>
    <w:rsid w:val="0018714C"/>
    <w:rsid w:val="001902DA"/>
    <w:rsid w:val="00190EC4"/>
    <w:rsid w:val="001914F4"/>
    <w:rsid w:val="00192AEA"/>
    <w:rsid w:val="00193C6A"/>
    <w:rsid w:val="00193EF1"/>
    <w:rsid w:val="0019528F"/>
    <w:rsid w:val="0019580E"/>
    <w:rsid w:val="00195BA6"/>
    <w:rsid w:val="0019611E"/>
    <w:rsid w:val="0019644D"/>
    <w:rsid w:val="0019663E"/>
    <w:rsid w:val="00197D00"/>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48FF"/>
    <w:rsid w:val="001C5D94"/>
    <w:rsid w:val="001C5EFD"/>
    <w:rsid w:val="001C6216"/>
    <w:rsid w:val="001C7C3F"/>
    <w:rsid w:val="001D01DF"/>
    <w:rsid w:val="001D0B33"/>
    <w:rsid w:val="001D12EB"/>
    <w:rsid w:val="001D3075"/>
    <w:rsid w:val="001D449D"/>
    <w:rsid w:val="001D4589"/>
    <w:rsid w:val="001D7694"/>
    <w:rsid w:val="001D7D72"/>
    <w:rsid w:val="001E07FF"/>
    <w:rsid w:val="001E145D"/>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2E70"/>
    <w:rsid w:val="001F343D"/>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076EF"/>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5E2E"/>
    <w:rsid w:val="00226F9E"/>
    <w:rsid w:val="002309DD"/>
    <w:rsid w:val="002315AE"/>
    <w:rsid w:val="002324F7"/>
    <w:rsid w:val="002330EA"/>
    <w:rsid w:val="00233943"/>
    <w:rsid w:val="00233A70"/>
    <w:rsid w:val="00234853"/>
    <w:rsid w:val="00240036"/>
    <w:rsid w:val="00240D6D"/>
    <w:rsid w:val="00242A7C"/>
    <w:rsid w:val="00242D92"/>
    <w:rsid w:val="00243662"/>
    <w:rsid w:val="00243E0F"/>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1FFA"/>
    <w:rsid w:val="00272C57"/>
    <w:rsid w:val="00272DD9"/>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03B"/>
    <w:rsid w:val="00295434"/>
    <w:rsid w:val="0029596A"/>
    <w:rsid w:val="00295E84"/>
    <w:rsid w:val="002966CF"/>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22DF"/>
    <w:rsid w:val="0030356A"/>
    <w:rsid w:val="003036DE"/>
    <w:rsid w:val="0030377E"/>
    <w:rsid w:val="00304478"/>
    <w:rsid w:val="00304A50"/>
    <w:rsid w:val="00304FA2"/>
    <w:rsid w:val="0030529F"/>
    <w:rsid w:val="00305360"/>
    <w:rsid w:val="003069B0"/>
    <w:rsid w:val="00310D47"/>
    <w:rsid w:val="00311509"/>
    <w:rsid w:val="00314891"/>
    <w:rsid w:val="00314EBB"/>
    <w:rsid w:val="00315224"/>
    <w:rsid w:val="0031640A"/>
    <w:rsid w:val="00316FCA"/>
    <w:rsid w:val="00317224"/>
    <w:rsid w:val="00317451"/>
    <w:rsid w:val="0031754C"/>
    <w:rsid w:val="00317E0E"/>
    <w:rsid w:val="003228AE"/>
    <w:rsid w:val="00322A2B"/>
    <w:rsid w:val="00323221"/>
    <w:rsid w:val="00323823"/>
    <w:rsid w:val="00324B13"/>
    <w:rsid w:val="00326965"/>
    <w:rsid w:val="00327135"/>
    <w:rsid w:val="00330444"/>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0A3"/>
    <w:rsid w:val="00375D5E"/>
    <w:rsid w:val="00375F85"/>
    <w:rsid w:val="00376597"/>
    <w:rsid w:val="003765BB"/>
    <w:rsid w:val="00376F3B"/>
    <w:rsid w:val="00376FB2"/>
    <w:rsid w:val="00377B4C"/>
    <w:rsid w:val="003831DE"/>
    <w:rsid w:val="003832AE"/>
    <w:rsid w:val="00383972"/>
    <w:rsid w:val="00385CF2"/>
    <w:rsid w:val="00385D39"/>
    <w:rsid w:val="003862B4"/>
    <w:rsid w:val="00387197"/>
    <w:rsid w:val="0038787D"/>
    <w:rsid w:val="0039079B"/>
    <w:rsid w:val="00391162"/>
    <w:rsid w:val="0039166C"/>
    <w:rsid w:val="00392404"/>
    <w:rsid w:val="00392536"/>
    <w:rsid w:val="00392B89"/>
    <w:rsid w:val="00392E78"/>
    <w:rsid w:val="003932A4"/>
    <w:rsid w:val="003937C9"/>
    <w:rsid w:val="0039382A"/>
    <w:rsid w:val="0039673D"/>
    <w:rsid w:val="00397CD3"/>
    <w:rsid w:val="003A06DC"/>
    <w:rsid w:val="003A0FE7"/>
    <w:rsid w:val="003A1EF2"/>
    <w:rsid w:val="003A291F"/>
    <w:rsid w:val="003A32F4"/>
    <w:rsid w:val="003A3704"/>
    <w:rsid w:val="003A377A"/>
    <w:rsid w:val="003A3F2D"/>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448"/>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D79AF"/>
    <w:rsid w:val="003E083B"/>
    <w:rsid w:val="003E0D55"/>
    <w:rsid w:val="003E1E80"/>
    <w:rsid w:val="003E1F85"/>
    <w:rsid w:val="003E1F96"/>
    <w:rsid w:val="003E2E3A"/>
    <w:rsid w:val="003E30E5"/>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48C8"/>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5B3"/>
    <w:rsid w:val="00432FA6"/>
    <w:rsid w:val="0043581A"/>
    <w:rsid w:val="00436286"/>
    <w:rsid w:val="0043637E"/>
    <w:rsid w:val="00440274"/>
    <w:rsid w:val="004436F3"/>
    <w:rsid w:val="00443D88"/>
    <w:rsid w:val="00443F33"/>
    <w:rsid w:val="00444609"/>
    <w:rsid w:val="00445A88"/>
    <w:rsid w:val="00447219"/>
    <w:rsid w:val="004477A5"/>
    <w:rsid w:val="00450359"/>
    <w:rsid w:val="00450A21"/>
    <w:rsid w:val="00450F1D"/>
    <w:rsid w:val="004515D0"/>
    <w:rsid w:val="004518C6"/>
    <w:rsid w:val="004522F0"/>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039E"/>
    <w:rsid w:val="00481779"/>
    <w:rsid w:val="0048379D"/>
    <w:rsid w:val="00484497"/>
    <w:rsid w:val="00484579"/>
    <w:rsid w:val="00484C04"/>
    <w:rsid w:val="00484E27"/>
    <w:rsid w:val="004863C0"/>
    <w:rsid w:val="00486C41"/>
    <w:rsid w:val="00487BF1"/>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351E"/>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E7D8F"/>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EEC"/>
    <w:rsid w:val="00507F88"/>
    <w:rsid w:val="00510851"/>
    <w:rsid w:val="00512BDF"/>
    <w:rsid w:val="005132EF"/>
    <w:rsid w:val="00513F9D"/>
    <w:rsid w:val="00514016"/>
    <w:rsid w:val="005141BD"/>
    <w:rsid w:val="00514702"/>
    <w:rsid w:val="005149FD"/>
    <w:rsid w:val="00514D31"/>
    <w:rsid w:val="00515F1B"/>
    <w:rsid w:val="005168C5"/>
    <w:rsid w:val="00517442"/>
    <w:rsid w:val="005175A1"/>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371D9"/>
    <w:rsid w:val="005407D8"/>
    <w:rsid w:val="00540D9B"/>
    <w:rsid w:val="00541709"/>
    <w:rsid w:val="00542C25"/>
    <w:rsid w:val="00542DB2"/>
    <w:rsid w:val="005430CF"/>
    <w:rsid w:val="00544052"/>
    <w:rsid w:val="0054737E"/>
    <w:rsid w:val="00547AF7"/>
    <w:rsid w:val="00550FDA"/>
    <w:rsid w:val="0055160E"/>
    <w:rsid w:val="00551C68"/>
    <w:rsid w:val="00551DF0"/>
    <w:rsid w:val="005527C2"/>
    <w:rsid w:val="00553AC3"/>
    <w:rsid w:val="00553D16"/>
    <w:rsid w:val="005561E8"/>
    <w:rsid w:val="005604DA"/>
    <w:rsid w:val="0056068E"/>
    <w:rsid w:val="00560FC4"/>
    <w:rsid w:val="00561698"/>
    <w:rsid w:val="00561CFF"/>
    <w:rsid w:val="00562054"/>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595"/>
    <w:rsid w:val="00581127"/>
    <w:rsid w:val="00582A07"/>
    <w:rsid w:val="0058373F"/>
    <w:rsid w:val="00583D15"/>
    <w:rsid w:val="00583FED"/>
    <w:rsid w:val="00584246"/>
    <w:rsid w:val="00584645"/>
    <w:rsid w:val="00584756"/>
    <w:rsid w:val="00585772"/>
    <w:rsid w:val="00585884"/>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464"/>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6BCA"/>
    <w:rsid w:val="005D792B"/>
    <w:rsid w:val="005E1095"/>
    <w:rsid w:val="005E1188"/>
    <w:rsid w:val="005E1E1A"/>
    <w:rsid w:val="005E33D2"/>
    <w:rsid w:val="005E3B1C"/>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5BBD"/>
    <w:rsid w:val="00637CEA"/>
    <w:rsid w:val="006402F3"/>
    <w:rsid w:val="006409B7"/>
    <w:rsid w:val="00640A2B"/>
    <w:rsid w:val="0064151F"/>
    <w:rsid w:val="00642780"/>
    <w:rsid w:val="00643366"/>
    <w:rsid w:val="00643F3B"/>
    <w:rsid w:val="00644F5C"/>
    <w:rsid w:val="0064544D"/>
    <w:rsid w:val="006468B9"/>
    <w:rsid w:val="00646B97"/>
    <w:rsid w:val="00646EFD"/>
    <w:rsid w:val="0065004E"/>
    <w:rsid w:val="006509B6"/>
    <w:rsid w:val="006516C0"/>
    <w:rsid w:val="00651D2C"/>
    <w:rsid w:val="00653365"/>
    <w:rsid w:val="006545D5"/>
    <w:rsid w:val="0065535D"/>
    <w:rsid w:val="0065623E"/>
    <w:rsid w:val="0065644E"/>
    <w:rsid w:val="00656904"/>
    <w:rsid w:val="00656917"/>
    <w:rsid w:val="00656E8C"/>
    <w:rsid w:val="00657713"/>
    <w:rsid w:val="0066079F"/>
    <w:rsid w:val="0066097A"/>
    <w:rsid w:val="006612D5"/>
    <w:rsid w:val="006618D9"/>
    <w:rsid w:val="00661B48"/>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A93"/>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188"/>
    <w:rsid w:val="006B46D1"/>
    <w:rsid w:val="006B637F"/>
    <w:rsid w:val="006B6AFA"/>
    <w:rsid w:val="006B7195"/>
    <w:rsid w:val="006B7F33"/>
    <w:rsid w:val="006C0305"/>
    <w:rsid w:val="006C1380"/>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0E3"/>
    <w:rsid w:val="006D7933"/>
    <w:rsid w:val="006D7A02"/>
    <w:rsid w:val="006E04AC"/>
    <w:rsid w:val="006E0D46"/>
    <w:rsid w:val="006E1618"/>
    <w:rsid w:val="006E18F0"/>
    <w:rsid w:val="006E1CB5"/>
    <w:rsid w:val="006E2126"/>
    <w:rsid w:val="006E2633"/>
    <w:rsid w:val="006E489C"/>
    <w:rsid w:val="006E48F4"/>
    <w:rsid w:val="006E4F89"/>
    <w:rsid w:val="006E508A"/>
    <w:rsid w:val="006E58CD"/>
    <w:rsid w:val="006E5AC5"/>
    <w:rsid w:val="006E6F55"/>
    <w:rsid w:val="006E722E"/>
    <w:rsid w:val="006F1331"/>
    <w:rsid w:val="006F1AD3"/>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6B3E"/>
    <w:rsid w:val="007174F9"/>
    <w:rsid w:val="00717FEC"/>
    <w:rsid w:val="00721938"/>
    <w:rsid w:val="007226D1"/>
    <w:rsid w:val="00722D34"/>
    <w:rsid w:val="00723FBE"/>
    <w:rsid w:val="00724009"/>
    <w:rsid w:val="007242DD"/>
    <w:rsid w:val="00725219"/>
    <w:rsid w:val="0072575C"/>
    <w:rsid w:val="00726023"/>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016"/>
    <w:rsid w:val="00753D71"/>
    <w:rsid w:val="00756853"/>
    <w:rsid w:val="0075751D"/>
    <w:rsid w:val="00757CE7"/>
    <w:rsid w:val="00757D40"/>
    <w:rsid w:val="00757DA4"/>
    <w:rsid w:val="00760B13"/>
    <w:rsid w:val="0076237A"/>
    <w:rsid w:val="0076258B"/>
    <w:rsid w:val="0076311A"/>
    <w:rsid w:val="0076335D"/>
    <w:rsid w:val="0076368F"/>
    <w:rsid w:val="00764630"/>
    <w:rsid w:val="00765B30"/>
    <w:rsid w:val="00765C8F"/>
    <w:rsid w:val="00766DB5"/>
    <w:rsid w:val="007679E4"/>
    <w:rsid w:val="00771AB9"/>
    <w:rsid w:val="00774380"/>
    <w:rsid w:val="00776878"/>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486"/>
    <w:rsid w:val="00831773"/>
    <w:rsid w:val="00832C71"/>
    <w:rsid w:val="008342C3"/>
    <w:rsid w:val="00834FA2"/>
    <w:rsid w:val="00835CB5"/>
    <w:rsid w:val="00835DB4"/>
    <w:rsid w:val="00836229"/>
    <w:rsid w:val="00836EA7"/>
    <w:rsid w:val="00837440"/>
    <w:rsid w:val="00837B91"/>
    <w:rsid w:val="00841EB7"/>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67EC"/>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87E99"/>
    <w:rsid w:val="00890D36"/>
    <w:rsid w:val="00890F66"/>
    <w:rsid w:val="00891F7D"/>
    <w:rsid w:val="00892FBC"/>
    <w:rsid w:val="00893765"/>
    <w:rsid w:val="00893A4A"/>
    <w:rsid w:val="00894D79"/>
    <w:rsid w:val="008954E6"/>
    <w:rsid w:val="00896605"/>
    <w:rsid w:val="00896B37"/>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08A4"/>
    <w:rsid w:val="008B1C71"/>
    <w:rsid w:val="008B2689"/>
    <w:rsid w:val="008B2A58"/>
    <w:rsid w:val="008B2F22"/>
    <w:rsid w:val="008B5E24"/>
    <w:rsid w:val="008B781E"/>
    <w:rsid w:val="008C3FEC"/>
    <w:rsid w:val="008C524E"/>
    <w:rsid w:val="008C5DD6"/>
    <w:rsid w:val="008C665E"/>
    <w:rsid w:val="008C68A6"/>
    <w:rsid w:val="008C7CAD"/>
    <w:rsid w:val="008D0A27"/>
    <w:rsid w:val="008D3447"/>
    <w:rsid w:val="008D3530"/>
    <w:rsid w:val="008D39FF"/>
    <w:rsid w:val="008D3F60"/>
    <w:rsid w:val="008D5215"/>
    <w:rsid w:val="008D5226"/>
    <w:rsid w:val="008D6D28"/>
    <w:rsid w:val="008D7E5D"/>
    <w:rsid w:val="008E0278"/>
    <w:rsid w:val="008E27EC"/>
    <w:rsid w:val="008E313D"/>
    <w:rsid w:val="008E43F5"/>
    <w:rsid w:val="008E4DBC"/>
    <w:rsid w:val="008E5617"/>
    <w:rsid w:val="008E597B"/>
    <w:rsid w:val="008E7992"/>
    <w:rsid w:val="008F001E"/>
    <w:rsid w:val="008F2502"/>
    <w:rsid w:val="008F2F4D"/>
    <w:rsid w:val="008F310D"/>
    <w:rsid w:val="008F3F93"/>
    <w:rsid w:val="008F49AE"/>
    <w:rsid w:val="008F537C"/>
    <w:rsid w:val="008F6377"/>
    <w:rsid w:val="008F6EBC"/>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B98"/>
    <w:rsid w:val="00913E13"/>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341"/>
    <w:rsid w:val="00930F0E"/>
    <w:rsid w:val="00931123"/>
    <w:rsid w:val="009312C3"/>
    <w:rsid w:val="00932BEE"/>
    <w:rsid w:val="00932ED4"/>
    <w:rsid w:val="0093523D"/>
    <w:rsid w:val="0094039F"/>
    <w:rsid w:val="00941537"/>
    <w:rsid w:val="0094180E"/>
    <w:rsid w:val="0094305A"/>
    <w:rsid w:val="009432B5"/>
    <w:rsid w:val="00944A0C"/>
    <w:rsid w:val="009452D2"/>
    <w:rsid w:val="00945488"/>
    <w:rsid w:val="0094672F"/>
    <w:rsid w:val="009503B4"/>
    <w:rsid w:val="009520DF"/>
    <w:rsid w:val="009524E4"/>
    <w:rsid w:val="00952A97"/>
    <w:rsid w:val="009538C4"/>
    <w:rsid w:val="00954361"/>
    <w:rsid w:val="00955263"/>
    <w:rsid w:val="00955528"/>
    <w:rsid w:val="0095556C"/>
    <w:rsid w:val="00956CF4"/>
    <w:rsid w:val="0095775C"/>
    <w:rsid w:val="00960081"/>
    <w:rsid w:val="0096253B"/>
    <w:rsid w:val="00962663"/>
    <w:rsid w:val="0096487D"/>
    <w:rsid w:val="009652F1"/>
    <w:rsid w:val="00965309"/>
    <w:rsid w:val="009664BA"/>
    <w:rsid w:val="00966F63"/>
    <w:rsid w:val="0096722E"/>
    <w:rsid w:val="00971308"/>
    <w:rsid w:val="009726FF"/>
    <w:rsid w:val="009735E5"/>
    <w:rsid w:val="00973CDE"/>
    <w:rsid w:val="00974A8A"/>
    <w:rsid w:val="00975018"/>
    <w:rsid w:val="00976C0F"/>
    <w:rsid w:val="00976CFB"/>
    <w:rsid w:val="00980646"/>
    <w:rsid w:val="00982A11"/>
    <w:rsid w:val="00984C35"/>
    <w:rsid w:val="00985820"/>
    <w:rsid w:val="00985D98"/>
    <w:rsid w:val="00985FD3"/>
    <w:rsid w:val="009919CB"/>
    <w:rsid w:val="00991A2D"/>
    <w:rsid w:val="00992BA5"/>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651"/>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5155"/>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DAA"/>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25D"/>
    <w:rsid w:val="00A2038C"/>
    <w:rsid w:val="00A2086A"/>
    <w:rsid w:val="00A21521"/>
    <w:rsid w:val="00A216E4"/>
    <w:rsid w:val="00A225AA"/>
    <w:rsid w:val="00A232A7"/>
    <w:rsid w:val="00A233CC"/>
    <w:rsid w:val="00A23DFC"/>
    <w:rsid w:val="00A243C4"/>
    <w:rsid w:val="00A255D0"/>
    <w:rsid w:val="00A27719"/>
    <w:rsid w:val="00A32C1C"/>
    <w:rsid w:val="00A332E2"/>
    <w:rsid w:val="00A3332D"/>
    <w:rsid w:val="00A335B2"/>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18B"/>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8A0"/>
    <w:rsid w:val="00A65E5D"/>
    <w:rsid w:val="00A66629"/>
    <w:rsid w:val="00A67868"/>
    <w:rsid w:val="00A7175A"/>
    <w:rsid w:val="00A719E8"/>
    <w:rsid w:val="00A72F84"/>
    <w:rsid w:val="00A7366F"/>
    <w:rsid w:val="00A7390C"/>
    <w:rsid w:val="00A74BD9"/>
    <w:rsid w:val="00A75EDF"/>
    <w:rsid w:val="00A7612F"/>
    <w:rsid w:val="00A768F9"/>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2C"/>
    <w:rsid w:val="00A93E45"/>
    <w:rsid w:val="00A94A27"/>
    <w:rsid w:val="00A95244"/>
    <w:rsid w:val="00AA22E6"/>
    <w:rsid w:val="00AA2A97"/>
    <w:rsid w:val="00AA66C3"/>
    <w:rsid w:val="00AA6C3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5A7"/>
    <w:rsid w:val="00AD7970"/>
    <w:rsid w:val="00AE0618"/>
    <w:rsid w:val="00AE0F8F"/>
    <w:rsid w:val="00AE13D7"/>
    <w:rsid w:val="00AE2887"/>
    <w:rsid w:val="00AE3918"/>
    <w:rsid w:val="00AE3926"/>
    <w:rsid w:val="00AE4F76"/>
    <w:rsid w:val="00AE518D"/>
    <w:rsid w:val="00AE5E44"/>
    <w:rsid w:val="00AE6EBC"/>
    <w:rsid w:val="00AF0522"/>
    <w:rsid w:val="00AF0C17"/>
    <w:rsid w:val="00AF21B2"/>
    <w:rsid w:val="00AF2B48"/>
    <w:rsid w:val="00AF54C4"/>
    <w:rsid w:val="00AF5890"/>
    <w:rsid w:val="00AF731D"/>
    <w:rsid w:val="00AF769E"/>
    <w:rsid w:val="00AF7CCD"/>
    <w:rsid w:val="00AF7ED7"/>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A10"/>
    <w:rsid w:val="00B46C5A"/>
    <w:rsid w:val="00B515B8"/>
    <w:rsid w:val="00B5180F"/>
    <w:rsid w:val="00B5188D"/>
    <w:rsid w:val="00B51985"/>
    <w:rsid w:val="00B51B1F"/>
    <w:rsid w:val="00B51B74"/>
    <w:rsid w:val="00B53B35"/>
    <w:rsid w:val="00B546DF"/>
    <w:rsid w:val="00B54773"/>
    <w:rsid w:val="00B54894"/>
    <w:rsid w:val="00B54C36"/>
    <w:rsid w:val="00B550C9"/>
    <w:rsid w:val="00B5577A"/>
    <w:rsid w:val="00B55BFA"/>
    <w:rsid w:val="00B55E9F"/>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4F1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17CC"/>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A70FE"/>
    <w:rsid w:val="00BB0CD9"/>
    <w:rsid w:val="00BB1495"/>
    <w:rsid w:val="00BB2A54"/>
    <w:rsid w:val="00BB4002"/>
    <w:rsid w:val="00BB4B60"/>
    <w:rsid w:val="00BB51D1"/>
    <w:rsid w:val="00BB540C"/>
    <w:rsid w:val="00BB54C5"/>
    <w:rsid w:val="00BB55D6"/>
    <w:rsid w:val="00BB58EA"/>
    <w:rsid w:val="00BB6843"/>
    <w:rsid w:val="00BC011A"/>
    <w:rsid w:val="00BC1115"/>
    <w:rsid w:val="00BC34A3"/>
    <w:rsid w:val="00BC369B"/>
    <w:rsid w:val="00BC430F"/>
    <w:rsid w:val="00BC5BA2"/>
    <w:rsid w:val="00BC5FC8"/>
    <w:rsid w:val="00BC6BF7"/>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5BE1"/>
    <w:rsid w:val="00C077EC"/>
    <w:rsid w:val="00C07C57"/>
    <w:rsid w:val="00C1004B"/>
    <w:rsid w:val="00C10115"/>
    <w:rsid w:val="00C10BCA"/>
    <w:rsid w:val="00C10C45"/>
    <w:rsid w:val="00C11A57"/>
    <w:rsid w:val="00C120FE"/>
    <w:rsid w:val="00C1220E"/>
    <w:rsid w:val="00C1397E"/>
    <w:rsid w:val="00C154A4"/>
    <w:rsid w:val="00C16D6C"/>
    <w:rsid w:val="00C17C40"/>
    <w:rsid w:val="00C20A52"/>
    <w:rsid w:val="00C20B3D"/>
    <w:rsid w:val="00C23482"/>
    <w:rsid w:val="00C23E9F"/>
    <w:rsid w:val="00C241B1"/>
    <w:rsid w:val="00C24E01"/>
    <w:rsid w:val="00C25027"/>
    <w:rsid w:val="00C26EE8"/>
    <w:rsid w:val="00C276C3"/>
    <w:rsid w:val="00C279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649"/>
    <w:rsid w:val="00C46760"/>
    <w:rsid w:val="00C50523"/>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3B2"/>
    <w:rsid w:val="00C82EB2"/>
    <w:rsid w:val="00C836F8"/>
    <w:rsid w:val="00C840FC"/>
    <w:rsid w:val="00C842C7"/>
    <w:rsid w:val="00C84766"/>
    <w:rsid w:val="00C84EA6"/>
    <w:rsid w:val="00C84F52"/>
    <w:rsid w:val="00C858D3"/>
    <w:rsid w:val="00C85E9E"/>
    <w:rsid w:val="00C8661E"/>
    <w:rsid w:val="00C878E5"/>
    <w:rsid w:val="00C9012E"/>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2E7E"/>
    <w:rsid w:val="00CD43E8"/>
    <w:rsid w:val="00CD5194"/>
    <w:rsid w:val="00CD75AF"/>
    <w:rsid w:val="00CE052E"/>
    <w:rsid w:val="00CE1D7F"/>
    <w:rsid w:val="00CE22C6"/>
    <w:rsid w:val="00CE2A3E"/>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75"/>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26E7"/>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67C79"/>
    <w:rsid w:val="00D70660"/>
    <w:rsid w:val="00D70B23"/>
    <w:rsid w:val="00D70FBE"/>
    <w:rsid w:val="00D710AC"/>
    <w:rsid w:val="00D712D9"/>
    <w:rsid w:val="00D73D76"/>
    <w:rsid w:val="00D7665F"/>
    <w:rsid w:val="00D767AA"/>
    <w:rsid w:val="00D8061F"/>
    <w:rsid w:val="00D80AD4"/>
    <w:rsid w:val="00D80ED7"/>
    <w:rsid w:val="00D810F0"/>
    <w:rsid w:val="00D8259F"/>
    <w:rsid w:val="00D82B37"/>
    <w:rsid w:val="00D82DB5"/>
    <w:rsid w:val="00D837F9"/>
    <w:rsid w:val="00D86B0E"/>
    <w:rsid w:val="00D87C95"/>
    <w:rsid w:val="00D901CD"/>
    <w:rsid w:val="00D90D9A"/>
    <w:rsid w:val="00D92990"/>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786"/>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0A77"/>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5075"/>
    <w:rsid w:val="00E2649B"/>
    <w:rsid w:val="00E26CFD"/>
    <w:rsid w:val="00E30C87"/>
    <w:rsid w:val="00E30CCD"/>
    <w:rsid w:val="00E32EEE"/>
    <w:rsid w:val="00E3336C"/>
    <w:rsid w:val="00E34F41"/>
    <w:rsid w:val="00E35463"/>
    <w:rsid w:val="00E3628A"/>
    <w:rsid w:val="00E374AF"/>
    <w:rsid w:val="00E4078B"/>
    <w:rsid w:val="00E408AC"/>
    <w:rsid w:val="00E420F9"/>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6CCC"/>
    <w:rsid w:val="00E779BA"/>
    <w:rsid w:val="00E8111B"/>
    <w:rsid w:val="00E81DDC"/>
    <w:rsid w:val="00E82889"/>
    <w:rsid w:val="00E82934"/>
    <w:rsid w:val="00E82B24"/>
    <w:rsid w:val="00E8363D"/>
    <w:rsid w:val="00E83EAF"/>
    <w:rsid w:val="00E846B8"/>
    <w:rsid w:val="00E853CF"/>
    <w:rsid w:val="00E87786"/>
    <w:rsid w:val="00E87BEA"/>
    <w:rsid w:val="00E90A5A"/>
    <w:rsid w:val="00E915C6"/>
    <w:rsid w:val="00E917F0"/>
    <w:rsid w:val="00E91F91"/>
    <w:rsid w:val="00E929D0"/>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57FF"/>
    <w:rsid w:val="00EA5F72"/>
    <w:rsid w:val="00EA7747"/>
    <w:rsid w:val="00EB2674"/>
    <w:rsid w:val="00EB2A16"/>
    <w:rsid w:val="00EB502B"/>
    <w:rsid w:val="00EB5822"/>
    <w:rsid w:val="00EB6184"/>
    <w:rsid w:val="00EB63CE"/>
    <w:rsid w:val="00EB6650"/>
    <w:rsid w:val="00EB6799"/>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02B4"/>
    <w:rsid w:val="00EE113E"/>
    <w:rsid w:val="00EE1613"/>
    <w:rsid w:val="00EE1EFB"/>
    <w:rsid w:val="00EE34E3"/>
    <w:rsid w:val="00EE3BC5"/>
    <w:rsid w:val="00EE3EED"/>
    <w:rsid w:val="00EE59BB"/>
    <w:rsid w:val="00EE7296"/>
    <w:rsid w:val="00EF1031"/>
    <w:rsid w:val="00EF1F0D"/>
    <w:rsid w:val="00EF4546"/>
    <w:rsid w:val="00EF4BFC"/>
    <w:rsid w:val="00EF5518"/>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3B26"/>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0E0A"/>
    <w:rsid w:val="00F516FB"/>
    <w:rsid w:val="00F51D15"/>
    <w:rsid w:val="00F529DC"/>
    <w:rsid w:val="00F53A9E"/>
    <w:rsid w:val="00F53C0C"/>
    <w:rsid w:val="00F55019"/>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2395"/>
    <w:rsid w:val="00F83DE9"/>
    <w:rsid w:val="00F8533F"/>
    <w:rsid w:val="00F85928"/>
    <w:rsid w:val="00F869B9"/>
    <w:rsid w:val="00F87727"/>
    <w:rsid w:val="00F90473"/>
    <w:rsid w:val="00F908B1"/>
    <w:rsid w:val="00F90D81"/>
    <w:rsid w:val="00F90E23"/>
    <w:rsid w:val="00F93109"/>
    <w:rsid w:val="00F948AA"/>
    <w:rsid w:val="00F94FCC"/>
    <w:rsid w:val="00F96A3D"/>
    <w:rsid w:val="00F96C99"/>
    <w:rsid w:val="00F96E3C"/>
    <w:rsid w:val="00F9733E"/>
    <w:rsid w:val="00F97967"/>
    <w:rsid w:val="00FA0A24"/>
    <w:rsid w:val="00FA1C5E"/>
    <w:rsid w:val="00FA1F76"/>
    <w:rsid w:val="00FA3BCA"/>
    <w:rsid w:val="00FA3DAF"/>
    <w:rsid w:val="00FA4A7A"/>
    <w:rsid w:val="00FA5182"/>
    <w:rsid w:val="00FA5257"/>
    <w:rsid w:val="00FA58A1"/>
    <w:rsid w:val="00FA5C24"/>
    <w:rsid w:val="00FA5C32"/>
    <w:rsid w:val="00FA6666"/>
    <w:rsid w:val="00FB0538"/>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1E7D"/>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CB4"/>
    <w:rsid w:val="00FE1D03"/>
    <w:rsid w:val="00FE2118"/>
    <w:rsid w:val="00FE25B6"/>
    <w:rsid w:val="00FE37CD"/>
    <w:rsid w:val="00FE3B19"/>
    <w:rsid w:val="00FE3CF9"/>
    <w:rsid w:val="00FE4704"/>
    <w:rsid w:val="00FE60BA"/>
    <w:rsid w:val="00FE6309"/>
    <w:rsid w:val="00FE6375"/>
    <w:rsid w:val="00FE64EB"/>
    <w:rsid w:val="00FE69EE"/>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8A51F2"/>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qFormat="1"/>
    <w:lsdException w:name="annotation reference"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link w:val="HeaderChar"/>
    <w:uiPriority w:val="99"/>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HeaderChar">
    <w:name w:val="Header Char"/>
    <w:basedOn w:val="DefaultParagraphFont"/>
    <w:link w:val="Header"/>
    <w:uiPriority w:val="99"/>
    <w:rsid w:val="00CD2E7E"/>
    <w:rPr>
      <w:rFonts w:ascii="Arial" w:eastAsia="Times New Roman" w:hAnsi="Arial"/>
      <w:b/>
      <w:noProof/>
      <w:sz w:val="18"/>
    </w:rPr>
  </w:style>
  <w:style w:type="character" w:styleId="CommentReference">
    <w:name w:val="annotation reference"/>
    <w:basedOn w:val="DefaultParagraphFont"/>
    <w:qFormat/>
    <w:rsid w:val="000F6E96"/>
    <w:rPr>
      <w:sz w:val="16"/>
      <w:szCs w:val="16"/>
    </w:rPr>
  </w:style>
  <w:style w:type="paragraph" w:styleId="CommentText">
    <w:name w:val="annotation text"/>
    <w:basedOn w:val="Normal"/>
    <w:link w:val="CommentTextChar"/>
    <w:qFormat/>
    <w:rsid w:val="000F6E96"/>
  </w:style>
  <w:style w:type="character" w:customStyle="1" w:styleId="CommentTextChar">
    <w:name w:val="Comment Text Char"/>
    <w:basedOn w:val="DefaultParagraphFont"/>
    <w:link w:val="CommentText"/>
    <w:qFormat/>
    <w:rsid w:val="000F6E96"/>
    <w:rPr>
      <w:rFonts w:eastAsia="Times New Roman"/>
    </w:rPr>
  </w:style>
  <w:style w:type="paragraph" w:styleId="CommentSubject">
    <w:name w:val="annotation subject"/>
    <w:basedOn w:val="CommentText"/>
    <w:next w:val="CommentText"/>
    <w:link w:val="CommentSubjectChar"/>
    <w:rsid w:val="00930341"/>
    <w:rPr>
      <w:b/>
      <w:bCs/>
    </w:rPr>
  </w:style>
  <w:style w:type="character" w:customStyle="1" w:styleId="CommentSubjectChar">
    <w:name w:val="Comment Subject Char"/>
    <w:basedOn w:val="CommentTextChar"/>
    <w:link w:val="CommentSubject"/>
    <w:rsid w:val="00930341"/>
    <w:rPr>
      <w:rFonts w:eastAsia="Times New Roman"/>
      <w:b/>
      <w:bCs/>
    </w:rPr>
  </w:style>
  <w:style w:type="character" w:customStyle="1" w:styleId="NOChar">
    <w:name w:val="NO Char"/>
    <w:link w:val="NO"/>
    <w:qFormat/>
    <w:rsid w:val="00CE2A3E"/>
    <w:rPr>
      <w:rFonts w:eastAsia="Times New Roman"/>
    </w:rPr>
  </w:style>
  <w:style w:type="paragraph" w:customStyle="1" w:styleId="CRCoverPage">
    <w:name w:val="CR Cover Page"/>
    <w:rsid w:val="00F82395"/>
    <w:pPr>
      <w:spacing w:after="120"/>
    </w:pPr>
    <w:rPr>
      <w:rFonts w:ascii="Arial" w:eastAsia="Times New Roman" w:hAnsi="Arial"/>
      <w:lang w:eastAsia="en-US"/>
    </w:rPr>
  </w:style>
  <w:style w:type="character" w:styleId="Hyperlink">
    <w:name w:val="Hyperlink"/>
    <w:rsid w:val="00F82395"/>
    <w:rPr>
      <w:color w:val="0000FF"/>
      <w:u w:val="single"/>
    </w:rPr>
  </w:style>
  <w:style w:type="paragraph" w:styleId="NormalWeb">
    <w:name w:val="Normal (Web)"/>
    <w:basedOn w:val="Normal"/>
    <w:uiPriority w:val="99"/>
    <w:unhideWhenUsed/>
    <w:rsid w:val="00F869B9"/>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EE02B4"/>
    <w:pPr>
      <w:overflowPunct/>
      <w:autoSpaceDE/>
      <w:autoSpaceDN/>
      <w:adjustRightInd/>
      <w:spacing w:after="0"/>
      <w:ind w:leftChars="400" w:left="840" w:hanging="720"/>
      <w:textAlignment w:val="auto"/>
    </w:pPr>
    <w:rPr>
      <w:rFonts w:ascii="Times" w:eastAsia="Batang" w:hAnsi="Times"/>
      <w:szCs w:val="24"/>
      <w:lang w:eastAsia="x-none"/>
    </w:r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rsid w:val="00EE02B4"/>
    <w:rPr>
      <w:rFonts w:ascii="Times" w:eastAsia="Batang" w:hAnsi="Times"/>
      <w:szCs w:val="24"/>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package" Target="embeddings/Microsoft_Visio_Drawing17.vsdx"/><Relationship Id="rId63" Type="http://schemas.openxmlformats.org/officeDocument/2006/relationships/image" Target="media/image28.emf"/><Relationship Id="rId68" Type="http://schemas.openxmlformats.org/officeDocument/2006/relationships/oleObject" Target="embeddings/Microsoft_Visio_2003-2010_Drawing8.vsd"/><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package" Target="embeddings/Microsoft_Visio_Drawing8.vsdx"/><Relationship Id="rId11" Type="http://schemas.openxmlformats.org/officeDocument/2006/relationships/image" Target="media/image1.emf"/><Relationship Id="rId24" Type="http://schemas.openxmlformats.org/officeDocument/2006/relationships/package" Target="embeddings/Microsoft_Visio_Drawing7.vsdx"/><Relationship Id="rId32" Type="http://schemas.openxmlformats.org/officeDocument/2006/relationships/image" Target="media/image12.emf"/><Relationship Id="rId37" Type="http://schemas.openxmlformats.org/officeDocument/2006/relationships/package" Target="embeddings/Microsoft_Visio_Drawing12.vsdx"/><Relationship Id="rId40" Type="http://schemas.openxmlformats.org/officeDocument/2006/relationships/image" Target="media/image16.emf"/><Relationship Id="rId45" Type="http://schemas.openxmlformats.org/officeDocument/2006/relationships/package" Target="embeddings/Microsoft_Visio_Drawing16.vsdx"/><Relationship Id="rId53" Type="http://schemas.openxmlformats.org/officeDocument/2006/relationships/oleObject" Target="embeddings/Microsoft_Visio_2003-2010_Drawing2.vsd"/><Relationship Id="rId58" Type="http://schemas.openxmlformats.org/officeDocument/2006/relationships/oleObject" Target="embeddings/Microsoft_Visio_2003-2010_Drawing4.vsd"/><Relationship Id="rId66" Type="http://schemas.openxmlformats.org/officeDocument/2006/relationships/oleObject" Target="embeddings/Microsoft_Visio_2003-2010_Drawing7.vsd"/><Relationship Id="rId79" Type="http://schemas.microsoft.com/office/2016/09/relationships/commentsIds" Target="commentsIds.xml"/><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image" Target="media/image5.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package" Target="embeddings/Microsoft_Word_Document19.docx"/><Relationship Id="rId69" Type="http://schemas.openxmlformats.org/officeDocument/2006/relationships/footer" Target="footer1.xml"/><Relationship Id="rId8" Type="http://schemas.openxmlformats.org/officeDocument/2006/relationships/hyperlink" Target="http://www.3gpp.org/3G_Specs/CRs.htm" TargetMode="External"/><Relationship Id="rId51" Type="http://schemas.openxmlformats.org/officeDocument/2006/relationships/oleObject" Target="embeddings/Microsoft_Visio_2003-2010_Drawing1.vsd"/><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10.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5.vsdx"/><Relationship Id="rId41" Type="http://schemas.openxmlformats.org/officeDocument/2006/relationships/package" Target="embeddings/Microsoft_Visio_Drawing14.vsdx"/><Relationship Id="rId54" Type="http://schemas.openxmlformats.org/officeDocument/2006/relationships/image" Target="media/image23.emf"/><Relationship Id="rId62" Type="http://schemas.openxmlformats.org/officeDocument/2006/relationships/oleObject" Target="embeddings/Microsoft_Visio_2003-2010_Drawing6.vsd"/><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8.vsdx"/><Relationship Id="rId57" Type="http://schemas.openxmlformats.org/officeDocument/2006/relationships/image" Target="media/image25.emf"/><Relationship Id="rId10" Type="http://schemas.openxmlformats.org/officeDocument/2006/relationships/hyperlink" Target="http://www.3gpp.org/ftp/Specs/html-info/21900.htm" TargetMode="External"/><Relationship Id="rId31" Type="http://schemas.openxmlformats.org/officeDocument/2006/relationships/package" Target="embeddings/Microsoft_Visio_Drawing9.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oleObject" Target="embeddings/Microsoft_Visio_2003-2010_Drawing5.vsd"/><Relationship Id="rId65" Type="http://schemas.openxmlformats.org/officeDocument/2006/relationships/image" Target="media/image29.emf"/><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package" Target="embeddings/Microsoft_Visio_Drawing4.vsdx"/><Relationship Id="rId39" Type="http://schemas.openxmlformats.org/officeDocument/2006/relationships/package" Target="embeddings/Microsoft_Visio_Drawing13.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3.vsd"/><Relationship Id="rId7" Type="http://schemas.openxmlformats.org/officeDocument/2006/relationships/endnotes" Target="endnotes.xml"/><Relationship Id="rId7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2E03D6-A747-4488-B65A-A3BE32146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4</TotalTime>
  <Pages>60</Pages>
  <Words>20594</Words>
  <Characters>117392</Characters>
  <Application>Microsoft Office Word</Application>
  <DocSecurity>0</DocSecurity>
  <Lines>978</Lines>
  <Paragraphs>275</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3771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NB/eMTC</cp:lastModifiedBy>
  <cp:revision>14</cp:revision>
  <cp:lastPrinted>2010-06-07T10:14:00Z</cp:lastPrinted>
  <dcterms:created xsi:type="dcterms:W3CDTF">2020-03-06T07:27:00Z</dcterms:created>
  <dcterms:modified xsi:type="dcterms:W3CDTF">2020-03-06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3480033</vt:lpwstr>
  </property>
</Properties>
</file>